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28209"/>
  <workbookPr/>
  <mc:AlternateContent xmlns:mc="http://schemas.openxmlformats.org/markup-compatibility/2006">
    <mc:Choice Requires="x15">
      <x15ac:absPath xmlns:x15ac="http://schemas.microsoft.com/office/spreadsheetml/2010/11/ac" url="/Users/sbrinker/Downloads/"/>
    </mc:Choice>
  </mc:AlternateContent>
  <bookViews>
    <workbookView xWindow="3780" yWindow="460" windowWidth="28800" windowHeight="17620" tabRatio="500"/>
  </bookViews>
  <sheets>
    <sheet name="Solutions" sheetId="1" r:id="rId1"/>
  </sheets>
  <definedNames>
    <definedName name="_xlnm._FilterDatabase" localSheetId="0" hidden="1">Solutions!$A$1:$E$7163</definedName>
  </definedNames>
  <calcPr calcId="150001" concurrentCalc="0"/>
  <extLst>
    <ext xmlns:x14="http://schemas.microsoft.com/office/spreadsheetml/2009/9/main" uri="{79F54976-1DA5-4618-B147-4CDE4B953A38}">
      <x14:workbookPr defaultImageDpi="32767"/>
    </ext>
    <ext xmlns:mx="http://schemas.microsoft.com/office/mac/excel/2008/main" uri="{7523E5D3-25F3-A5E0-1632-64F254C22452}">
      <mx:ArchID Flags="2"/>
    </ext>
  </extLst>
</workbook>
</file>

<file path=xl/calcChain.xml><?xml version="1.0" encoding="utf-8"?>
<calcChain xmlns="http://schemas.openxmlformats.org/spreadsheetml/2006/main">
  <c r="E1" i="1" l="1"/>
  <c r="D1" i="1"/>
  <c r="A1" i="1"/>
</calcChain>
</file>

<file path=xl/sharedStrings.xml><?xml version="1.0" encoding="utf-8"?>
<sst xmlns="http://schemas.openxmlformats.org/spreadsheetml/2006/main" count="35711" uniqueCount="13007">
  <si>
    <t>Active</t>
  </si>
  <si>
    <t>Changed</t>
  </si>
  <si>
    <t>Removed</t>
  </si>
  <si>
    <t>Added</t>
  </si>
  <si>
    <t>Sub-Category</t>
  </si>
  <si>
    <t>2018 Status</t>
  </si>
  <si>
    <t>Advertising &amp; Promotion</t>
  </si>
  <si>
    <t>Mobile Marketing</t>
  </si>
  <si>
    <t>140 Proof</t>
  </si>
  <si>
    <t>140proof.com</t>
  </si>
  <si>
    <t>360Dialog</t>
  </si>
  <si>
    <t>360dialog.com</t>
  </si>
  <si>
    <t>Aarki</t>
  </si>
  <si>
    <t>aarki.com</t>
  </si>
  <si>
    <t>Accengage</t>
  </si>
  <si>
    <t>accengage.com</t>
  </si>
  <si>
    <t>ActionX</t>
  </si>
  <si>
    <t>actionx.com</t>
  </si>
  <si>
    <t>AdAction Interactive</t>
  </si>
  <si>
    <t>adaction.mobi</t>
  </si>
  <si>
    <t>AdAdapted</t>
  </si>
  <si>
    <t>adadapted.com</t>
  </si>
  <si>
    <t>AdBuddiz</t>
  </si>
  <si>
    <t>adbuddiz.com</t>
  </si>
  <si>
    <t>Adcenix</t>
  </si>
  <si>
    <t>adcenix.com</t>
  </si>
  <si>
    <t>AdColony</t>
  </si>
  <si>
    <t>adcolony.com</t>
  </si>
  <si>
    <t>Addict 2 Interaction</t>
  </si>
  <si>
    <t>ad2iction.com</t>
  </si>
  <si>
    <t>Adelphic</t>
  </si>
  <si>
    <t>adelphic.com</t>
  </si>
  <si>
    <t>AdFalcon by Noqoush</t>
  </si>
  <si>
    <t>adfalcon.com</t>
  </si>
  <si>
    <t>Adjust</t>
  </si>
  <si>
    <t>adjust.com</t>
  </si>
  <si>
    <t>ADLIB</t>
  </si>
  <si>
    <t>adlibr.com</t>
  </si>
  <si>
    <t>AdLocus</t>
  </si>
  <si>
    <t>adlocus.com</t>
  </si>
  <si>
    <t>AdMob</t>
  </si>
  <si>
    <t>google.com</t>
  </si>
  <si>
    <t>Adperio</t>
  </si>
  <si>
    <t>adperio.com</t>
  </si>
  <si>
    <t>adPoPcorn</t>
  </si>
  <si>
    <t>adpopcorn.com</t>
  </si>
  <si>
    <t>AdsOptimal</t>
  </si>
  <si>
    <t>adsoptimal.com</t>
  </si>
  <si>
    <t>adsquare</t>
  </si>
  <si>
    <t>adsquare.com</t>
  </si>
  <si>
    <t>Adtile Technologies</t>
  </si>
  <si>
    <t>adtile.me</t>
  </si>
  <si>
    <t>AdView</t>
  </si>
  <si>
    <t>adview.cn</t>
  </si>
  <si>
    <t>Adwo</t>
  </si>
  <si>
    <t>adwo.com</t>
  </si>
  <si>
    <t>AdXcel</t>
  </si>
  <si>
    <t>adxcel.com</t>
  </si>
  <si>
    <t>AerServ</t>
  </si>
  <si>
    <t>aerserv.com</t>
  </si>
  <si>
    <t>Affle</t>
  </si>
  <si>
    <t>affle.com</t>
  </si>
  <si>
    <t>AfriGIS</t>
  </si>
  <si>
    <t>afrigis.co.za</t>
  </si>
  <si>
    <t>AirKast</t>
  </si>
  <si>
    <t>airkast.com</t>
  </si>
  <si>
    <t>Airpush</t>
  </si>
  <si>
    <t>airpush.com</t>
  </si>
  <si>
    <t>AltBeacon</t>
  </si>
  <si>
    <t>altbeacon.org</t>
  </si>
  <si>
    <t>Altrooz</t>
  </si>
  <si>
    <t>altrooz.com</t>
  </si>
  <si>
    <t>AMPIRI</t>
  </si>
  <si>
    <t>ampiri.com</t>
  </si>
  <si>
    <t>AOL</t>
  </si>
  <si>
    <t>aol.com</t>
  </si>
  <si>
    <t>AppBoy</t>
  </si>
  <si>
    <t>appboy</t>
  </si>
  <si>
    <t>AppFireworks</t>
  </si>
  <si>
    <t>appfireworks.com</t>
  </si>
  <si>
    <t>Applause</t>
  </si>
  <si>
    <t>applause.com</t>
  </si>
  <si>
    <t>AppLift</t>
  </si>
  <si>
    <t>applift.com</t>
  </si>
  <si>
    <t>AppLovin</t>
  </si>
  <si>
    <t>applovin.com</t>
  </si>
  <si>
    <t>Appnext</t>
  </si>
  <si>
    <t>appnext.com</t>
  </si>
  <si>
    <t>Appsfire</t>
  </si>
  <si>
    <t>appsfire.com</t>
  </si>
  <si>
    <t>AppTweak</t>
  </si>
  <si>
    <t>apptweak.com</t>
  </si>
  <si>
    <t>AreaOne</t>
  </si>
  <si>
    <t>taptica.com</t>
  </si>
  <si>
    <t>AvidMobile</t>
  </si>
  <si>
    <t xml:space="preserve">avidmobile.com </t>
  </si>
  <si>
    <t>avocarrot</t>
  </si>
  <si>
    <t>avocarrot.com</t>
  </si>
  <si>
    <t>Batch</t>
  </si>
  <si>
    <t>batch.com</t>
  </si>
  <si>
    <t>Bidsopt</t>
  </si>
  <si>
    <t>bidsopt.com</t>
  </si>
  <si>
    <t>Bluebridge</t>
  </si>
  <si>
    <t>gobluebridge.com</t>
  </si>
  <si>
    <t>Branch</t>
  </si>
  <si>
    <t>branch.io</t>
  </si>
  <si>
    <t>Burst SMS</t>
  </si>
  <si>
    <t>burstsms.com.au</t>
  </si>
  <si>
    <t>Button</t>
  </si>
  <si>
    <t>usebutton.com</t>
  </si>
  <si>
    <t>MobAds</t>
  </si>
  <si>
    <t>mobads.com</t>
  </si>
  <si>
    <t>byyd</t>
  </si>
  <si>
    <t>byyd.me</t>
  </si>
  <si>
    <t>Call Loop</t>
  </si>
  <si>
    <t>callloop.com</t>
  </si>
  <si>
    <t>Carnival</t>
  </si>
  <si>
    <t>carnival.io</t>
  </si>
  <si>
    <t>Celltick</t>
  </si>
  <si>
    <t>celltick.com</t>
  </si>
  <si>
    <t>Chartboost</t>
  </si>
  <si>
    <t>chartboost.com</t>
  </si>
  <si>
    <t>Cheetah Ads</t>
  </si>
  <si>
    <t>ads.cmcm.com</t>
  </si>
  <si>
    <t>Cidewalk</t>
  </si>
  <si>
    <t>cidewalk.com</t>
  </si>
  <si>
    <t>CleverTap</t>
  </si>
  <si>
    <t>clevertap.com</t>
  </si>
  <si>
    <t>Cordial</t>
  </si>
  <si>
    <t>cordial.com</t>
  </si>
  <si>
    <t>Crisp Mobile</t>
  </si>
  <si>
    <t>crispmobile.com</t>
  </si>
  <si>
    <t>Deeplink</t>
  </si>
  <si>
    <t>deeplink.me</t>
  </si>
  <si>
    <t>Digital Turbine</t>
  </si>
  <si>
    <t>digitalturbine.com</t>
  </si>
  <si>
    <t>Drawbridge</t>
  </si>
  <si>
    <t>drawbridge.com</t>
  </si>
  <si>
    <t>Ez Texting</t>
  </si>
  <si>
    <t>eztexting.com</t>
  </si>
  <si>
    <t>Factual</t>
  </si>
  <si>
    <t>factual.com</t>
  </si>
  <si>
    <t>Fiksu</t>
  </si>
  <si>
    <t>fiksu.com</t>
  </si>
  <si>
    <t>FollowAnalytics</t>
  </si>
  <si>
    <t>followanalytics.com</t>
  </si>
  <si>
    <t>Foursquare</t>
  </si>
  <si>
    <t>foursquare.com</t>
  </si>
  <si>
    <t>Fyber</t>
  </si>
  <si>
    <t>fyber.com</t>
  </si>
  <si>
    <t>Gadmobe Interactive</t>
  </si>
  <si>
    <t>gadmobe.com</t>
  </si>
  <si>
    <t>GeoMoby</t>
  </si>
  <si>
    <t>geomoby.com</t>
  </si>
  <si>
    <t>GeoPlugin</t>
  </si>
  <si>
    <t>geoplugin.com</t>
  </si>
  <si>
    <t>GetSocial</t>
  </si>
  <si>
    <t>getsocial.im</t>
  </si>
  <si>
    <t>Go2mobi</t>
  </si>
  <si>
    <t>go2mobi.com</t>
  </si>
  <si>
    <t>Google</t>
  </si>
  <si>
    <t>GrowthPush</t>
  </si>
  <si>
    <t>growthpush.com</t>
  </si>
  <si>
    <t>GupShup</t>
  </si>
  <si>
    <t>gupshup.io</t>
  </si>
  <si>
    <t>HelloWorld</t>
  </si>
  <si>
    <t>helloworld.com</t>
  </si>
  <si>
    <t>HeyStaks</t>
  </si>
  <si>
    <t>heystaks.com</t>
  </si>
  <si>
    <t>HeyWire</t>
  </si>
  <si>
    <t>heywire.com</t>
  </si>
  <si>
    <t>Heyzap</t>
  </si>
  <si>
    <t>heyzap.com</t>
  </si>
  <si>
    <t>Hipcricket</t>
  </si>
  <si>
    <t>hipcricket.com</t>
  </si>
  <si>
    <t>HyprMX</t>
  </si>
  <si>
    <t>hyprmx.com</t>
  </si>
  <si>
    <t>Incoming Media</t>
  </si>
  <si>
    <t>incoming.tv</t>
  </si>
  <si>
    <t>InMobi</t>
  </si>
  <si>
    <t>inmobi.com</t>
  </si>
  <si>
    <t>Inneractive</t>
  </si>
  <si>
    <t>inner-active.com</t>
  </si>
  <si>
    <t>Insert</t>
  </si>
  <si>
    <t>insert.io</t>
  </si>
  <si>
    <t>Intercom</t>
  </si>
  <si>
    <t>intercom.com</t>
  </si>
  <si>
    <t>iPinYou</t>
  </si>
  <si>
    <t>ipinyou.com.cn</t>
  </si>
  <si>
    <t>iZooto</t>
  </si>
  <si>
    <t>izooto.com</t>
  </si>
  <si>
    <t>Jampp</t>
  </si>
  <si>
    <t>jampp.com</t>
  </si>
  <si>
    <t>JUICE Mobile</t>
  </si>
  <si>
    <t>juicemobile.com</t>
  </si>
  <si>
    <t>July Systems</t>
  </si>
  <si>
    <t>julysystems.com</t>
  </si>
  <si>
    <t>justAd</t>
  </si>
  <si>
    <t>justad.mobi</t>
  </si>
  <si>
    <t>Kargo</t>
  </si>
  <si>
    <t>kargo.com</t>
  </si>
  <si>
    <t>Kiip</t>
  </si>
  <si>
    <t>kiip.me</t>
  </si>
  <si>
    <t>Kontakt.io</t>
  </si>
  <si>
    <t>kontakt.io</t>
  </si>
  <si>
    <t>Kwanko</t>
  </si>
  <si>
    <t>swelen.com</t>
  </si>
  <si>
    <t>Leadbolt</t>
  </si>
  <si>
    <t>leadbolt.com</t>
  </si>
  <si>
    <t>LifeStreet Media</t>
  </si>
  <si>
    <t>lifestreet.com</t>
  </si>
  <si>
    <t>LIFTOFF</t>
  </si>
  <si>
    <t>liftoff.io</t>
  </si>
  <si>
    <t>Livby</t>
  </si>
  <si>
    <t>livby.live</t>
  </si>
  <si>
    <t>LiveRamp</t>
  </si>
  <si>
    <t>liveramp.com</t>
  </si>
  <si>
    <t>Lootsie</t>
  </si>
  <si>
    <t>lootsie.com</t>
  </si>
  <si>
    <t>MADS</t>
  </si>
  <si>
    <t>mads.com</t>
  </si>
  <si>
    <t>Madvertise</t>
  </si>
  <si>
    <t>madvertise.com</t>
  </si>
  <si>
    <t>Manage</t>
  </si>
  <si>
    <t>manage.com</t>
  </si>
  <si>
    <t>Masalgo</t>
  </si>
  <si>
    <t>masalgo.com</t>
  </si>
  <si>
    <t>MassiveImpact</t>
  </si>
  <si>
    <t>massiveimpact.com</t>
  </si>
  <si>
    <t>CLX</t>
  </si>
  <si>
    <t>clxcommunications.com</t>
  </si>
  <si>
    <t>CytechMobile</t>
  </si>
  <si>
    <t>cytechmobile.com</t>
  </si>
  <si>
    <t>Medio</t>
  </si>
  <si>
    <t>medio.com</t>
  </si>
  <si>
    <t>Meg</t>
  </si>
  <si>
    <t>meg.com</t>
  </si>
  <si>
    <t>mGage</t>
  </si>
  <si>
    <t>mGage.com</t>
  </si>
  <si>
    <t>Minimob</t>
  </si>
  <si>
    <t>minimob.com</t>
  </si>
  <si>
    <t>MobFox</t>
  </si>
  <si>
    <t>mobfox.com</t>
  </si>
  <si>
    <t>Mobilda</t>
  </si>
  <si>
    <t>mobilda.com</t>
  </si>
  <si>
    <t>Mobile Commons</t>
  </si>
  <si>
    <t>mobilecommons.com</t>
  </si>
  <si>
    <t>MobileAction</t>
  </si>
  <si>
    <t>mobileaction.co</t>
  </si>
  <si>
    <t>MobileFuse</t>
  </si>
  <si>
    <t>mobilefuse.com</t>
  </si>
  <si>
    <t>MobileRQ</t>
  </si>
  <si>
    <t>mobilerq.com</t>
  </si>
  <si>
    <t>mobileStorm</t>
  </si>
  <si>
    <t>mobilestorm.com</t>
  </si>
  <si>
    <t>Mobilewalla</t>
  </si>
  <si>
    <t>mobilewalla.com</t>
  </si>
  <si>
    <t>Mobiniti</t>
  </si>
  <si>
    <t>mobiniti.com</t>
  </si>
  <si>
    <t>MOBIT</t>
  </si>
  <si>
    <t>mobit.com</t>
  </si>
  <si>
    <t>Mobithink</t>
  </si>
  <si>
    <t>mobithink.com</t>
  </si>
  <si>
    <t>Mobivity</t>
  </si>
  <si>
    <t>mobivity.com</t>
  </si>
  <si>
    <t>MobStac</t>
  </si>
  <si>
    <t>mobstac.com</t>
  </si>
  <si>
    <t>Mobusi</t>
  </si>
  <si>
    <t>mobusi.com</t>
  </si>
  <si>
    <t>Mobvista</t>
  </si>
  <si>
    <t>mobvista.com</t>
  </si>
  <si>
    <t>MoEngage Inc.</t>
  </si>
  <si>
    <t>moengage.com</t>
  </si>
  <si>
    <t>MoolahMedia</t>
  </si>
  <si>
    <t>moolahmedia.com</t>
  </si>
  <si>
    <t>Moovweb</t>
  </si>
  <si>
    <t>moovweb.com</t>
  </si>
  <si>
    <t>MoPub</t>
  </si>
  <si>
    <t>mopub.com</t>
  </si>
  <si>
    <t>Mozeo</t>
  </si>
  <si>
    <t>mozeo.com</t>
  </si>
  <si>
    <t>MthSense</t>
  </si>
  <si>
    <t>mthsense.com</t>
  </si>
  <si>
    <t>NamoMedia</t>
  </si>
  <si>
    <t>namomedia.com</t>
  </si>
  <si>
    <t>Near</t>
  </si>
  <si>
    <t>near.co</t>
  </si>
  <si>
    <t>Nend</t>
  </si>
  <si>
    <t>nend.net</t>
  </si>
  <si>
    <t>NetADge</t>
  </si>
  <si>
    <t>netadge.com</t>
  </si>
  <si>
    <t>NinthDecimal</t>
  </si>
  <si>
    <t>ninthdecimal.com</t>
  </si>
  <si>
    <t>Notificare</t>
  </si>
  <si>
    <t>notificare.com</t>
  </si>
  <si>
    <t>NotifyFox</t>
  </si>
  <si>
    <t>notifyfox.com</t>
  </si>
  <si>
    <t>Nuance</t>
  </si>
  <si>
    <t>Nuance.com</t>
  </si>
  <si>
    <t>OneSignal</t>
  </si>
  <si>
    <t>onesignal.com</t>
  </si>
  <si>
    <t>OnLiquid</t>
  </si>
  <si>
    <t>onliquid.com</t>
  </si>
  <si>
    <t>OpenMarket</t>
  </si>
  <si>
    <t>openmarket.com</t>
  </si>
  <si>
    <t>Oplytic</t>
  </si>
  <si>
    <t>oplytic.com</t>
  </si>
  <si>
    <t>Opt It</t>
  </si>
  <si>
    <t>optit.com</t>
  </si>
  <si>
    <t>Oxygen8 Group</t>
  </si>
  <si>
    <t>oxygen8.com</t>
  </si>
  <si>
    <t>Papaya</t>
  </si>
  <si>
    <t>papayamobile.com</t>
  </si>
  <si>
    <t>PayTunes</t>
  </si>
  <si>
    <t>paytunes.in</t>
  </si>
  <si>
    <t>Perion</t>
  </si>
  <si>
    <t>perion.com</t>
  </si>
  <si>
    <t>Phluant Mobile</t>
  </si>
  <si>
    <t>phluant.com</t>
  </si>
  <si>
    <t>PlaceGuru</t>
  </si>
  <si>
    <t>placer.io</t>
  </si>
  <si>
    <t>PlaceIQ</t>
  </si>
  <si>
    <t>placeiq.com</t>
  </si>
  <si>
    <t>PocketHive</t>
  </si>
  <si>
    <t>pockethive.com</t>
  </si>
  <si>
    <t>Pocketmath</t>
  </si>
  <si>
    <t>pocketmath.com</t>
  </si>
  <si>
    <t>POKKT</t>
  </si>
  <si>
    <t>pokkt.com</t>
  </si>
  <si>
    <t>Privy</t>
  </si>
  <si>
    <t>privy.com</t>
  </si>
  <si>
    <t>ProTexting</t>
  </si>
  <si>
    <t>protexting.com</t>
  </si>
  <si>
    <t>Proximity Kit</t>
  </si>
  <si>
    <t>proximitykit.radiusnetworks.com</t>
  </si>
  <si>
    <t>Publicators</t>
  </si>
  <si>
    <t>publicators.com</t>
  </si>
  <si>
    <t>Pulsate</t>
  </si>
  <si>
    <t>pulsatehq.com</t>
  </si>
  <si>
    <t>PushApps</t>
  </si>
  <si>
    <t>pushapps.mobi</t>
  </si>
  <si>
    <t>PushCrew</t>
  </si>
  <si>
    <t>pushcrew.com</t>
  </si>
  <si>
    <t>Pushed</t>
  </si>
  <si>
    <t>pushed.co</t>
  </si>
  <si>
    <t>PushMonkey</t>
  </si>
  <si>
    <t>getpushmonkey.com</t>
  </si>
  <si>
    <t>Pushmote</t>
  </si>
  <si>
    <t>pushmote.com</t>
  </si>
  <si>
    <t>PushPrime</t>
  </si>
  <si>
    <t>pushprime.com</t>
  </si>
  <si>
    <t>PushResponse</t>
  </si>
  <si>
    <t>pushresponse.com</t>
  </si>
  <si>
    <t>PushSpring</t>
  </si>
  <si>
    <t>pushspring.com</t>
  </si>
  <si>
    <t>PushWizard</t>
  </si>
  <si>
    <t>pushwizard.com</t>
  </si>
  <si>
    <t>PushWoosh</t>
  </si>
  <si>
    <t>pushwoosh.com</t>
  </si>
  <si>
    <t>Qriously</t>
  </si>
  <si>
    <t>qriously.com</t>
  </si>
  <si>
    <t>Quixey</t>
  </si>
  <si>
    <t>quixey.com</t>
  </si>
  <si>
    <t>Radar</t>
  </si>
  <si>
    <t>radar.io</t>
  </si>
  <si>
    <t>RadiumOne</t>
  </si>
  <si>
    <t>radiumone.com</t>
  </si>
  <si>
    <t>Rain</t>
  </si>
  <si>
    <t>rainlocal.com</t>
  </si>
  <si>
    <t>Receptiv</t>
  </si>
  <si>
    <t>receptiv.com</t>
  </si>
  <si>
    <t>Remerge</t>
  </si>
  <si>
    <t>remerge.io</t>
  </si>
  <si>
    <t>Reporo</t>
  </si>
  <si>
    <t>reporo.com</t>
  </si>
  <si>
    <t>Repro</t>
  </si>
  <si>
    <t>repro.io</t>
  </si>
  <si>
    <t>Retailigence</t>
  </si>
  <si>
    <t>retailigence.com</t>
  </si>
  <si>
    <t>RevMob</t>
  </si>
  <si>
    <t>revmobmobileadnetwork.com</t>
  </si>
  <si>
    <t>RockYou</t>
  </si>
  <si>
    <t>rockyou.com</t>
  </si>
  <si>
    <t>Rover</t>
  </si>
  <si>
    <t>rover.io</t>
  </si>
  <si>
    <t>S4M</t>
  </si>
  <si>
    <t>s4m.io</t>
  </si>
  <si>
    <t>Samba Networks</t>
  </si>
  <si>
    <t>Samba_Networks.com</t>
  </si>
  <si>
    <t>Sapho</t>
  </si>
  <si>
    <t>sapho.com</t>
  </si>
  <si>
    <t>Scanova</t>
  </si>
  <si>
    <t>scanova.io</t>
  </si>
  <si>
    <t>Apple</t>
  </si>
  <si>
    <t>searchads.apple.com</t>
  </si>
  <si>
    <t>SeeMore Interactive</t>
  </si>
  <si>
    <t>seemoreinteractive.com</t>
  </si>
  <si>
    <t>SessionM</t>
  </si>
  <si>
    <t>sessionm.com</t>
  </si>
  <si>
    <t>ShallWeAd</t>
  </si>
  <si>
    <t>shallwead.com</t>
  </si>
  <si>
    <t>shopkick</t>
  </si>
  <si>
    <t>shopkick.com</t>
  </si>
  <si>
    <t>Shopular</t>
  </si>
  <si>
    <t>shopular.com</t>
  </si>
  <si>
    <t>signal360</t>
  </si>
  <si>
    <t>signal360.com</t>
  </si>
  <si>
    <t>SIM Partners</t>
  </si>
  <si>
    <t>simpartners.com</t>
  </si>
  <si>
    <t>SimpleTexting</t>
  </si>
  <si>
    <t>simpletexting.com</t>
  </si>
  <si>
    <t>Sito Mobile</t>
  </si>
  <si>
    <t>sitomobile.com</t>
  </si>
  <si>
    <t>Skyhook</t>
  </si>
  <si>
    <t>skyhookwireless.com</t>
  </si>
  <si>
    <t>Smaato</t>
  </si>
  <si>
    <t>smaato.com</t>
  </si>
  <si>
    <t>Smadex</t>
  </si>
  <si>
    <t>smadex.com</t>
  </si>
  <si>
    <t>SMS Workflow</t>
  </si>
  <si>
    <t>smsworkflow.com</t>
  </si>
  <si>
    <t>Snapmobl</t>
  </si>
  <si>
    <t>snapmobl.com</t>
  </si>
  <si>
    <t>Snappbuilder</t>
  </si>
  <si>
    <t>Snappbuilder.com</t>
  </si>
  <si>
    <t>Splicky</t>
  </si>
  <si>
    <t>splicky.com</t>
  </si>
  <si>
    <t>Spotzot</t>
  </si>
  <si>
    <t>spotzot.com</t>
  </si>
  <si>
    <t>StartApp</t>
  </si>
  <si>
    <t>startapp.com</t>
  </si>
  <si>
    <t>StreetHawk</t>
  </si>
  <si>
    <t>streethawk.com</t>
  </si>
  <si>
    <t>SUMOTEXT</t>
  </si>
  <si>
    <t>SUMOTEXT.com</t>
  </si>
  <si>
    <t>Tabatoo</t>
  </si>
  <si>
    <t>tabatoo.com</t>
  </si>
  <si>
    <t>Tamoco</t>
  </si>
  <si>
    <t>tamoco.com</t>
  </si>
  <si>
    <t>Tapad</t>
  </si>
  <si>
    <t>tapad.com</t>
  </si>
  <si>
    <t>Twitter</t>
  </si>
  <si>
    <t>marketing.twitter.com</t>
  </si>
  <si>
    <t>TapFwd</t>
  </si>
  <si>
    <t>tapfwd.com</t>
  </si>
  <si>
    <t>Tapjoy</t>
  </si>
  <si>
    <t>tapjoy.com</t>
  </si>
  <si>
    <t>Taplytics</t>
  </si>
  <si>
    <t>taplytics.com</t>
  </si>
  <si>
    <t>TapSense</t>
  </si>
  <si>
    <t>tapsense.com</t>
  </si>
  <si>
    <t>Taptica</t>
  </si>
  <si>
    <t>Tatango</t>
  </si>
  <si>
    <t>tatango.com</t>
  </si>
  <si>
    <t>Teckst</t>
  </si>
  <si>
    <t>teckst.com</t>
  </si>
  <si>
    <t>Tenjin</t>
  </si>
  <si>
    <t>tenjin.io</t>
  </si>
  <si>
    <t>Texting Base</t>
  </si>
  <si>
    <t>textingbase.com</t>
  </si>
  <si>
    <t>TextMagic</t>
  </si>
  <si>
    <t>textmagic.com</t>
  </si>
  <si>
    <t>TextMarks</t>
  </si>
  <si>
    <t>textmarks.com</t>
  </si>
  <si>
    <t>Gimbal</t>
  </si>
  <si>
    <t>gimbal.com</t>
  </si>
  <si>
    <t>ThinkGaming</t>
  </si>
  <si>
    <t>thinkgaming.com</t>
  </si>
  <si>
    <t>Thinknear</t>
  </si>
  <si>
    <t>thinknear.com</t>
  </si>
  <si>
    <t>Tickers</t>
  </si>
  <si>
    <t>tickers.cc</t>
  </si>
  <si>
    <t>TNK</t>
  </si>
  <si>
    <t>tnkfactory.com</t>
  </si>
  <si>
    <t>Trademob</t>
  </si>
  <si>
    <t>trademob.com</t>
  </si>
  <si>
    <t>TreSensa</t>
  </si>
  <si>
    <t>tresensa.com</t>
  </si>
  <si>
    <t>TrialPay</t>
  </si>
  <si>
    <t>trialpay.com</t>
  </si>
  <si>
    <t>TROPHiT</t>
  </si>
  <si>
    <t>trophit.com</t>
  </si>
  <si>
    <t>Trumpia</t>
  </si>
  <si>
    <t>trumpia.com</t>
  </si>
  <si>
    <t>Turnstyle</t>
  </si>
  <si>
    <t>getturnstyle.com</t>
  </si>
  <si>
    <t>Twilio</t>
  </si>
  <si>
    <t>twilio.com</t>
  </si>
  <si>
    <t>TXT180</t>
  </si>
  <si>
    <t>txt180.com</t>
  </si>
  <si>
    <t>UberAds</t>
  </si>
  <si>
    <t>uberads.com</t>
  </si>
  <si>
    <t>UberMedia</t>
  </si>
  <si>
    <t>ubermedia.com</t>
  </si>
  <si>
    <t>Ubimo</t>
  </si>
  <si>
    <t>ubimo.com</t>
  </si>
  <si>
    <t>Unity</t>
  </si>
  <si>
    <t>unity3d.com</t>
  </si>
  <si>
    <t>Upstream</t>
  </si>
  <si>
    <t>upstreamsystems.com</t>
  </si>
  <si>
    <t>Urban Airship</t>
  </si>
  <si>
    <t>urbanairship.com</t>
  </si>
  <si>
    <t>Velti</t>
  </si>
  <si>
    <t>velti.com</t>
  </si>
  <si>
    <t>Verve</t>
  </si>
  <si>
    <t>verve.com</t>
  </si>
  <si>
    <t>Vibes</t>
  </si>
  <si>
    <t>vibes.com</t>
  </si>
  <si>
    <t>VisionMobile</t>
  </si>
  <si>
    <t>visionmobile.com</t>
  </si>
  <si>
    <t>Vistar Media</t>
  </si>
  <si>
    <t>vistarmedia.com</t>
  </si>
  <si>
    <t>Voxel</t>
  </si>
  <si>
    <t>voxel.com</t>
  </si>
  <si>
    <t>Waterfall</t>
  </si>
  <si>
    <t>waterfall.com</t>
  </si>
  <si>
    <t>Widespace</t>
  </si>
  <si>
    <t>widespace.com</t>
  </si>
  <si>
    <t>WonderPush</t>
  </si>
  <si>
    <t>wonderpush.com</t>
  </si>
  <si>
    <t>GroundTruth</t>
  </si>
  <si>
    <t>groundtruth.com</t>
  </si>
  <si>
    <t>Yahoo!</t>
  </si>
  <si>
    <t>yahoo.com</t>
  </si>
  <si>
    <t>Yieldmo</t>
  </si>
  <si>
    <t>yieldmo.com</t>
  </si>
  <si>
    <t>YOOSE</t>
  </si>
  <si>
    <t>yoose.com</t>
  </si>
  <si>
    <t>YouAppi</t>
  </si>
  <si>
    <t>youappi.com</t>
  </si>
  <si>
    <t>Zaius</t>
  </si>
  <si>
    <t>zaius.com</t>
  </si>
  <si>
    <t>Glipsa</t>
  </si>
  <si>
    <t>glispa.com</t>
  </si>
  <si>
    <t>PubNative</t>
  </si>
  <si>
    <t>pubnative.net</t>
  </si>
  <si>
    <t>Valassis</t>
  </si>
  <si>
    <t>valassis.com</t>
  </si>
  <si>
    <t>Upland Software</t>
  </si>
  <si>
    <t>uplandsoftware.com</t>
  </si>
  <si>
    <t>Mediaspike</t>
  </si>
  <si>
    <t>mediaspike.com</t>
  </si>
  <si>
    <t>Adgoji</t>
  </si>
  <si>
    <t>adgoji.com</t>
  </si>
  <si>
    <t>Adzouk</t>
  </si>
  <si>
    <t>adzouk.com</t>
  </si>
  <si>
    <t>Appreciate</t>
  </si>
  <si>
    <t>appreciate.mobi</t>
  </si>
  <si>
    <t>Avazu</t>
  </si>
  <si>
    <t>avazuinc.com</t>
  </si>
  <si>
    <t>Axonix</t>
  </si>
  <si>
    <t>axonix.com</t>
  </si>
  <si>
    <t>Mediasmart</t>
  </si>
  <si>
    <t>mediasmart.io</t>
  </si>
  <si>
    <t>Nuviad</t>
  </si>
  <si>
    <t>nuviad.com</t>
  </si>
  <si>
    <t>Revx</t>
  </si>
  <si>
    <t>revx.io</t>
  </si>
  <si>
    <t>Adikteev</t>
  </si>
  <si>
    <t>adikteev.com</t>
  </si>
  <si>
    <t>IGAWorks</t>
  </si>
  <si>
    <t>IGAWorks.com</t>
  </si>
  <si>
    <t>CallHub</t>
  </si>
  <si>
    <t>callhub.io</t>
  </si>
  <si>
    <t>Cheetah Media Link</t>
  </si>
  <si>
    <t>cheetahmedialink.com</t>
  </si>
  <si>
    <t>Clickatell</t>
  </si>
  <si>
    <t>clickatell.com</t>
  </si>
  <si>
    <t>Clickky</t>
  </si>
  <si>
    <t>clickky.biz</t>
  </si>
  <si>
    <t>Coupontools</t>
  </si>
  <si>
    <t>coupontools.com</t>
  </si>
  <si>
    <t>Geenapp</t>
  </si>
  <si>
    <t>geenapp.com</t>
  </si>
  <si>
    <t>Inspired Mobile</t>
  </si>
  <si>
    <t>inspired-mobile.com</t>
  </si>
  <si>
    <t>Landmrk</t>
  </si>
  <si>
    <t>landmrk.it</t>
  </si>
  <si>
    <t>LevelUp</t>
  </si>
  <si>
    <t>thelevelup.com</t>
  </si>
  <si>
    <t>Meatti</t>
  </si>
  <si>
    <t>meatti.com</t>
  </si>
  <si>
    <t>Mobilozophy</t>
  </si>
  <si>
    <t>mobilozophy.com</t>
  </si>
  <si>
    <t>Over The Shoulder</t>
  </si>
  <si>
    <t>overtheshoulder.com</t>
  </si>
  <si>
    <t>Radius Networks</t>
  </si>
  <si>
    <t>radiusnetworks.com</t>
  </si>
  <si>
    <t>Sabio Mobile</t>
  </si>
  <si>
    <t>sabiomobile.com</t>
  </si>
  <si>
    <t>Shelfbucks</t>
  </si>
  <si>
    <t>shelfbucks.com</t>
  </si>
  <si>
    <t>SlickText</t>
  </si>
  <si>
    <t>slicktext.com</t>
  </si>
  <si>
    <t>Swyft Media</t>
  </si>
  <si>
    <t>swyftmedia.com</t>
  </si>
  <si>
    <t>Syniverse</t>
  </si>
  <si>
    <t>syniverse.com</t>
  </si>
  <si>
    <t>Textlocal</t>
  </si>
  <si>
    <t>textlocal.com</t>
  </si>
  <si>
    <t>TUNE</t>
  </si>
  <si>
    <t>tune.com</t>
  </si>
  <si>
    <t>Txtimpact</t>
  </si>
  <si>
    <t>txtimpact.com</t>
  </si>
  <si>
    <t>WompMobile</t>
  </si>
  <si>
    <t>wompmobile.com</t>
  </si>
  <si>
    <t>MOCA</t>
  </si>
  <si>
    <t>mocaplatform.com</t>
  </si>
  <si>
    <t>3CInteractive</t>
  </si>
  <si>
    <t>3cinteractive.com</t>
  </si>
  <si>
    <t>Thumbvista</t>
  </si>
  <si>
    <t>thumbvista.com</t>
  </si>
  <si>
    <t>MindMe</t>
  </si>
  <si>
    <t>mindmemobile.com</t>
  </si>
  <si>
    <t>AdApptive</t>
  </si>
  <si>
    <t>adapptive.eu</t>
  </si>
  <si>
    <t>Aquto</t>
  </si>
  <si>
    <t>Aquto.com</t>
  </si>
  <si>
    <t>Datami</t>
  </si>
  <si>
    <t>Datami.com</t>
  </si>
  <si>
    <t>Display &amp; Programmatic Advertising</t>
  </si>
  <si>
    <t>[24]7</t>
  </si>
  <si>
    <t>247.ai</t>
  </si>
  <si>
    <t>33Across</t>
  </si>
  <si>
    <t>33Across.com</t>
  </si>
  <si>
    <t>4INFO</t>
  </si>
  <si>
    <t>4INFO.com</t>
  </si>
  <si>
    <t>7Search</t>
  </si>
  <si>
    <t>7Search.com</t>
  </si>
  <si>
    <t>Acuity</t>
  </si>
  <si>
    <t>acuityads.com</t>
  </si>
  <si>
    <t>Adacado</t>
  </si>
  <si>
    <t>adacado.com</t>
  </si>
  <si>
    <t>Adadyn</t>
  </si>
  <si>
    <t>adaDyn.com</t>
  </si>
  <si>
    <t>Adaptly</t>
  </si>
  <si>
    <t>adaptly.com</t>
  </si>
  <si>
    <t>Adara</t>
  </si>
  <si>
    <t>adara.com</t>
  </si>
  <si>
    <t>AdBasis</t>
  </si>
  <si>
    <t>adbasis.com</t>
  </si>
  <si>
    <t>Adbeat</t>
  </si>
  <si>
    <t>adbeat.com</t>
  </si>
  <si>
    <t>Adcade</t>
  </si>
  <si>
    <t>Adcade.com</t>
  </si>
  <si>
    <t>adChain</t>
  </si>
  <si>
    <t>adchain.com</t>
  </si>
  <si>
    <t>adClarity</t>
  </si>
  <si>
    <t>adclarity.com</t>
  </si>
  <si>
    <t>Adcrowd</t>
  </si>
  <si>
    <t>adcrowd.com</t>
  </si>
  <si>
    <t>AdDaptive Intelligence</t>
  </si>
  <si>
    <t>AdDaptive.com</t>
  </si>
  <si>
    <t>AdExtent</t>
  </si>
  <si>
    <t>adextent.com</t>
  </si>
  <si>
    <t>ADfits</t>
  </si>
  <si>
    <t>ADfits.com</t>
  </si>
  <si>
    <t>AdForm</t>
  </si>
  <si>
    <t>adform.com</t>
  </si>
  <si>
    <t>AdIant</t>
  </si>
  <si>
    <t>adiant.com</t>
  </si>
  <si>
    <t>Adknowledge</t>
  </si>
  <si>
    <t>adknowledge.com</t>
  </si>
  <si>
    <t>AdLemons</t>
  </si>
  <si>
    <t>AdLemons.com</t>
  </si>
  <si>
    <t>AdMantX</t>
  </si>
  <si>
    <t>AdMantX.com</t>
  </si>
  <si>
    <t>Adobe</t>
  </si>
  <si>
    <t>adobe.com</t>
  </si>
  <si>
    <t>Adperium</t>
  </si>
  <si>
    <t>adperium.com</t>
  </si>
  <si>
    <t>AdRoll</t>
  </si>
  <si>
    <t>adroll.com</t>
  </si>
  <si>
    <t>AdSupply</t>
  </si>
  <si>
    <t>adsupply.com</t>
  </si>
  <si>
    <t>AdsWizz</t>
  </si>
  <si>
    <t>adswizz.com</t>
  </si>
  <si>
    <t>AdTheorent</t>
  </si>
  <si>
    <t>adtheorent.com</t>
  </si>
  <si>
    <t>Advanse</t>
  </si>
  <si>
    <t>advanseads.com</t>
  </si>
  <si>
    <t>Advertise.com</t>
  </si>
  <si>
    <t>AffinityAnswers</t>
  </si>
  <si>
    <t>affinityanswers.com</t>
  </si>
  <si>
    <t>Affiperf</t>
  </si>
  <si>
    <t>affiperf.com</t>
  </si>
  <si>
    <t>Amobee</t>
  </si>
  <si>
    <t>amobee.com</t>
  </si>
  <si>
    <t>advertising.aol.com</t>
  </si>
  <si>
    <t>Appier</t>
  </si>
  <si>
    <t>Appier.com</t>
  </si>
  <si>
    <t>apple.com</t>
  </si>
  <si>
    <t>AppNexus</t>
  </si>
  <si>
    <t>AppNexus.com</t>
  </si>
  <si>
    <t>Atlas (by Facebook)</t>
  </si>
  <si>
    <t>atlassolutions.com</t>
  </si>
  <si>
    <t>AudienceScience</t>
  </si>
  <si>
    <t>audiencescience.com</t>
  </si>
  <si>
    <t>Axad</t>
  </si>
  <si>
    <t>axadsystem.com</t>
  </si>
  <si>
    <t>BannerFlow</t>
  </si>
  <si>
    <t>bannerflow.com</t>
  </si>
  <si>
    <t>BannerSnack</t>
  </si>
  <si>
    <t>bannersnack.com</t>
  </si>
  <si>
    <t>BeesWax</t>
  </si>
  <si>
    <t>beeswax.com</t>
  </si>
  <si>
    <t>Bionic</t>
  </si>
  <si>
    <t>bionic-ads.com</t>
  </si>
  <si>
    <t>BlueCava</t>
  </si>
  <si>
    <t>bluecava.com</t>
  </si>
  <si>
    <t>BuySellAds</t>
  </si>
  <si>
    <t>buysellads.com</t>
  </si>
  <si>
    <t>Cadreon</t>
  </si>
  <si>
    <t>cadreon.com</t>
  </si>
  <si>
    <t>Celtra</t>
  </si>
  <si>
    <t>celtra.com</t>
  </si>
  <si>
    <t>Centro</t>
  </si>
  <si>
    <t>Centro.com</t>
  </si>
  <si>
    <t>ChoiceStream</t>
  </si>
  <si>
    <t>ChoiceStream.com</t>
  </si>
  <si>
    <t>Choozle</t>
  </si>
  <si>
    <t>Choozle.com</t>
  </si>
  <si>
    <t>Clinch</t>
  </si>
  <si>
    <t>clinch.co</t>
  </si>
  <si>
    <t>Clipcentric</t>
  </si>
  <si>
    <t>clipcentric.com</t>
  </si>
  <si>
    <t>Collective</t>
  </si>
  <si>
    <t>collective.com</t>
  </si>
  <si>
    <t>Connexity</t>
  </si>
  <si>
    <t>Connexity.com</t>
  </si>
  <si>
    <t>Conversant</t>
  </si>
  <si>
    <t>Conversantmedia.com</t>
  </si>
  <si>
    <t>Core Audience</t>
  </si>
  <si>
    <t>coreaudience.com</t>
  </si>
  <si>
    <t>Criteo</t>
  </si>
  <si>
    <t>Criteo.com</t>
  </si>
  <si>
    <t>CtrlShift</t>
  </si>
  <si>
    <t>ctrlshift.com</t>
  </si>
  <si>
    <t>Teemo</t>
  </si>
  <si>
    <t>teemo.co</t>
  </si>
  <si>
    <t>DataXu</t>
  </si>
  <si>
    <t>dataxu.com</t>
  </si>
  <si>
    <t>Demandbase</t>
  </si>
  <si>
    <t>Demandbase.com</t>
  </si>
  <si>
    <t>Dentsu Aegis Network</t>
  </si>
  <si>
    <t>dentsuaegisnetwork.com</t>
  </si>
  <si>
    <t>Digilant</t>
  </si>
  <si>
    <t>Digilant.com</t>
  </si>
  <si>
    <t>DoorBoost</t>
  </si>
  <si>
    <t>DoorBoost.com</t>
  </si>
  <si>
    <t>DoubleClick</t>
  </si>
  <si>
    <t>doubleclickbygoogle.com</t>
  </si>
  <si>
    <t>DoubleRecall</t>
  </si>
  <si>
    <t>doublerecall.com</t>
  </si>
  <si>
    <t>DoubleVerify</t>
  </si>
  <si>
    <t>DoubleVerify.com</t>
  </si>
  <si>
    <t>Dstillery</t>
  </si>
  <si>
    <t>Dstillery.com</t>
  </si>
  <si>
    <t>Emerse</t>
  </si>
  <si>
    <t>emerse.com</t>
  </si>
  <si>
    <t>EngageClick</t>
  </si>
  <si>
    <t>EngageClick.com</t>
  </si>
  <si>
    <t>Enstigo</t>
  </si>
  <si>
    <t>Enstigo.com</t>
  </si>
  <si>
    <t>Epom</t>
  </si>
  <si>
    <t>epom.com</t>
  </si>
  <si>
    <t>ExactDrive</t>
  </si>
  <si>
    <t>exactdrive.com</t>
  </si>
  <si>
    <t>Eyereturn Marketing</t>
  </si>
  <si>
    <t>eyereturnmarketing.com</t>
  </si>
  <si>
    <t>Facebook Business</t>
  </si>
  <si>
    <t>facebook.com</t>
  </si>
  <si>
    <t>Flashtalking</t>
  </si>
  <si>
    <t>flashtalking.com</t>
  </si>
  <si>
    <t>Flite</t>
  </si>
  <si>
    <t>flite.com</t>
  </si>
  <si>
    <t>Forager</t>
  </si>
  <si>
    <t>getforager.com</t>
  </si>
  <si>
    <t>Funnel</t>
  </si>
  <si>
    <t>funnel.io</t>
  </si>
  <si>
    <t>Galdly</t>
  </si>
  <si>
    <t>gladly.io</t>
  </si>
  <si>
    <t>Gravity4</t>
  </si>
  <si>
    <t>gravity4.com</t>
  </si>
  <si>
    <t>GumGum</t>
  </si>
  <si>
    <t>GumGum.com</t>
  </si>
  <si>
    <t>HAXHAX</t>
  </si>
  <si>
    <t>haxhax.com</t>
  </si>
  <si>
    <t>Imonomy</t>
  </si>
  <si>
    <t>imonomy.com</t>
  </si>
  <si>
    <t>IndexExchange</t>
  </si>
  <si>
    <t>IndexExchange.com</t>
  </si>
  <si>
    <t>Infolinks</t>
  </si>
  <si>
    <t>infolinks.com</t>
  </si>
  <si>
    <t>InSkin Media</t>
  </si>
  <si>
    <t>Inskinmedia.com</t>
  </si>
  <si>
    <t>Integral Ad Science</t>
  </si>
  <si>
    <t>integralads.com</t>
  </si>
  <si>
    <t>Iotec</t>
  </si>
  <si>
    <t>iotecglobal.com</t>
  </si>
  <si>
    <t>iNvolved Media</t>
  </si>
  <si>
    <t>involvedmedia.com</t>
  </si>
  <si>
    <t>Jelli</t>
  </si>
  <si>
    <t>jelli.com</t>
  </si>
  <si>
    <t>Katch</t>
  </si>
  <si>
    <t>katch.com</t>
  </si>
  <si>
    <t>Kiosked</t>
  </si>
  <si>
    <t>kiosked.com</t>
  </si>
  <si>
    <t>Kwanzoo</t>
  </si>
  <si>
    <t>Kwanzoo.com</t>
  </si>
  <si>
    <t>LaunchBit</t>
  </si>
  <si>
    <t>launchbit.com</t>
  </si>
  <si>
    <t>ListenLoop</t>
  </si>
  <si>
    <t>listenloop.com</t>
  </si>
  <si>
    <t>LiveIntent</t>
  </si>
  <si>
    <t>liveintent.com</t>
  </si>
  <si>
    <t>MadHive</t>
  </si>
  <si>
    <t>madhive.com</t>
  </si>
  <si>
    <t>Madison Logic</t>
  </si>
  <si>
    <t>madisonlogic.com</t>
  </si>
  <si>
    <t>Magnetic</t>
  </si>
  <si>
    <t>magnetic.com</t>
  </si>
  <si>
    <t>Mamaya</t>
  </si>
  <si>
    <t>gomamaya.com</t>
  </si>
  <si>
    <t>Marchex</t>
  </si>
  <si>
    <t>Marchex.com</t>
  </si>
  <si>
    <t>Matchcraft</t>
  </si>
  <si>
    <t>matchcraft.com</t>
  </si>
  <si>
    <t>Matomy Media Group</t>
  </si>
  <si>
    <t>matomy.com</t>
  </si>
  <si>
    <t>MediaMath</t>
  </si>
  <si>
    <t>mediamath.com</t>
  </si>
  <si>
    <t>MediaOcean</t>
  </si>
  <si>
    <t>MediaOcean.com</t>
  </si>
  <si>
    <t>Meetrics</t>
  </si>
  <si>
    <t>Meetrics.com</t>
  </si>
  <si>
    <t>MetaMarkets</t>
  </si>
  <si>
    <t>metamarkets.com</t>
  </si>
  <si>
    <t>Midroll</t>
  </si>
  <si>
    <t>Midroll.com</t>
  </si>
  <si>
    <t>Mixpo</t>
  </si>
  <si>
    <t>mixpo.com</t>
  </si>
  <si>
    <t>Moat</t>
  </si>
  <si>
    <t>moat.com</t>
  </si>
  <si>
    <t>myThings</t>
  </si>
  <si>
    <t>mythings.com</t>
  </si>
  <si>
    <t>Natify</t>
  </si>
  <si>
    <t>natify.io</t>
  </si>
  <si>
    <t>Netmining</t>
  </si>
  <si>
    <t>netmining.com</t>
  </si>
  <si>
    <t>NetSeer</t>
  </si>
  <si>
    <t>NetSeer.com</t>
  </si>
  <si>
    <t>Nielsen</t>
  </si>
  <si>
    <t>Nielsen.com</t>
  </si>
  <si>
    <t>nToggle</t>
  </si>
  <si>
    <t>nToggle.com</t>
  </si>
  <si>
    <t>OpenX</t>
  </si>
  <si>
    <t>openx.com</t>
  </si>
  <si>
    <t>Operative</t>
  </si>
  <si>
    <t>operative.com</t>
  </si>
  <si>
    <t>Thunder</t>
  </si>
  <si>
    <t>makethunder.com</t>
  </si>
  <si>
    <t>Perfect Audience</t>
  </si>
  <si>
    <t>perfectaudience.com</t>
  </si>
  <si>
    <t>adClouds</t>
  </si>
  <si>
    <t>adclouds.io</t>
  </si>
  <si>
    <t>PLYmedia</t>
  </si>
  <si>
    <t>PLYmedia.com</t>
  </si>
  <si>
    <t>Propeller Ads</t>
  </si>
  <si>
    <t>propellerads.com</t>
  </si>
  <si>
    <t>Qualia</t>
  </si>
  <si>
    <t>qualia-media.com</t>
  </si>
  <si>
    <t>Quantcast</t>
  </si>
  <si>
    <t>quantcast.com</t>
  </si>
  <si>
    <t>Quantic Mind</t>
  </si>
  <si>
    <t>quanticmind.com</t>
  </si>
  <si>
    <t>Rakuten Marketing</t>
  </si>
  <si>
    <t>marketing.rakuten.com</t>
  </si>
  <si>
    <t>Reactx</t>
  </si>
  <si>
    <t>reactx.com</t>
  </si>
  <si>
    <t>Resonate</t>
  </si>
  <si>
    <t>resonate.com</t>
  </si>
  <si>
    <t>RevJet</t>
  </si>
  <si>
    <t>revjet.com</t>
  </si>
  <si>
    <t>RhythmOne</t>
  </si>
  <si>
    <t>rhythmone.com</t>
  </si>
  <si>
    <t>RockerBox</t>
  </si>
  <si>
    <t>RockerBox.com</t>
  </si>
  <si>
    <t>Rocket Fuel</t>
  </si>
  <si>
    <t>rocketfuel.com</t>
  </si>
  <si>
    <t>ROKT</t>
  </si>
  <si>
    <t>ROKT.com</t>
  </si>
  <si>
    <t>RTB House</t>
  </si>
  <si>
    <t>rtbhouse.com</t>
  </si>
  <si>
    <t>RTB System</t>
  </si>
  <si>
    <t>rtbsystem.com</t>
  </si>
  <si>
    <t>Rubicon Project</t>
  </si>
  <si>
    <t>RubiconProject.com</t>
  </si>
  <si>
    <t>Run</t>
  </si>
  <si>
    <t>runads.com</t>
  </si>
  <si>
    <t>Samsung Electronics</t>
  </si>
  <si>
    <t>samsung.com</t>
  </si>
  <si>
    <t>Say</t>
  </si>
  <si>
    <t>saymedia.com</t>
  </si>
  <si>
    <t>Scoota</t>
  </si>
  <si>
    <t>scoota.com</t>
  </si>
  <si>
    <t>SellPoints</t>
  </si>
  <si>
    <t>sellpoints.com</t>
  </si>
  <si>
    <t>Semcasting</t>
  </si>
  <si>
    <t>semcasting.com</t>
  </si>
  <si>
    <t>Simpli.fi</t>
  </si>
  <si>
    <t>Simpli5d</t>
  </si>
  <si>
    <t>nlpcaptcha.in</t>
  </si>
  <si>
    <t>Sizmek</t>
  </si>
  <si>
    <t>Sizmek.com</t>
  </si>
  <si>
    <t>SkyLads</t>
  </si>
  <si>
    <t>SkyLads.com</t>
  </si>
  <si>
    <t>Smart AdServer</t>
  </si>
  <si>
    <t>smartadserver.com</t>
  </si>
  <si>
    <t>SmartyAds</t>
  </si>
  <si>
    <t>smartyads.com</t>
  </si>
  <si>
    <t>SRAX</t>
  </si>
  <si>
    <t>srax.com</t>
  </si>
  <si>
    <t>Sociomantic Labs</t>
  </si>
  <si>
    <t>sociomantic.com</t>
  </si>
  <si>
    <t>Sojern</t>
  </si>
  <si>
    <t>sojern.com</t>
  </si>
  <si>
    <t>SolveMedia</t>
  </si>
  <si>
    <t>SolveMedia.com</t>
  </si>
  <si>
    <t>Sonobi</t>
  </si>
  <si>
    <t>sonobi.com</t>
  </si>
  <si>
    <t>Sortable</t>
  </si>
  <si>
    <t>sortable.com</t>
  </si>
  <si>
    <t>SpongeCell</t>
  </si>
  <si>
    <t>spongecell.com</t>
  </si>
  <si>
    <t>SteelHouse</t>
  </si>
  <si>
    <t>steelhouse.com</t>
  </si>
  <si>
    <t>TayKey</t>
  </si>
  <si>
    <t>Taykey.com</t>
  </si>
  <si>
    <t>Telmar</t>
  </si>
  <si>
    <t>Telmar.com</t>
  </si>
  <si>
    <t>Terminus</t>
  </si>
  <si>
    <t>Terminus.com</t>
  </si>
  <si>
    <t>Thalamus</t>
  </si>
  <si>
    <t>thalamus.co</t>
  </si>
  <si>
    <t>TheLiveAds</t>
  </si>
  <si>
    <t>TheLiveAds.com</t>
  </si>
  <si>
    <t>The Trade Desk</t>
  </si>
  <si>
    <t>thetradedesk.com</t>
  </si>
  <si>
    <t>Tradedoubler</t>
  </si>
  <si>
    <t>tradedoubler.com</t>
  </si>
  <si>
    <t>TrafficAvenue</t>
  </si>
  <si>
    <t>TrafficAvenue.net</t>
  </si>
  <si>
    <t>TrafficJunky</t>
  </si>
  <si>
    <t>TrafficJunky.com</t>
  </si>
  <si>
    <t>Trueffect</t>
  </si>
  <si>
    <t>trueffect.com</t>
  </si>
  <si>
    <t>TrueX</t>
  </si>
  <si>
    <t>truex.com</t>
  </si>
  <si>
    <t>TruSignal</t>
  </si>
  <si>
    <t>tru-signal.com</t>
  </si>
  <si>
    <t>Turn</t>
  </si>
  <si>
    <t>turn.com</t>
  </si>
  <si>
    <t>UnderdogMedia</t>
  </si>
  <si>
    <t>UnderdogMedia.com</t>
  </si>
  <si>
    <t>Vertoz</t>
  </si>
  <si>
    <t>vertoz.com</t>
  </si>
  <si>
    <t>Weborama</t>
  </si>
  <si>
    <t>weborama.com</t>
  </si>
  <si>
    <t>wikia</t>
  </si>
  <si>
    <t>wikia.com</t>
  </si>
  <si>
    <t>Wizadz</t>
  </si>
  <si>
    <t>Wizadz.com</t>
  </si>
  <si>
    <t>Xaxis</t>
  </si>
  <si>
    <t>xaxis.com</t>
  </si>
  <si>
    <t>Xertive</t>
  </si>
  <si>
    <t>xertivemedia.com</t>
  </si>
  <si>
    <t>Oath</t>
  </si>
  <si>
    <t>oath.com</t>
  </si>
  <si>
    <t>YellowHammer</t>
  </si>
  <si>
    <t>yhmg.com</t>
  </si>
  <si>
    <t>Yieldbot</t>
  </si>
  <si>
    <t>yieldbot.com</t>
  </si>
  <si>
    <t>YP</t>
  </si>
  <si>
    <t>adsolutions.yp.com</t>
  </si>
  <si>
    <t>Zeta Global</t>
  </si>
  <si>
    <t>ZetaGlobal.com</t>
  </si>
  <si>
    <t>Adzooma</t>
  </si>
  <si>
    <t>adzooma.com</t>
  </si>
  <si>
    <t>Bucksense</t>
  </si>
  <si>
    <t>bucksense.com</t>
  </si>
  <si>
    <t>Chargeads</t>
  </si>
  <si>
    <t>chargeads.com</t>
  </si>
  <si>
    <t>Getintent</t>
  </si>
  <si>
    <t>getintent.com</t>
  </si>
  <si>
    <t>MaxxRTB</t>
  </si>
  <si>
    <t>maxxrtb.com</t>
  </si>
  <si>
    <t>My6senese</t>
  </si>
  <si>
    <t>my6sense.com</t>
  </si>
  <si>
    <t>Platform.Io</t>
  </si>
  <si>
    <t>PowerLinks Media</t>
  </si>
  <si>
    <t>powerlinks.com</t>
  </si>
  <si>
    <t>Pulsepoint</t>
  </si>
  <si>
    <t>pulsepoint.com</t>
  </si>
  <si>
    <t>SAP XM</t>
  </si>
  <si>
    <t>sapexchange.media</t>
  </si>
  <si>
    <t>Adrecover</t>
  </si>
  <si>
    <t>adrecover.com</t>
  </si>
  <si>
    <t>Pagefair</t>
  </si>
  <si>
    <t>pagefair.com</t>
  </si>
  <si>
    <t>adplexity</t>
  </si>
  <si>
    <t>adplexity.com</t>
  </si>
  <si>
    <t>Adtaxi</t>
  </si>
  <si>
    <t>adtaxi.com</t>
  </si>
  <si>
    <t>Amazon</t>
  </si>
  <si>
    <t>amazon.com</t>
  </si>
  <si>
    <t>Bidswitch</t>
  </si>
  <si>
    <t>bidswitch.com</t>
  </si>
  <si>
    <t>Jun Group</t>
  </si>
  <si>
    <t>jungroup.com</t>
  </si>
  <si>
    <t>Ligatus</t>
  </si>
  <si>
    <t>ligatus.com</t>
  </si>
  <si>
    <t>Headway</t>
  </si>
  <si>
    <t>headwaydigital.com</t>
  </si>
  <si>
    <t>Reklam Store</t>
  </si>
  <si>
    <t>reklamstore.com</t>
  </si>
  <si>
    <t>Sovrn</t>
  </si>
  <si>
    <t>sovrn.com</t>
  </si>
  <si>
    <t>Spoutable</t>
  </si>
  <si>
    <t>spoutable.com</t>
  </si>
  <si>
    <t>Strossle</t>
  </si>
  <si>
    <t>strossle.com</t>
  </si>
  <si>
    <t>SeeLocal</t>
  </si>
  <si>
    <t>seelocal.co.uk</t>
  </si>
  <si>
    <t>Bannerwise</t>
  </si>
  <si>
    <t>bannerwise.io</t>
  </si>
  <si>
    <t>Boost Media</t>
  </si>
  <si>
    <t>boostmedia.com</t>
  </si>
  <si>
    <t>Data Gran</t>
  </si>
  <si>
    <t>datagran.co</t>
  </si>
  <si>
    <t>MediaWide</t>
  </si>
  <si>
    <t>mediawide.com</t>
  </si>
  <si>
    <t>Ve Interactive</t>
  </si>
  <si>
    <t>veinteractive.com</t>
  </si>
  <si>
    <t>Visto</t>
  </si>
  <si>
    <t>vistohub.com</t>
  </si>
  <si>
    <t>Digital Remedy</t>
  </si>
  <si>
    <t>digitalremedy.com</t>
  </si>
  <si>
    <t>Dax</t>
  </si>
  <si>
    <t>thisisdax.com</t>
  </si>
  <si>
    <t>IPONWEB</t>
  </si>
  <si>
    <t>iponweb.com</t>
  </si>
  <si>
    <t>Nominal Technology</t>
  </si>
  <si>
    <t>nominaltechno.com</t>
  </si>
  <si>
    <t>Alphonso</t>
  </si>
  <si>
    <t>alphonso.tv</t>
  </si>
  <si>
    <t>Videa</t>
  </si>
  <si>
    <t>videa.tv</t>
  </si>
  <si>
    <t>Adback</t>
  </si>
  <si>
    <t>adback.co</t>
  </si>
  <si>
    <t>Eletype</t>
  </si>
  <si>
    <t>Eletype.com</t>
  </si>
  <si>
    <t>Meredith</t>
  </si>
  <si>
    <t>meredith.com</t>
  </si>
  <si>
    <t>Specless</t>
  </si>
  <si>
    <t>gospecless.com</t>
  </si>
  <si>
    <t>Inuvo</t>
  </si>
  <si>
    <t>inuvo.com</t>
  </si>
  <si>
    <t>Sintec Midea</t>
  </si>
  <si>
    <t>sintecmedia.com</t>
  </si>
  <si>
    <t>Dashbid</t>
  </si>
  <si>
    <t>dashbid.com</t>
  </si>
  <si>
    <t>AdElement</t>
  </si>
  <si>
    <t>adelement.com</t>
  </si>
  <si>
    <t>District M</t>
  </si>
  <si>
    <t>districtm.net</t>
  </si>
  <si>
    <t>EnvisionX</t>
  </si>
  <si>
    <t>envisionx.co</t>
  </si>
  <si>
    <t>Genius Monkey</t>
  </si>
  <si>
    <t>geniusmonkey.com</t>
  </si>
  <si>
    <t>Papyrus</t>
  </si>
  <si>
    <t>papyrus.global</t>
  </si>
  <si>
    <t>AdQuick</t>
  </si>
  <si>
    <t>adquick.com</t>
  </si>
  <si>
    <t>AdShares</t>
  </si>
  <si>
    <t>adshares.net</t>
  </si>
  <si>
    <t>Adwerx</t>
  </si>
  <si>
    <t>adwerx.com</t>
  </si>
  <si>
    <t>Brightline</t>
  </si>
  <si>
    <t>brightline.tv</t>
  </si>
  <si>
    <t>MetaX</t>
  </si>
  <si>
    <t>metax.io</t>
  </si>
  <si>
    <t>OmniVirt</t>
  </si>
  <si>
    <t>omnivirt.com</t>
  </si>
  <si>
    <t>StickerRide</t>
  </si>
  <si>
    <t>stickerride.com</t>
  </si>
  <si>
    <t>Ad Reform</t>
  </si>
  <si>
    <t>adreform.com</t>
  </si>
  <si>
    <t>Blackwood Seven</t>
  </si>
  <si>
    <t>blackwoodseven.com</t>
  </si>
  <si>
    <t>JetPack</t>
  </si>
  <si>
    <t>jetpack.net</t>
  </si>
  <si>
    <t>RetargetLinks</t>
  </si>
  <si>
    <t>retargetlinks.com</t>
  </si>
  <si>
    <t>Search &amp; Social Advertising</t>
  </si>
  <si>
    <t>4C</t>
  </si>
  <si>
    <t>4cinsights.com</t>
  </si>
  <si>
    <t xml:space="preserve">Acquisio </t>
  </si>
  <si>
    <t>acquisio.com</t>
  </si>
  <si>
    <t>Adboozter</t>
  </si>
  <si>
    <t>adboozter.com</t>
  </si>
  <si>
    <t>Ad Proof</t>
  </si>
  <si>
    <t>adproof.com</t>
  </si>
  <si>
    <t>AdCat</t>
  </si>
  <si>
    <t>adcat.io</t>
  </si>
  <si>
    <t xml:space="preserve">AdCore </t>
  </si>
  <si>
    <t>adcore.com</t>
  </si>
  <si>
    <t>AdEspresso</t>
  </si>
  <si>
    <t>adespresso.com</t>
  </si>
  <si>
    <t>AdGooroo</t>
  </si>
  <si>
    <t>adgooroo.com</t>
  </si>
  <si>
    <t>adHawk</t>
  </si>
  <si>
    <t>tryadhawk.com</t>
  </si>
  <si>
    <t>Adlucent</t>
  </si>
  <si>
    <t>adlucent.com</t>
  </si>
  <si>
    <t>adMingle</t>
  </si>
  <si>
    <t>admingle.com</t>
  </si>
  <si>
    <t>AdNabu</t>
  </si>
  <si>
    <t>AdNabu.com</t>
  </si>
  <si>
    <t>AdNgin</t>
  </si>
  <si>
    <t>adngin.com</t>
  </si>
  <si>
    <t>AdParlor</t>
  </si>
  <si>
    <t>adparlor.com</t>
  </si>
  <si>
    <t>ADSHIFT</t>
  </si>
  <si>
    <t>adshift.com</t>
  </si>
  <si>
    <t>Adspert</t>
  </si>
  <si>
    <t>adspert.net</t>
  </si>
  <si>
    <t>AdStage</t>
  </si>
  <si>
    <t>adstage.io</t>
  </si>
  <si>
    <t>ALTUS</t>
  </si>
  <si>
    <t>altus.co.uk</t>
  </si>
  <si>
    <t xml:space="preserve">Adthena </t>
  </si>
  <si>
    <t>adthena.com</t>
  </si>
  <si>
    <t>AdWords Robot</t>
  </si>
  <si>
    <t>adwordsrobot.com</t>
  </si>
  <si>
    <t>Automate Ads</t>
  </si>
  <si>
    <t>automateads.com</t>
  </si>
  <si>
    <t>Ahalogy</t>
  </si>
  <si>
    <t>ahalogy.com</t>
  </si>
  <si>
    <t>Ampush</t>
  </si>
  <si>
    <t>ampush.com</t>
  </si>
  <si>
    <t>Apex Pacific</t>
  </si>
  <si>
    <t>apexpacific.com</t>
  </si>
  <si>
    <t>Appbi</t>
  </si>
  <si>
    <t>appbite.com</t>
  </si>
  <si>
    <t>Birdleap</t>
  </si>
  <si>
    <t>birdleap.com</t>
  </si>
  <si>
    <t>Baidu</t>
  </si>
  <si>
    <t>baidu.com</t>
  </si>
  <si>
    <t>Balihoo</t>
  </si>
  <si>
    <t>balihoo.com</t>
  </si>
  <si>
    <t>Bidalgo</t>
  </si>
  <si>
    <t>bidalgo.com</t>
  </si>
  <si>
    <t>Bing Ads</t>
  </si>
  <si>
    <t>advertise.bingads.microsoft.com</t>
  </si>
  <si>
    <t>Brand Networks</t>
  </si>
  <si>
    <t>bn.co</t>
  </si>
  <si>
    <t>BrandPlug</t>
  </si>
  <si>
    <t>brandplug.co</t>
  </si>
  <si>
    <t>Catvertiser</t>
  </si>
  <si>
    <t>catvertiser.com</t>
  </si>
  <si>
    <t>cClearly</t>
  </si>
  <si>
    <t>cclearly.com</t>
  </si>
  <si>
    <t>DeltaX</t>
  </si>
  <si>
    <t>deltax.com</t>
  </si>
  <si>
    <t>Doorboost</t>
  </si>
  <si>
    <t>doorboost.com</t>
  </si>
  <si>
    <t>Driftrock</t>
  </si>
  <si>
    <t>driftrock.com</t>
  </si>
  <si>
    <t>Evocalize</t>
  </si>
  <si>
    <t>evocalize.com</t>
  </si>
  <si>
    <t xml:space="preserve">Glow </t>
  </si>
  <si>
    <t>glowing.com</t>
  </si>
  <si>
    <t>GoChime</t>
  </si>
  <si>
    <t>gochime.com</t>
  </si>
  <si>
    <t>Experian</t>
  </si>
  <si>
    <t>experian.com</t>
  </si>
  <si>
    <t>Make Me Reach</t>
  </si>
  <si>
    <t>growmobile.com</t>
  </si>
  <si>
    <t>Facebook</t>
  </si>
  <si>
    <t>Facelift</t>
  </si>
  <si>
    <t>facelift-bbt.com</t>
  </si>
  <si>
    <t>FastTony.es</t>
  </si>
  <si>
    <t xml:space="preserve">Finch </t>
  </si>
  <si>
    <t>finch.com</t>
  </si>
  <si>
    <t>Flightly</t>
  </si>
  <si>
    <t>flightly.com</t>
  </si>
  <si>
    <t>Funnely</t>
  </si>
  <si>
    <t>funne.ly</t>
  </si>
  <si>
    <t>Hootsuite</t>
  </si>
  <si>
    <t>hootsuite.com</t>
  </si>
  <si>
    <t>Instagram</t>
  </si>
  <si>
    <t>instagram.com</t>
  </si>
  <si>
    <t>MyLikes</t>
  </si>
  <si>
    <t>mylikes.com</t>
  </si>
  <si>
    <t>iSpionage</t>
  </si>
  <si>
    <t>ispionage.com</t>
  </si>
  <si>
    <t>Kenshoo</t>
  </si>
  <si>
    <t>kenshoo.com</t>
  </si>
  <si>
    <t>Kongalytics</t>
  </si>
  <si>
    <t>kongalytics.com</t>
  </si>
  <si>
    <t>Kontentino</t>
  </si>
  <si>
    <t>kontentino.com</t>
  </si>
  <si>
    <t>LinkedIn</t>
  </si>
  <si>
    <t>linkedin.com</t>
  </si>
  <si>
    <t>LookSmart</t>
  </si>
  <si>
    <t>looksmart.com</t>
  </si>
  <si>
    <t>Marin Software</t>
  </si>
  <si>
    <t>marinsoftware.com</t>
  </si>
  <si>
    <t>MomentFeed</t>
  </si>
  <si>
    <t>momentfeed.com</t>
  </si>
  <si>
    <t>Refined Ads</t>
  </si>
  <si>
    <t>refinedlabs.com</t>
  </si>
  <si>
    <t>Nanigans</t>
  </si>
  <si>
    <t>nanigans.com</t>
  </si>
  <si>
    <t>needls.</t>
  </si>
  <si>
    <t>needls.com</t>
  </si>
  <si>
    <t>NetElixir</t>
  </si>
  <si>
    <t>netelixir.com</t>
  </si>
  <si>
    <t>Pagemodo</t>
  </si>
  <si>
    <t>pagemodo.com</t>
  </si>
  <si>
    <t>Peadler</t>
  </si>
  <si>
    <t>peadler.com</t>
  </si>
  <si>
    <t xml:space="preserve">Pinterest </t>
  </si>
  <si>
    <t>pinterest.com</t>
  </si>
  <si>
    <t>Polygraph</t>
  </si>
  <si>
    <t>polygraphmedia.com</t>
  </si>
  <si>
    <t>Popular Pays</t>
  </si>
  <si>
    <t>popularpays.com</t>
  </si>
  <si>
    <t>ProTop</t>
  </si>
  <si>
    <t>protop.co</t>
  </si>
  <si>
    <t>Quarizmi</t>
  </si>
  <si>
    <t>Quarizmi.com</t>
  </si>
  <si>
    <t>Quora</t>
  </si>
  <si>
    <t>quora.com</t>
  </si>
  <si>
    <t>Qwaya</t>
  </si>
  <si>
    <t>Qwaya.com</t>
  </si>
  <si>
    <t>Rakuten</t>
  </si>
  <si>
    <t>rakuten.com</t>
  </si>
  <si>
    <t>ReFUEL4</t>
  </si>
  <si>
    <t>refuel4.com</t>
  </si>
  <si>
    <t>Reveal Bot</t>
  </si>
  <si>
    <t>revealbot.com</t>
  </si>
  <si>
    <t>Search Experiences</t>
  </si>
  <si>
    <t>searchexperiences.com</t>
  </si>
  <si>
    <t>Search Force</t>
  </si>
  <si>
    <t>searchforce.com</t>
  </si>
  <si>
    <t>Seevibes</t>
  </si>
  <si>
    <t>seevibes.com</t>
  </si>
  <si>
    <t>Upcast</t>
  </si>
  <si>
    <t>upcast.io</t>
  </si>
  <si>
    <t>wizadz.com</t>
  </si>
  <si>
    <t>Sidecar</t>
  </si>
  <si>
    <t>getsidecar.com</t>
  </si>
  <si>
    <t>WordWatch</t>
  </si>
  <si>
    <t>WordWatchPPC.com</t>
  </si>
  <si>
    <t>SiteWit</t>
  </si>
  <si>
    <t>SiteWit.com</t>
  </si>
  <si>
    <t>Smartly.io</t>
  </si>
  <si>
    <t>smartly.io</t>
  </si>
  <si>
    <t>Snapchat</t>
  </si>
  <si>
    <t>snapchat.com</t>
  </si>
  <si>
    <t xml:space="preserve">Social Ads Tool </t>
  </si>
  <si>
    <t>socialadstool.com</t>
  </si>
  <si>
    <t>Social-Clicks</t>
  </si>
  <si>
    <t>social-clicks.com</t>
  </si>
  <si>
    <t>SocialCode</t>
  </si>
  <si>
    <t>socialcode.com</t>
  </si>
  <si>
    <t>Socialdealer</t>
  </si>
  <si>
    <t>Socialdealer.com</t>
  </si>
  <si>
    <t>SocialFlow</t>
  </si>
  <si>
    <t>socialflow.com</t>
  </si>
  <si>
    <t>Sprinklr</t>
  </si>
  <si>
    <t>sprinklr.com</t>
  </si>
  <si>
    <t>StitcherAds</t>
  </si>
  <si>
    <t>stitcherads.com</t>
  </si>
  <si>
    <t>StreamSpread</t>
  </si>
  <si>
    <t>streamspread.com</t>
  </si>
  <si>
    <t>StrikeSocial</t>
  </si>
  <si>
    <t>strikesocial.com</t>
  </si>
  <si>
    <t>SunnyReports</t>
  </si>
  <si>
    <t>sunnyreports.com</t>
  </si>
  <si>
    <t>Swoop</t>
  </si>
  <si>
    <t>swoop.com</t>
  </si>
  <si>
    <t>Tenscores</t>
  </si>
  <si>
    <t>tenscores.com</t>
  </si>
  <si>
    <t>Topvisor</t>
  </si>
  <si>
    <t>Topvisor.com</t>
  </si>
  <si>
    <t>twitter.com</t>
  </si>
  <si>
    <t>WordStream</t>
  </si>
  <si>
    <t>wordstream.com</t>
  </si>
  <si>
    <t>advertising.yahoo.com</t>
  </si>
  <si>
    <t>Yandex</t>
  </si>
  <si>
    <t>yandex.ru</t>
  </si>
  <si>
    <t>Yelp</t>
  </si>
  <si>
    <t>yelp.com</t>
  </si>
  <si>
    <t>yellowpages.com</t>
  </si>
  <si>
    <t>Zalster</t>
  </si>
  <si>
    <t>zalster.com</t>
  </si>
  <si>
    <t>Adsmurai</t>
  </si>
  <si>
    <t>adsmurai.com</t>
  </si>
  <si>
    <t>Never</t>
  </si>
  <si>
    <t>never.no</t>
  </si>
  <si>
    <t>PPC Protect</t>
  </si>
  <si>
    <t>ppcprotect.com</t>
  </si>
  <si>
    <t>Smarter eCommerce</t>
  </si>
  <si>
    <t>smarter-ecommerce.com</t>
  </si>
  <si>
    <t>Targeto</t>
  </si>
  <si>
    <t>targeto.io</t>
  </si>
  <si>
    <t>Algomizer</t>
  </si>
  <si>
    <t>algomizer.com</t>
  </si>
  <si>
    <t>Dolead</t>
  </si>
  <si>
    <t>dolead.com</t>
  </si>
  <si>
    <t>Rhombus</t>
  </si>
  <si>
    <t>rhombusads.com</t>
  </si>
  <si>
    <t>RocketROI</t>
  </si>
  <si>
    <t>rocketroi.com</t>
  </si>
  <si>
    <t>ROIHunter</t>
  </si>
  <si>
    <t>roihunter.com</t>
  </si>
  <si>
    <t>Native/Content Advertising</t>
  </si>
  <si>
    <t>Adblade</t>
  </si>
  <si>
    <t>adblade.com</t>
  </si>
  <si>
    <t>AdsNative</t>
  </si>
  <si>
    <t>adsnative.com</t>
  </si>
  <si>
    <t>AdYouLike</t>
  </si>
  <si>
    <t>adyoulike.com</t>
  </si>
  <si>
    <t>Ayboll</t>
  </si>
  <si>
    <t>ayboll.com</t>
  </si>
  <si>
    <t>Bidtellect</t>
  </si>
  <si>
    <t>bidtellect.com</t>
  </si>
  <si>
    <t>BuzzFeed</t>
  </si>
  <si>
    <t>buzzfeed.com</t>
  </si>
  <si>
    <t>Buzzoola</t>
  </si>
  <si>
    <t>buzzoola.com</t>
  </si>
  <si>
    <t>BuzzStarter</t>
  </si>
  <si>
    <t>buzzstarter.biz</t>
  </si>
  <si>
    <t>Chameleon Ad</t>
  </si>
  <si>
    <t>chameleon.ad</t>
  </si>
  <si>
    <t>Connatix</t>
  </si>
  <si>
    <t>connatix.com</t>
  </si>
  <si>
    <t>Content.Ad</t>
  </si>
  <si>
    <t>content.ad</t>
  </si>
  <si>
    <t>dianomi</t>
  </si>
  <si>
    <t>dianomi.com</t>
  </si>
  <si>
    <t>Digg</t>
  </si>
  <si>
    <t>digg.com</t>
  </si>
  <si>
    <t>Disqus</t>
  </si>
  <si>
    <t>Disqus.com</t>
  </si>
  <si>
    <t>DistroScale</t>
  </si>
  <si>
    <t>distroscale.com</t>
  </si>
  <si>
    <t>Earnify</t>
  </si>
  <si>
    <t>earnify.com</t>
  </si>
  <si>
    <t>G4Native</t>
  </si>
  <si>
    <t>g4native.com</t>
  </si>
  <si>
    <t>Hexagram</t>
  </si>
  <si>
    <t>hexagram.com</t>
  </si>
  <si>
    <t>Instinctive</t>
  </si>
  <si>
    <t>instinctive.io</t>
  </si>
  <si>
    <t>business.linkedin.com</t>
  </si>
  <si>
    <t>LockerDome</t>
  </si>
  <si>
    <t>lockerdome.com</t>
  </si>
  <si>
    <t>MGID</t>
  </si>
  <si>
    <t>mgid.com</t>
  </si>
  <si>
    <t>Native Ads</t>
  </si>
  <si>
    <t>nativeads.com</t>
  </si>
  <si>
    <t>NativeX</t>
  </si>
  <si>
    <t>nativeX.com</t>
  </si>
  <si>
    <t>Nativo</t>
  </si>
  <si>
    <t>nativo.com</t>
  </si>
  <si>
    <t>NowAds</t>
  </si>
  <si>
    <t>nowads.biz</t>
  </si>
  <si>
    <t>OneSpot</t>
  </si>
  <si>
    <t>onespot.com</t>
  </si>
  <si>
    <t>Outbrain</t>
  </si>
  <si>
    <t>outbrain.com</t>
  </si>
  <si>
    <t>plista</t>
  </si>
  <si>
    <t>plista.com</t>
  </si>
  <si>
    <t>Polar</t>
  </si>
  <si>
    <t>polar.me</t>
  </si>
  <si>
    <t>PubMatic</t>
  </si>
  <si>
    <t>pubmatic.com</t>
  </si>
  <si>
    <t>Reactor Media</t>
  </si>
  <si>
    <t>goreactor.com</t>
  </si>
  <si>
    <t>Real Content Network</t>
  </si>
  <si>
    <t>realcontentnetwork.com</t>
  </si>
  <si>
    <t>reddit</t>
  </si>
  <si>
    <t>reddit.com</t>
  </si>
  <si>
    <t>Revcontent</t>
  </si>
  <si>
    <t>revcontent.com</t>
  </si>
  <si>
    <t>Shareaholic</t>
  </si>
  <si>
    <t>shareaholic.com</t>
  </si>
  <si>
    <t>Sharethrough</t>
  </si>
  <si>
    <t>sharethrough.com</t>
  </si>
  <si>
    <t>StackAdapt</t>
  </si>
  <si>
    <t>stackadapt.com</t>
  </si>
  <si>
    <t>StumbleUpon</t>
  </si>
  <si>
    <t>stumbleupon.com</t>
  </si>
  <si>
    <t>Taboola</t>
  </si>
  <si>
    <t>taboola.com</t>
  </si>
  <si>
    <t>Thoughtleadr</t>
  </si>
  <si>
    <t xml:space="preserve">thoughtleadr.com </t>
  </si>
  <si>
    <t>TripleLift</t>
  </si>
  <si>
    <t>triplelift.com</t>
  </si>
  <si>
    <t>Vibrant Media</t>
  </si>
  <si>
    <t>vibrantmedia.com</t>
  </si>
  <si>
    <t>XXLContent</t>
  </si>
  <si>
    <t>contentxxl.com</t>
  </si>
  <si>
    <t>YeahMobi</t>
  </si>
  <si>
    <t>yeahmobi.com</t>
  </si>
  <si>
    <t>Zemanta</t>
  </si>
  <si>
    <t>zemanta.com</t>
  </si>
  <si>
    <t>ZergNet</t>
  </si>
  <si>
    <t>zergnet.com</t>
  </si>
  <si>
    <t>Zumobi</t>
  </si>
  <si>
    <t>zumobi.com</t>
  </si>
  <si>
    <t>Adnow</t>
  </si>
  <si>
    <t>adnow.com</t>
  </si>
  <si>
    <t>Advault</t>
  </si>
  <si>
    <t>advault.io</t>
  </si>
  <si>
    <t>Anstrex</t>
  </si>
  <si>
    <t>anstrex.com</t>
  </si>
  <si>
    <t>Brax</t>
  </si>
  <si>
    <t>brax.io</t>
  </si>
  <si>
    <t>Cision</t>
  </si>
  <si>
    <t>cision.com</t>
  </si>
  <si>
    <t>Gold Lasso</t>
  </si>
  <si>
    <t>goldlasso.com</t>
  </si>
  <si>
    <t>Mirriad</t>
  </si>
  <si>
    <t>mirriad.com</t>
  </si>
  <si>
    <t>MobSoc</t>
  </si>
  <si>
    <t>mobsocmedia.com</t>
  </si>
  <si>
    <t>Native Ad Buzz</t>
  </si>
  <si>
    <t>nativeadbuzz.com</t>
  </si>
  <si>
    <t>Nudge</t>
  </si>
  <si>
    <t>giveitanudge.com</t>
  </si>
  <si>
    <t>Opt Intelligence</t>
  </si>
  <si>
    <t>opt-intelligence.com</t>
  </si>
  <si>
    <t>Powerspace</t>
  </si>
  <si>
    <t>powerspace.com</t>
  </si>
  <si>
    <t>Pressboard</t>
  </si>
  <si>
    <t>pressboardmedia.com</t>
  </si>
  <si>
    <t>QChain</t>
  </si>
  <si>
    <t>qchain.co</t>
  </si>
  <si>
    <t>ReadPeak</t>
  </si>
  <si>
    <t>readpeak.com</t>
  </si>
  <si>
    <t>redirect.com</t>
  </si>
  <si>
    <t>Storygize</t>
  </si>
  <si>
    <t>storygize.com</t>
  </si>
  <si>
    <t>Tapstone</t>
  </si>
  <si>
    <t>tapstone.com</t>
  </si>
  <si>
    <t>Tiller</t>
  </si>
  <si>
    <t>tiller.com</t>
  </si>
  <si>
    <t>Vertebrae</t>
  </si>
  <si>
    <t>vertebrae.io</t>
  </si>
  <si>
    <t>Immersv</t>
  </si>
  <si>
    <t>immersv.co</t>
  </si>
  <si>
    <t>RapidFire</t>
  </si>
  <si>
    <t>rapidfire.com</t>
  </si>
  <si>
    <t>PowerInbox</t>
  </si>
  <si>
    <t>powerinbox.com</t>
  </si>
  <si>
    <t>Video Advertising</t>
  </si>
  <si>
    <t>AdGreetz</t>
  </si>
  <si>
    <t>adgreetz.com</t>
  </si>
  <si>
    <t>adRise</t>
  </si>
  <si>
    <t>adrise.com</t>
  </si>
  <si>
    <t>advids.co</t>
  </si>
  <si>
    <t>Answer Media</t>
  </si>
  <si>
    <t>answermedia.com</t>
  </si>
  <si>
    <t>AudienceXpress</t>
  </si>
  <si>
    <t>audiencexpress.com</t>
  </si>
  <si>
    <t>Beachfront Media</t>
  </si>
  <si>
    <t>beachfrontmedia.com</t>
  </si>
  <si>
    <t>Brainient</t>
  </si>
  <si>
    <t>brainient.com</t>
  </si>
  <si>
    <t>BrightRoll</t>
  </si>
  <si>
    <t>brightroll.com</t>
  </si>
  <si>
    <t>AdPoint Video</t>
  </si>
  <si>
    <t>adpoint.video</t>
  </si>
  <si>
    <t>Cadent Network</t>
  </si>
  <si>
    <t>cadentnetwork.tv</t>
  </si>
  <si>
    <t xml:space="preserve">clypd </t>
  </si>
  <si>
    <t>clypd.com</t>
  </si>
  <si>
    <t>ConvertMedia</t>
  </si>
  <si>
    <t>convertmedia.com</t>
  </si>
  <si>
    <t>Eyeview</t>
  </si>
  <si>
    <t>eyeviewdigital.com</t>
  </si>
  <si>
    <t>FuelX</t>
  </si>
  <si>
    <t>fuelx.com</t>
  </si>
  <si>
    <t>Genesis Media</t>
  </si>
  <si>
    <t>genesismedia.com</t>
  </si>
  <si>
    <t>Inform</t>
  </si>
  <si>
    <t>inform.com</t>
  </si>
  <si>
    <t xml:space="preserve">Innovid </t>
  </si>
  <si>
    <t>innovid.com</t>
  </si>
  <si>
    <t>Jivox</t>
  </si>
  <si>
    <t>jivox.com</t>
  </si>
  <si>
    <t>JW Player</t>
  </si>
  <si>
    <t>jwplayer.com</t>
  </si>
  <si>
    <t>Liquidus</t>
  </si>
  <si>
    <t>liquidus.net</t>
  </si>
  <si>
    <t>LoopMe</t>
  </si>
  <si>
    <t>loopme.com</t>
  </si>
  <si>
    <t>Optimatic</t>
  </si>
  <si>
    <t>optimatic.com</t>
  </si>
  <si>
    <t>Pixability</t>
  </si>
  <si>
    <t>pixability.com</t>
  </si>
  <si>
    <t>plymedia.com</t>
  </si>
  <si>
    <t>Sightly</t>
  </si>
  <si>
    <t>sightly.com</t>
  </si>
  <si>
    <t>Simulmedia</t>
  </si>
  <si>
    <t>simulmedia.com</t>
  </si>
  <si>
    <t>SnapStudioPlus</t>
  </si>
  <si>
    <t>snapstudioplus.com</t>
  </si>
  <si>
    <t>SpotX</t>
  </si>
  <si>
    <t>spotx.tv</t>
  </si>
  <si>
    <t>Touchstorm</t>
  </si>
  <si>
    <t>touchstorm.com</t>
  </si>
  <si>
    <t>Telaria</t>
  </si>
  <si>
    <t>Telaria.com</t>
  </si>
  <si>
    <t>TVSquared</t>
  </si>
  <si>
    <t>tvsquared.com</t>
  </si>
  <si>
    <t xml:space="preserve">Undertone </t>
  </si>
  <si>
    <t>undertone.com</t>
  </si>
  <si>
    <t>Unruly</t>
  </si>
  <si>
    <t>unruly.co</t>
  </si>
  <si>
    <t>Chocolate</t>
  </si>
  <si>
    <t>chocolateplatform.com</t>
  </si>
  <si>
    <t>Viddyad</t>
  </si>
  <si>
    <t>viddyad.com</t>
  </si>
  <si>
    <t>Videology</t>
  </si>
  <si>
    <t>videologygroup.com</t>
  </si>
  <si>
    <t>VidRoll</t>
  </si>
  <si>
    <t>vidroll.com</t>
  </si>
  <si>
    <t>Viewbix</t>
  </si>
  <si>
    <t>viewbix.com</t>
  </si>
  <si>
    <t>ViralGains</t>
  </si>
  <si>
    <t>viralgains.com</t>
  </si>
  <si>
    <t>Virool</t>
  </si>
  <si>
    <t>virool.com</t>
  </si>
  <si>
    <t>Visible World</t>
  </si>
  <si>
    <t>visibleworld.com</t>
  </si>
  <si>
    <t>Vungle</t>
  </si>
  <si>
    <t>vungle.com</t>
  </si>
  <si>
    <t>YouTube</t>
  </si>
  <si>
    <t>youtube.com</t>
  </si>
  <si>
    <t>YuMe</t>
  </si>
  <si>
    <t>yume.com</t>
  </si>
  <si>
    <t>Roku</t>
  </si>
  <si>
    <t>roku.com</t>
  </si>
  <si>
    <t>WideOrbit</t>
  </si>
  <si>
    <t>WideOrbit.com</t>
  </si>
  <si>
    <t>Gruuv Interactive</t>
  </si>
  <si>
    <t>gruuvinteractive.com</t>
  </si>
  <si>
    <t>Somoto</t>
  </si>
  <si>
    <t>somoto.com</t>
  </si>
  <si>
    <t>Brandzooka</t>
  </si>
  <si>
    <t>brandzooka.com</t>
  </si>
  <si>
    <t>Teads</t>
  </si>
  <si>
    <t>teads.tv</t>
  </si>
  <si>
    <t>Smartclip</t>
  </si>
  <si>
    <t>smartclip.com</t>
  </si>
  <si>
    <t>VidsyHQ</t>
  </si>
  <si>
    <t>vidsy.co</t>
  </si>
  <si>
    <t>ad3media.com</t>
  </si>
  <si>
    <t>Panopto</t>
  </si>
  <si>
    <t>panopto.com</t>
  </si>
  <si>
    <t>brid.tv</t>
  </si>
  <si>
    <t>Print</t>
  </si>
  <si>
    <t>AmazingMail</t>
  </si>
  <si>
    <t>AmazingMail.com</t>
  </si>
  <si>
    <t>Blurb</t>
  </si>
  <si>
    <t>blurb.com</t>
  </si>
  <si>
    <t>Cafe Press</t>
  </si>
  <si>
    <t>cafepress.com</t>
  </si>
  <si>
    <t>DirectMailManager</t>
  </si>
  <si>
    <t>DirectMailManager.com</t>
  </si>
  <si>
    <t>eLynxx Solutions</t>
  </si>
  <si>
    <t xml:space="preserve">eLynxx.com </t>
  </si>
  <si>
    <t>Enthusem</t>
  </si>
  <si>
    <t>enthusem.com</t>
  </si>
  <si>
    <t>Formax</t>
  </si>
  <si>
    <t>formax.com</t>
  </si>
  <si>
    <t>Gooten</t>
  </si>
  <si>
    <t>gooten.com</t>
  </si>
  <si>
    <t>GotPrint</t>
  </si>
  <si>
    <t>gotprint.com</t>
  </si>
  <si>
    <t>HH Global</t>
  </si>
  <si>
    <t>hhglobal.com</t>
  </si>
  <si>
    <t>Lob</t>
  </si>
  <si>
    <t>lob.com</t>
  </si>
  <si>
    <t>Mimeo</t>
  </si>
  <si>
    <t>mimeo.com</t>
  </si>
  <si>
    <t>MOO</t>
  </si>
  <si>
    <t>moo.com</t>
  </si>
  <si>
    <t>Next Day Flyers</t>
  </si>
  <si>
    <t>nextdayflyers.com</t>
  </si>
  <si>
    <t>Ordant</t>
  </si>
  <si>
    <t>ordant.com</t>
  </si>
  <si>
    <t>PrintingForLess</t>
  </si>
  <si>
    <t>pfl.com</t>
  </si>
  <si>
    <t>Printfection</t>
  </si>
  <si>
    <t>printfection.com</t>
  </si>
  <si>
    <t>Printix</t>
  </si>
  <si>
    <t>printix.net</t>
  </si>
  <si>
    <t>PrintUI</t>
  </si>
  <si>
    <t xml:space="preserve">printui.com </t>
  </si>
  <si>
    <t>PsPrint</t>
  </si>
  <si>
    <t>psprint.com</t>
  </si>
  <si>
    <t>Sculpteo</t>
  </si>
  <si>
    <t>sculpteo.com</t>
  </si>
  <si>
    <t>Tinkercad</t>
  </si>
  <si>
    <t>tinkercad.com</t>
  </si>
  <si>
    <t>UPrinting</t>
  </si>
  <si>
    <t>UPrinting.com</t>
  </si>
  <si>
    <t>VeraCore Software Solutions</t>
  </si>
  <si>
    <t xml:space="preserve">veracore.com </t>
  </si>
  <si>
    <t>VistaPrint</t>
  </si>
  <si>
    <t>vistaprint.com</t>
  </si>
  <si>
    <t>Grow Mail</t>
  </si>
  <si>
    <t>GrowMail.com</t>
  </si>
  <si>
    <t>Inkit</t>
  </si>
  <si>
    <t>inkit.io</t>
  </si>
  <si>
    <t>KingsLine</t>
  </si>
  <si>
    <t>kingsline.net</t>
  </si>
  <si>
    <t>LKCS</t>
  </si>
  <si>
    <t>lk-cs.com</t>
  </si>
  <si>
    <t>Lucidpress</t>
  </si>
  <si>
    <t>lucidpress.com</t>
  </si>
  <si>
    <t>MarcomCentral</t>
  </si>
  <si>
    <t>marcom.com</t>
  </si>
  <si>
    <t>Postalytics</t>
  </si>
  <si>
    <t>Postalytics.com</t>
  </si>
  <si>
    <t>Thankster</t>
  </si>
  <si>
    <t>thankster.com</t>
  </si>
  <si>
    <t>vpress</t>
  </si>
  <si>
    <t>vpress.com</t>
  </si>
  <si>
    <t>Bond</t>
  </si>
  <si>
    <t>bond.co</t>
  </si>
  <si>
    <t>Mediawide</t>
  </si>
  <si>
    <t>woop.ie</t>
  </si>
  <si>
    <t>PR</t>
  </si>
  <si>
    <t>24-7 Press Release</t>
  </si>
  <si>
    <t>24-7pressrelease.com</t>
  </si>
  <si>
    <t>3BL Media</t>
  </si>
  <si>
    <t>3blmedia.com</t>
  </si>
  <si>
    <t>AgilityPR</t>
  </si>
  <si>
    <t>agilitypr.com</t>
  </si>
  <si>
    <t>AirPR</t>
  </si>
  <si>
    <t>airpr.com</t>
  </si>
  <si>
    <t>Launchmetrics</t>
  </si>
  <si>
    <t>launchmetrics.com</t>
  </si>
  <si>
    <t>Bulldog Reporter</t>
  </si>
  <si>
    <t xml:space="preserve">bulldogreporter.com </t>
  </si>
  <si>
    <t>Burrellesluce</t>
  </si>
  <si>
    <t>burrellesluce.com</t>
  </si>
  <si>
    <t>Business Wire</t>
  </si>
  <si>
    <t>businesswire.com</t>
  </si>
  <si>
    <t>BuzzStream</t>
  </si>
  <si>
    <t>buzzstream.com</t>
  </si>
  <si>
    <t>Coverage Books</t>
  </si>
  <si>
    <t>coveragebook.com</t>
  </si>
  <si>
    <t>Critical Mention</t>
  </si>
  <si>
    <t>criticalmention.com</t>
  </si>
  <si>
    <t>CustomScoop</t>
  </si>
  <si>
    <t>customscoop.com</t>
  </si>
  <si>
    <t>Cyberalert</t>
  </si>
  <si>
    <t>cyberalert.com</t>
  </si>
  <si>
    <t>goPRit</t>
  </si>
  <si>
    <t>goprit.com</t>
  </si>
  <si>
    <t>GroupHigh</t>
  </si>
  <si>
    <t>grouphigh.com</t>
  </si>
  <si>
    <t>iPRsoftware</t>
  </si>
  <si>
    <t>iprsoftware.com</t>
  </si>
  <si>
    <t>iQ Media</t>
  </si>
  <si>
    <t>iq.media</t>
  </si>
  <si>
    <t>IrisPR</t>
  </si>
  <si>
    <t>irispr.com</t>
  </si>
  <si>
    <t>ISEBOX</t>
  </si>
  <si>
    <t>isebox.com</t>
  </si>
  <si>
    <t xml:space="preserve">JustReachOut </t>
  </si>
  <si>
    <t>justreachout.io</t>
  </si>
  <si>
    <t>Marketwired</t>
  </si>
  <si>
    <t>marketwired.com</t>
  </si>
  <si>
    <t>Mediametric</t>
  </si>
  <si>
    <t>Mediametric.com</t>
  </si>
  <si>
    <t>MediaMiser</t>
  </si>
  <si>
    <t>mediamiser.com</t>
  </si>
  <si>
    <t>Meltwater</t>
  </si>
  <si>
    <t>meltwater.com</t>
  </si>
  <si>
    <t>Metro Monitor</t>
  </si>
  <si>
    <t>metromonitor.com</t>
  </si>
  <si>
    <t>Muck Rack</t>
  </si>
  <si>
    <t>muckrack.com</t>
  </si>
  <si>
    <t>Mustr</t>
  </si>
  <si>
    <t>getmustr.com</t>
  </si>
  <si>
    <t>MyMediaRoom</t>
  </si>
  <si>
    <t>mymediaroom.com</t>
  </si>
  <si>
    <t>MyNewsdesk</t>
  </si>
  <si>
    <t>mynewsdesk.com</t>
  </si>
  <si>
    <t>MyPRGenie</t>
  </si>
  <si>
    <t>myprgenie.com</t>
  </si>
  <si>
    <t>Nasdaq</t>
  </si>
  <si>
    <t>nasdaq.com</t>
  </si>
  <si>
    <t>NewsAI</t>
  </si>
  <si>
    <t>newsai.co</t>
  </si>
  <si>
    <t>NewsBox</t>
  </si>
  <si>
    <t>newsbox.com</t>
  </si>
  <si>
    <t>Pitchbox</t>
  </si>
  <si>
    <t>pitchbox.com</t>
  </si>
  <si>
    <t>PitchEngine</t>
  </si>
  <si>
    <t>PitchEngine.com</t>
  </si>
  <si>
    <t>PR Newswire</t>
  </si>
  <si>
    <t>prnewswire.com</t>
  </si>
  <si>
    <t>pr.co</t>
  </si>
  <si>
    <t xml:space="preserve">pr.co </t>
  </si>
  <si>
    <t>PR.com</t>
  </si>
  <si>
    <t>pr.com</t>
  </si>
  <si>
    <t>Pressat</t>
  </si>
  <si>
    <t>pressat.co.uk</t>
  </si>
  <si>
    <t>Pressfriendly</t>
  </si>
  <si>
    <t>pressfriendly.com</t>
  </si>
  <si>
    <t>PressKing</t>
  </si>
  <si>
    <t>pressking.com</t>
  </si>
  <si>
    <t>Prezly</t>
  </si>
  <si>
    <t>prezly.com</t>
  </si>
  <si>
    <t>PRmax</t>
  </si>
  <si>
    <t>prmax.co.uk</t>
  </si>
  <si>
    <t>Prowly</t>
  </si>
  <si>
    <t>prowly.com</t>
  </si>
  <si>
    <t>PRunderground</t>
  </si>
  <si>
    <t>prunderground.com</t>
  </si>
  <si>
    <t>Release Wire</t>
  </si>
  <si>
    <t>releasewire.com</t>
  </si>
  <si>
    <t>Seedepth</t>
  </si>
  <si>
    <t>seedepth.com</t>
  </si>
  <si>
    <t>Signal</t>
  </si>
  <si>
    <t>signal.co</t>
  </si>
  <si>
    <t>supernewsroom</t>
  </si>
  <si>
    <t>supernewsroom.com</t>
  </si>
  <si>
    <t>TrendKite</t>
  </si>
  <si>
    <t>trendkite.com</t>
  </si>
  <si>
    <t>Ubermetrics</t>
  </si>
  <si>
    <t>Ubermetrics.com</t>
  </si>
  <si>
    <t>Vuelio</t>
  </si>
  <si>
    <t>vuelio.com</t>
  </si>
  <si>
    <t>Zignal Labs</t>
  </si>
  <si>
    <t>zignallabs.com</t>
  </si>
  <si>
    <t>Ace Media</t>
  </si>
  <si>
    <t>ace.media</t>
  </si>
  <si>
    <t>eReleases</t>
  </si>
  <si>
    <t>ereleases.com</t>
  </si>
  <si>
    <t>PRFire</t>
  </si>
  <si>
    <t>prfire.com</t>
  </si>
  <si>
    <t>PRgloo</t>
  </si>
  <si>
    <t>PRgloo.com</t>
  </si>
  <si>
    <t>The Media Vantage</t>
  </si>
  <si>
    <t>themediavantage.com</t>
  </si>
  <si>
    <t>PressPoint</t>
  </si>
  <si>
    <t>presspoint.io</t>
  </si>
  <si>
    <t>PRnews.IO</t>
  </si>
  <si>
    <t>prnews.io</t>
  </si>
  <si>
    <t>OnePitch</t>
  </si>
  <si>
    <t>OnePitch.com</t>
  </si>
  <si>
    <t>Content &amp; Experience</t>
  </si>
  <si>
    <t>Mobile Apps</t>
  </si>
  <si>
    <t>Alpha Software</t>
  </si>
  <si>
    <t>alphasoftware.com</t>
  </si>
  <si>
    <t>App Press</t>
  </si>
  <si>
    <t>app-press.com</t>
  </si>
  <si>
    <t>Appbaker</t>
  </si>
  <si>
    <t>appbaker.com</t>
  </si>
  <si>
    <t>Appblade</t>
  </si>
  <si>
    <t>appblade.com</t>
  </si>
  <si>
    <t>Appcelerator</t>
  </si>
  <si>
    <t>appcelerator.com</t>
  </si>
  <si>
    <t>Appery.io</t>
  </si>
  <si>
    <t>appery.io</t>
  </si>
  <si>
    <t>Appfigures</t>
  </si>
  <si>
    <t>appfigures.com</t>
  </si>
  <si>
    <t>AppGyver</t>
  </si>
  <si>
    <t>appgyver.com</t>
  </si>
  <si>
    <t>Appinstitute</t>
  </si>
  <si>
    <t>appinstitute.com</t>
  </si>
  <si>
    <t>Appmachine</t>
  </si>
  <si>
    <t>appmachine.com</t>
  </si>
  <si>
    <t>AppMakr</t>
  </si>
  <si>
    <t>appmakr.com</t>
  </si>
  <si>
    <t>AppPresser</t>
  </si>
  <si>
    <t>apppresser.com</t>
  </si>
  <si>
    <t>Appsbar</t>
  </si>
  <si>
    <t>appsbar.com</t>
  </si>
  <si>
    <t>AppsBuilder</t>
  </si>
  <si>
    <t>apps-builder.com</t>
  </si>
  <si>
    <t>Appscend</t>
  </si>
  <si>
    <t>appscend.com</t>
  </si>
  <si>
    <t>Appsee</t>
  </si>
  <si>
    <t>appsee.com</t>
  </si>
  <si>
    <t>AppsFlyer</t>
  </si>
  <si>
    <t>appsflyer.com</t>
  </si>
  <si>
    <t>Apptimize</t>
  </si>
  <si>
    <t>apptimize.com</t>
  </si>
  <si>
    <t>Apptopia</t>
  </si>
  <si>
    <t>apptopia.com</t>
  </si>
  <si>
    <t>Apteligent</t>
  </si>
  <si>
    <t>apteligent.com</t>
  </si>
  <si>
    <t>Arctouch</t>
  </si>
  <si>
    <t>arctouch.com</t>
  </si>
  <si>
    <t>Attendify</t>
  </si>
  <si>
    <t>attendify.com</t>
  </si>
  <si>
    <t>Augur</t>
  </si>
  <si>
    <t>augur.io</t>
  </si>
  <si>
    <t>Azetone</t>
  </si>
  <si>
    <t>azetone.com</t>
  </si>
  <si>
    <t>Brightxpress</t>
  </si>
  <si>
    <t>brightxpress.com</t>
  </si>
  <si>
    <t>Buildfire</t>
  </si>
  <si>
    <t>buildfire.com</t>
  </si>
  <si>
    <t>Built.io</t>
  </si>
  <si>
    <t>built.io</t>
  </si>
  <si>
    <t>CreateMyFreeApp</t>
  </si>
  <si>
    <t>createmyfreeapp.com</t>
  </si>
  <si>
    <t>Eachscape</t>
  </si>
  <si>
    <t>eachscape.com</t>
  </si>
  <si>
    <t>Fabric</t>
  </si>
  <si>
    <t>fabric.io</t>
  </si>
  <si>
    <t>Feedhenry</t>
  </si>
  <si>
    <t>feedhenry.org</t>
  </si>
  <si>
    <t>GoodBarber</t>
  </si>
  <si>
    <t>goodbarber.com</t>
  </si>
  <si>
    <t>iBuildApp</t>
  </si>
  <si>
    <t>ibuildapp.com</t>
  </si>
  <si>
    <t>Infinite Monkeys</t>
  </si>
  <si>
    <t>infinitemonkeys.mobi</t>
  </si>
  <si>
    <t>Insert.io</t>
  </si>
  <si>
    <t>ionic</t>
  </si>
  <si>
    <t>ionicframework.com</t>
  </si>
  <si>
    <t>Dynatrace</t>
  </si>
  <si>
    <t>dynatrace.com</t>
  </si>
  <si>
    <t>Kidozen</t>
  </si>
  <si>
    <t>kidozen.com</t>
  </si>
  <si>
    <t>Kinetise</t>
  </si>
  <si>
    <t>kinetise.com</t>
  </si>
  <si>
    <t>Kinvey</t>
  </si>
  <si>
    <t>kinvey.com</t>
  </si>
  <si>
    <t>Kony</t>
  </si>
  <si>
    <t>kony.com</t>
  </si>
  <si>
    <t>Liquid</t>
  </si>
  <si>
    <t>MeshApp</t>
  </si>
  <si>
    <t>meshapp.me</t>
  </si>
  <si>
    <t>Mobidonia</t>
  </si>
  <si>
    <t>mobidonia.com</t>
  </si>
  <si>
    <t>MobileBridge</t>
  </si>
  <si>
    <t>mobilebridge.com</t>
  </si>
  <si>
    <t>Mobileframe</t>
  </si>
  <si>
    <t>mobileframe.com</t>
  </si>
  <si>
    <t>Mobile Roadie</t>
  </si>
  <si>
    <t>mobileroadie.com</t>
  </si>
  <si>
    <t>MobileXLabs</t>
  </si>
  <si>
    <t>mobilexlabs.com</t>
  </si>
  <si>
    <t>Mobincube</t>
  </si>
  <si>
    <t>mobincube.com</t>
  </si>
  <si>
    <t>Monaca</t>
  </si>
  <si>
    <t>monaca.io</t>
  </si>
  <si>
    <t>OpenBack</t>
  </si>
  <si>
    <t>openback.com</t>
  </si>
  <si>
    <t>Phunware</t>
  </si>
  <si>
    <t>phunware.com</t>
  </si>
  <si>
    <t>Progress</t>
  </si>
  <si>
    <t>progress.com</t>
  </si>
  <si>
    <t>Proscape</t>
  </si>
  <si>
    <t>proscape.com</t>
  </si>
  <si>
    <t>Rollout.io</t>
  </si>
  <si>
    <t>rollout.io</t>
  </si>
  <si>
    <t>SauceLabs</t>
  </si>
  <si>
    <t>saucelabs.com</t>
  </si>
  <si>
    <t>Sencha</t>
  </si>
  <si>
    <t>sencha.com</t>
  </si>
  <si>
    <t>Shoutem</t>
  </si>
  <si>
    <t>shoutem.com</t>
  </si>
  <si>
    <t>Siberian</t>
  </si>
  <si>
    <t>siberiancms.com</t>
  </si>
  <si>
    <t>Splitforce</t>
  </si>
  <si>
    <t>splitforce.com</t>
  </si>
  <si>
    <t>Tapstream</t>
  </si>
  <si>
    <t>tapstream.com</t>
  </si>
  <si>
    <t>TextPuff</t>
  </si>
  <si>
    <t>textpuff.com</t>
  </si>
  <si>
    <t>TheAppBuilder</t>
  </si>
  <si>
    <t>theappbuilder.com</t>
  </si>
  <si>
    <t>Thunkable</t>
  </si>
  <si>
    <t>thunkable.com</t>
  </si>
  <si>
    <t>UXCam</t>
  </si>
  <si>
    <t>uxcam.com</t>
  </si>
  <si>
    <t>ViziApps</t>
  </si>
  <si>
    <t>viziapps.com</t>
  </si>
  <si>
    <t>Xamarin</t>
  </si>
  <si>
    <t>xamarin.com</t>
  </si>
  <si>
    <t>Yozio</t>
  </si>
  <si>
    <t>yozio.com</t>
  </si>
  <si>
    <t>Lumavate</t>
  </si>
  <si>
    <t>lumavate.com</t>
  </si>
  <si>
    <t>AppSheet</t>
  </si>
  <si>
    <t>appsheet.com</t>
  </si>
  <si>
    <t>Aruba Networks</t>
  </si>
  <si>
    <t>arubanetworks.com</t>
  </si>
  <si>
    <t>Avoka</t>
  </si>
  <si>
    <t>avoka.com</t>
  </si>
  <si>
    <t>Bubble</t>
  </si>
  <si>
    <t>bubble.is</t>
  </si>
  <si>
    <t>CafeX</t>
  </si>
  <si>
    <t>cafex.com</t>
  </si>
  <si>
    <t>Como</t>
  </si>
  <si>
    <t>como.com</t>
  </si>
  <si>
    <t>Flowfinity</t>
  </si>
  <si>
    <t>flowfinity.com</t>
  </si>
  <si>
    <t>Guidebook</t>
  </si>
  <si>
    <t>guidebook.com</t>
  </si>
  <si>
    <t>Halosys</t>
  </si>
  <si>
    <t>halosys.com</t>
  </si>
  <si>
    <t>Inglobe Technologies</t>
  </si>
  <si>
    <t>inglobetechnologies.com</t>
  </si>
  <si>
    <t>ironSource</t>
  </si>
  <si>
    <t>ironsrc.com</t>
  </si>
  <si>
    <t>Pulp Strategy Technologies</t>
  </si>
  <si>
    <t>instappy.com</t>
  </si>
  <si>
    <t>Salesforce</t>
  </si>
  <si>
    <t>salesforce.com</t>
  </si>
  <si>
    <t>Yapp</t>
  </si>
  <si>
    <t>yapp.us</t>
  </si>
  <si>
    <t>Ytel</t>
  </si>
  <si>
    <t>ytel.com</t>
  </si>
  <si>
    <t>Bizness Apps</t>
  </si>
  <si>
    <t>biznessapps.com</t>
  </si>
  <si>
    <t>Famous</t>
  </si>
  <si>
    <t>famous.co</t>
  </si>
  <si>
    <t>Catalog Bar</t>
  </si>
  <si>
    <t>catalogbar.com</t>
  </si>
  <si>
    <t>GameCommerce</t>
  </si>
  <si>
    <t>gamecommerce.com</t>
  </si>
  <si>
    <t>Neon Mobile</t>
  </si>
  <si>
    <t>neon-mobile.com</t>
  </si>
  <si>
    <t>Video Marketing</t>
  </si>
  <si>
    <t>Animoto</t>
  </si>
  <si>
    <t>animoto.com</t>
  </si>
  <si>
    <t>BentPixels</t>
  </si>
  <si>
    <t>bentpixels.com</t>
  </si>
  <si>
    <t>Bidio</t>
  </si>
  <si>
    <t>bidio.co</t>
  </si>
  <si>
    <t>Brightcove</t>
  </si>
  <si>
    <t>brightcove.com</t>
  </si>
  <si>
    <t>CorporateTube</t>
  </si>
  <si>
    <t>corporatetube.com</t>
  </si>
  <si>
    <t>Flipgram</t>
  </si>
  <si>
    <t>flipagram.com</t>
  </si>
  <si>
    <t>GoAnimate</t>
  </si>
  <si>
    <t>goanimate.com</t>
  </si>
  <si>
    <t>ICX Media</t>
  </si>
  <si>
    <t>icxmedia.com</t>
  </si>
  <si>
    <t>Invodo</t>
  </si>
  <si>
    <t>invodo.com</t>
  </si>
  <si>
    <t>Kaltura</t>
  </si>
  <si>
    <t>corp.kaltura.com</t>
  </si>
  <si>
    <t>MediaFusion</t>
  </si>
  <si>
    <t>mediafusionapp.com</t>
  </si>
  <si>
    <t>Ooyala</t>
  </si>
  <si>
    <t>ooyala.com</t>
  </si>
  <si>
    <t>Piksel</t>
  </si>
  <si>
    <t>piksel.com</t>
  </si>
  <si>
    <t>Playwire</t>
  </si>
  <si>
    <t>playwire.com</t>
  </si>
  <si>
    <t>PowToon</t>
  </si>
  <si>
    <t>powtoon.com</t>
  </si>
  <si>
    <t>Pulpix</t>
  </si>
  <si>
    <t>pulpix.com</t>
  </si>
  <si>
    <t>Ramp</t>
  </si>
  <si>
    <t>ramp.com</t>
  </si>
  <si>
    <t>ReachEngine</t>
  </si>
  <si>
    <t>reachengine.com</t>
  </si>
  <si>
    <t>Shakr</t>
  </si>
  <si>
    <t>shakr.com</t>
  </si>
  <si>
    <t>SociVidz</t>
  </si>
  <si>
    <t>socividz.com</t>
  </si>
  <si>
    <t>Sproutvideo</t>
  </si>
  <si>
    <t>sproutvideo.com</t>
  </si>
  <si>
    <t>Storybulbs</t>
  </si>
  <si>
    <t>storybulbs.com</t>
  </si>
  <si>
    <t>Stupeflex</t>
  </si>
  <si>
    <t>studio.stupeflix.com</t>
  </si>
  <si>
    <t>SundaySky</t>
  </si>
  <si>
    <t>sundaysky.com</t>
  </si>
  <si>
    <t>TubeTrackr</t>
  </si>
  <si>
    <t>tubetrackr.com</t>
  </si>
  <si>
    <t>Tubular Labs</t>
  </si>
  <si>
    <t>tubularlabs.com</t>
  </si>
  <si>
    <t>TwentyThree</t>
  </si>
  <si>
    <t>twentythree.net</t>
  </si>
  <si>
    <t>IBM</t>
  </si>
  <si>
    <t>ustream.tv</t>
  </si>
  <si>
    <t>Ustudio</t>
  </si>
  <si>
    <t>ustudio.com</t>
  </si>
  <si>
    <t>Vantrix</t>
  </si>
  <si>
    <t>vantrix.com</t>
  </si>
  <si>
    <t>Veed.me</t>
  </si>
  <si>
    <t>veed.me</t>
  </si>
  <si>
    <t>Videolicious</t>
  </si>
  <si>
    <t>videolicious.com</t>
  </si>
  <si>
    <t>VideoScribe</t>
  </si>
  <si>
    <t>videoscribe.co</t>
  </si>
  <si>
    <t>Vidlet</t>
  </si>
  <si>
    <t>vidlet.com</t>
  </si>
  <si>
    <t>Vidooly</t>
  </si>
  <si>
    <t>vidooly.com</t>
  </si>
  <si>
    <t>Vidyard</t>
  </si>
  <si>
    <t>vidyard.com</t>
  </si>
  <si>
    <t>Vimeo</t>
  </si>
  <si>
    <t>vimeo.com</t>
  </si>
  <si>
    <t>Visible Measures</t>
  </si>
  <si>
    <t>visiblemeasures.com</t>
  </si>
  <si>
    <t>Vzaar</t>
  </si>
  <si>
    <t>vzaar.com</t>
  </si>
  <si>
    <t>Waywire</t>
  </si>
  <si>
    <t>enterprise.waywire.com</t>
  </si>
  <si>
    <t>WeVideo</t>
  </si>
  <si>
    <t>wevideo.com</t>
  </si>
  <si>
    <t>Wibbitz</t>
  </si>
  <si>
    <t>wibbitz.com</t>
  </si>
  <si>
    <t>Wideo</t>
  </si>
  <si>
    <t>get.wideo.co</t>
  </si>
  <si>
    <t>Wistia</t>
  </si>
  <si>
    <t>wistia.com</t>
  </si>
  <si>
    <t>Zype</t>
  </si>
  <si>
    <t>zype.com</t>
  </si>
  <si>
    <t>Brandlive</t>
  </si>
  <si>
    <t>yourbrandlive.com</t>
  </si>
  <si>
    <t>Mediamorph</t>
  </si>
  <si>
    <t>mediamorph.com</t>
  </si>
  <si>
    <t>Slidely</t>
  </si>
  <si>
    <t>slide.ly</t>
  </si>
  <si>
    <t>Talk Fusion</t>
  </si>
  <si>
    <t>talkfusion.com</t>
  </si>
  <si>
    <t>Cincopa</t>
  </si>
  <si>
    <t>Cincopa.com</t>
  </si>
  <si>
    <t>Rocketium</t>
  </si>
  <si>
    <t>rocketium.com</t>
  </si>
  <si>
    <t>Vidello</t>
  </si>
  <si>
    <t>vidello.com</t>
  </si>
  <si>
    <t>BIGVU</t>
  </si>
  <si>
    <t>bigvu.tv</t>
  </si>
  <si>
    <t>Canned.me</t>
  </si>
  <si>
    <t>canned.me</t>
  </si>
  <si>
    <t>vooPlayer</t>
  </si>
  <si>
    <t>vooplayer.com</t>
  </si>
  <si>
    <t>Interactive Content</t>
  </si>
  <si>
    <t>3Radical</t>
  </si>
  <si>
    <t>3radical.com</t>
  </si>
  <si>
    <t>4Screens</t>
  </si>
  <si>
    <t>4screens.net</t>
  </si>
  <si>
    <t>AddPoll</t>
  </si>
  <si>
    <t>addpoll.com</t>
  </si>
  <si>
    <t>Adsy</t>
  </si>
  <si>
    <t>adsy.me</t>
  </si>
  <si>
    <t>AgoraPulse</t>
  </si>
  <si>
    <t>agorapulse.com</t>
  </si>
  <si>
    <t>Alinean</t>
  </si>
  <si>
    <t>alinean.com</t>
  </si>
  <si>
    <t>Apester</t>
  </si>
  <si>
    <t>apester.com</t>
  </si>
  <si>
    <t>AppsConsole</t>
  </si>
  <si>
    <t>appsconsole.com</t>
  </si>
  <si>
    <t>Atipso</t>
  </si>
  <si>
    <t>atipso.com</t>
  </si>
  <si>
    <t>Badgeville</t>
  </si>
  <si>
    <t>badgeville.com</t>
  </si>
  <si>
    <t>Binkd</t>
  </si>
  <si>
    <t>binkd.com</t>
  </si>
  <si>
    <t>Blitzen</t>
  </si>
  <si>
    <t>blitzen.com</t>
  </si>
  <si>
    <t>Qzzr</t>
  </si>
  <si>
    <t>boombox.com</t>
  </si>
  <si>
    <t>Brackify</t>
  </si>
  <si>
    <t>brackify.com</t>
  </si>
  <si>
    <t>BrandBox</t>
  </si>
  <si>
    <t>app.brandbox.io</t>
  </si>
  <si>
    <t>Caspio</t>
  </si>
  <si>
    <t>caspio.com</t>
  </si>
  <si>
    <t>Ceros</t>
  </si>
  <si>
    <t>ceros.com</t>
  </si>
  <si>
    <t>Checkbox</t>
  </si>
  <si>
    <t>checkbox.com</t>
  </si>
  <si>
    <t>Citia</t>
  </si>
  <si>
    <t>citia.com</t>
  </si>
  <si>
    <t>Cognito Forms</t>
  </si>
  <si>
    <t>cognitoforms.com</t>
  </si>
  <si>
    <t>Contentools</t>
  </si>
  <si>
    <t>contenttools.co</t>
  </si>
  <si>
    <t>ContestCore</t>
  </si>
  <si>
    <t>contestcore.com</t>
  </si>
  <si>
    <t>ContestDomination</t>
  </si>
  <si>
    <t>contestdomination.com</t>
  </si>
  <si>
    <t>ContestFactory</t>
  </si>
  <si>
    <t>contestfactory.com</t>
  </si>
  <si>
    <t>Conveyour</t>
  </si>
  <si>
    <t>conveyour.com</t>
  </si>
  <si>
    <t>Decisionaire</t>
  </si>
  <si>
    <t>decisionaire.com</t>
  </si>
  <si>
    <t>Digioh</t>
  </si>
  <si>
    <t>digioh.com</t>
  </si>
  <si>
    <t>Dot</t>
  </si>
  <si>
    <t>dot.vu</t>
  </si>
  <si>
    <t>Easypromos</t>
  </si>
  <si>
    <t>easypromosapp.com</t>
  </si>
  <si>
    <t>Eko</t>
  </si>
  <si>
    <t>studio.helloeko.com</t>
  </si>
  <si>
    <t>Ennect</t>
  </si>
  <si>
    <t>ennect.com</t>
  </si>
  <si>
    <t>Explee</t>
  </si>
  <si>
    <t>explee.com</t>
  </si>
  <si>
    <t>FetchBot</t>
  </si>
  <si>
    <t>fetchbot.com</t>
  </si>
  <si>
    <t>Formbit</t>
  </si>
  <si>
    <t>formbit.co</t>
  </si>
  <si>
    <t>FormDesk</t>
  </si>
  <si>
    <t>en.formdesk.com</t>
  </si>
  <si>
    <t>Formidable Forms</t>
  </si>
  <si>
    <t>formidableforms.com</t>
  </si>
  <si>
    <t>Formsite</t>
  </si>
  <si>
    <t>formsite.com</t>
  </si>
  <si>
    <t>Formstack</t>
  </si>
  <si>
    <t>formstack.com</t>
  </si>
  <si>
    <t>Formwize</t>
  </si>
  <si>
    <t>formwize.com</t>
  </si>
  <si>
    <t>Friend2Friend</t>
  </si>
  <si>
    <t>friend2friend.com</t>
  </si>
  <si>
    <t>Fyrebox</t>
  </si>
  <si>
    <t>fyrebox.com</t>
  </si>
  <si>
    <t>GameSalad</t>
  </si>
  <si>
    <t>gamesalad.com</t>
  </si>
  <si>
    <t>Gametize</t>
  </si>
  <si>
    <t>gametize.com</t>
  </si>
  <si>
    <t>Genially</t>
  </si>
  <si>
    <t>genial.ly</t>
  </si>
  <si>
    <t>Gleam</t>
  </si>
  <si>
    <t>gleam.io</t>
  </si>
  <si>
    <t>Gravity Forms</t>
  </si>
  <si>
    <t>gravityforms.com</t>
  </si>
  <si>
    <t>Guides</t>
  </si>
  <si>
    <t>guides.co</t>
  </si>
  <si>
    <t>Hapyak</t>
  </si>
  <si>
    <t>corp.hapyak.com</t>
  </si>
  <si>
    <t>Heyo</t>
  </si>
  <si>
    <t>heyo.com</t>
  </si>
  <si>
    <t>Hone</t>
  </si>
  <si>
    <t>gohone.com</t>
  </si>
  <si>
    <t>Interact</t>
  </si>
  <si>
    <t>tryinteract.com</t>
  </si>
  <si>
    <t>Intuilab</t>
  </si>
  <si>
    <t>intuilab.com</t>
  </si>
  <si>
    <t>ion interactive</t>
  </si>
  <si>
    <t>ioninteractive.com</t>
  </si>
  <si>
    <t>iSpring</t>
  </si>
  <si>
    <t>ispringsolutions.com</t>
  </si>
  <si>
    <t>Jebbit</t>
  </si>
  <si>
    <t>jebbit.com</t>
  </si>
  <si>
    <t>Jotform</t>
  </si>
  <si>
    <t>jotform.com</t>
  </si>
  <si>
    <t>Judgify</t>
  </si>
  <si>
    <t>judgify.me</t>
  </si>
  <si>
    <t>Kahoot</t>
  </si>
  <si>
    <t>getkahoot.com</t>
  </si>
  <si>
    <t>Kickoff Labs</t>
  </si>
  <si>
    <t>kickofflabs.com</t>
  </si>
  <si>
    <t>Knack</t>
  </si>
  <si>
    <t>knack.com</t>
  </si>
  <si>
    <t>Kontest</t>
  </si>
  <si>
    <t>kontestapp.com</t>
  </si>
  <si>
    <t>Kuia</t>
  </si>
  <si>
    <t>kuia.com</t>
  </si>
  <si>
    <t>LeadQuizzes</t>
  </si>
  <si>
    <t>leadquizzes.com</t>
  </si>
  <si>
    <t>LimeSurvey</t>
  </si>
  <si>
    <t>limesurvey.org</t>
  </si>
  <si>
    <t>LookbookHQ</t>
  </si>
  <si>
    <t>lookbookhq.com</t>
  </si>
  <si>
    <t>MapMe</t>
  </si>
  <si>
    <t>mapme.com</t>
  </si>
  <si>
    <t>Offercraft</t>
  </si>
  <si>
    <t>offercraft.com</t>
  </si>
  <si>
    <t>OpenWater</t>
  </si>
  <si>
    <t>getopenwater.com</t>
  </si>
  <si>
    <t>Opinion Stage</t>
  </si>
  <si>
    <t>opinionstage.com</t>
  </si>
  <si>
    <t>OutboundEngine</t>
  </si>
  <si>
    <t>outboundengine.com</t>
  </si>
  <si>
    <t>Outgrow</t>
  </si>
  <si>
    <t>outgrow.co</t>
  </si>
  <si>
    <t>Paperform</t>
  </si>
  <si>
    <t>paperform.co</t>
  </si>
  <si>
    <t>Perq</t>
  </si>
  <si>
    <t>perq.com</t>
  </si>
  <si>
    <t>Phase2</t>
  </si>
  <si>
    <t>phase2technology.com</t>
  </si>
  <si>
    <t>Pick1</t>
  </si>
  <si>
    <t>pick1.com</t>
  </si>
  <si>
    <t>Picnic</t>
  </si>
  <si>
    <t>picnicengine.com</t>
  </si>
  <si>
    <t>Pinpoll</t>
  </si>
  <si>
    <t>pinpoll.com</t>
  </si>
  <si>
    <t>PlayBasis</t>
  </si>
  <si>
    <t>playbasis.com</t>
  </si>
  <si>
    <t>Playbuzz</t>
  </si>
  <si>
    <t>playbuzz.com</t>
  </si>
  <si>
    <t>Plyfe</t>
  </si>
  <si>
    <t>plyfe.com</t>
  </si>
  <si>
    <t>Polldaddy</t>
  </si>
  <si>
    <t>polldaddy.com</t>
  </si>
  <si>
    <t>Pollfish</t>
  </si>
  <si>
    <t>pollfish.com</t>
  </si>
  <si>
    <t>Pollsnack</t>
  </si>
  <si>
    <t>pollsnack.com</t>
  </si>
  <si>
    <t>Prontoforms</t>
  </si>
  <si>
    <t>prontoforms.com</t>
  </si>
  <si>
    <t>ProProfs</t>
  </si>
  <si>
    <t>proprofs.com</t>
  </si>
  <si>
    <t>Publitas</t>
  </si>
  <si>
    <t>publitas.com</t>
  </si>
  <si>
    <t>PushOne</t>
  </si>
  <si>
    <t>pushone.com</t>
  </si>
  <si>
    <t>Quivio</t>
  </si>
  <si>
    <t>quivio.com</t>
  </si>
  <si>
    <t>QuizMaker</t>
  </si>
  <si>
    <t>quiz-maker.com</t>
  </si>
  <si>
    <t>QuizRevolution</t>
  </si>
  <si>
    <t>mystudiyo.com</t>
  </si>
  <si>
    <t>Quizworks</t>
  </si>
  <si>
    <t>onlinequizcreator.com</t>
  </si>
  <si>
    <t>qzzr.com</t>
  </si>
  <si>
    <t>Rafflecopter</t>
  </si>
  <si>
    <t>rafflecopter.com</t>
  </si>
  <si>
    <t>Rapt Media</t>
  </si>
  <si>
    <t>raptmedia.com</t>
  </si>
  <si>
    <t>Riddle</t>
  </si>
  <si>
    <t>riddle.com</t>
  </si>
  <si>
    <t>ScrollMotion</t>
  </si>
  <si>
    <t>scrollmotion.com</t>
  </si>
  <si>
    <t>SecondStreet</t>
  </si>
  <si>
    <t>secondstreet.com</t>
  </si>
  <si>
    <t>ShoppingQuizzes</t>
  </si>
  <si>
    <t>shoppingquizzes.com</t>
  </si>
  <si>
    <t>Shortstack</t>
  </si>
  <si>
    <t>shortstack.com</t>
  </si>
  <si>
    <t>Silk</t>
  </si>
  <si>
    <t>silk.co</t>
  </si>
  <si>
    <t>SmartGenies</t>
  </si>
  <si>
    <t>smartgenies.com</t>
  </si>
  <si>
    <t>SnapApp</t>
  </si>
  <si>
    <t>snapapp.com</t>
  </si>
  <si>
    <t>Snipp</t>
  </si>
  <si>
    <t>snipp.com</t>
  </si>
  <si>
    <t>SocialAppsHQ</t>
  </si>
  <si>
    <t>socialappshq.com</t>
  </si>
  <si>
    <t>SoGoSurvey</t>
  </si>
  <si>
    <t>sogosurvey.com</t>
  </si>
  <si>
    <t>Strutta</t>
  </si>
  <si>
    <t>strutta.com</t>
  </si>
  <si>
    <t>Submittable</t>
  </si>
  <si>
    <t>submittable.com</t>
  </si>
  <si>
    <t>Survey Anyplace</t>
  </si>
  <si>
    <t>surveyanyplace.com</t>
  </si>
  <si>
    <t>SurveyGizmo</t>
  </si>
  <si>
    <t>surveygizmo.com</t>
  </si>
  <si>
    <t>SurveyLegend</t>
  </si>
  <si>
    <t>surveylegend.com</t>
  </si>
  <si>
    <t>SurveyMonkey</t>
  </si>
  <si>
    <t>surveymonkey.com</t>
  </si>
  <si>
    <t>Survs</t>
  </si>
  <si>
    <t>survs.com</t>
  </si>
  <si>
    <t>Swik</t>
  </si>
  <si>
    <t>swikshare.com</t>
  </si>
  <si>
    <t>Syndeca</t>
  </si>
  <si>
    <t>syndeca.com</t>
  </si>
  <si>
    <t>Tabfoundry</t>
  </si>
  <si>
    <t>tabfoundry.com</t>
  </si>
  <si>
    <t>TheROIShop</t>
  </si>
  <si>
    <t>theroishop.com</t>
  </si>
  <si>
    <t>ThingLink</t>
  </si>
  <si>
    <t>thinglink.com</t>
  </si>
  <si>
    <t>Toonimo</t>
  </si>
  <si>
    <t>toonimo.com</t>
  </si>
  <si>
    <t>Tumult</t>
  </si>
  <si>
    <t>tumult.com</t>
  </si>
  <si>
    <t>Turtl</t>
  </si>
  <si>
    <t>turtl.co</t>
  </si>
  <si>
    <t>Typeform</t>
  </si>
  <si>
    <t>typeform.com</t>
  </si>
  <si>
    <t>uQuiz</t>
  </si>
  <si>
    <t>uquiz.com</t>
  </si>
  <si>
    <t>Versal</t>
  </si>
  <si>
    <t>versal.com</t>
  </si>
  <si>
    <t>Vinja</t>
  </si>
  <si>
    <t>b2b.vinjavideo.com</t>
  </si>
  <si>
    <t>Viralsweep</t>
  </si>
  <si>
    <t>viralsweep.com</t>
  </si>
  <si>
    <t>Visual Antidote</t>
  </si>
  <si>
    <t>visualantidote.com</t>
  </si>
  <si>
    <t>Vizia</t>
  </si>
  <si>
    <t>vizia.co</t>
  </si>
  <si>
    <t>Votigo</t>
  </si>
  <si>
    <t>votigo.com</t>
  </si>
  <si>
    <t>Votion</t>
  </si>
  <si>
    <t>votion.co</t>
  </si>
  <si>
    <t>WalkMe</t>
  </si>
  <si>
    <t>walkme.com</t>
  </si>
  <si>
    <t>Whatfix</t>
  </si>
  <si>
    <t>whatfix.com</t>
  </si>
  <si>
    <t>Widgetic</t>
  </si>
  <si>
    <t>widgetic.com</t>
  </si>
  <si>
    <t>Wishpond</t>
  </si>
  <si>
    <t>wishpond.com</t>
  </si>
  <si>
    <t>Wizehive</t>
  </si>
  <si>
    <t>wizehive.com</t>
  </si>
  <si>
    <t>Wizer</t>
  </si>
  <si>
    <t>app.wizer.me</t>
  </si>
  <si>
    <t>Woobox</t>
  </si>
  <si>
    <t>woobox.com</t>
  </si>
  <si>
    <t>Wrap</t>
  </si>
  <si>
    <t>wrap.co</t>
  </si>
  <si>
    <t>Wufoo</t>
  </si>
  <si>
    <t>wufoo.com</t>
  </si>
  <si>
    <t>Wyng</t>
  </si>
  <si>
    <t>wyng.com</t>
  </si>
  <si>
    <t>Zembula</t>
  </si>
  <si>
    <t>zembula.com</t>
  </si>
  <si>
    <t>Zmags</t>
  </si>
  <si>
    <t>zmags.com</t>
  </si>
  <si>
    <t>Joomag</t>
  </si>
  <si>
    <t>joomag.com</t>
  </si>
  <si>
    <t>Arkadium</t>
  </si>
  <si>
    <t>arkadium.com</t>
  </si>
  <si>
    <t>QuestionPro</t>
  </si>
  <si>
    <t>questionpro.com</t>
  </si>
  <si>
    <t>BooleanApp</t>
  </si>
  <si>
    <t>booleanapp.com</t>
  </si>
  <si>
    <t>123FormBuilder</t>
  </si>
  <si>
    <t>123formbuilder.com</t>
  </si>
  <si>
    <t>1World Online</t>
  </si>
  <si>
    <t>1worldonline.com</t>
  </si>
  <si>
    <t>brandquiz</t>
  </si>
  <si>
    <t>brandquiz.io</t>
  </si>
  <si>
    <t>CopperPix</t>
  </si>
  <si>
    <t>copperpix.com</t>
  </si>
  <si>
    <t>eSurveysPro</t>
  </si>
  <si>
    <t>esurveyspro.com</t>
  </si>
  <si>
    <t>Free Online Surveys</t>
  </si>
  <si>
    <t>freeonlinesurveys.com</t>
  </si>
  <si>
    <t>INDE</t>
  </si>
  <si>
    <t>indestry.com</t>
  </si>
  <si>
    <t>Maglr</t>
  </si>
  <si>
    <t>maglr.com</t>
  </si>
  <si>
    <t>Novi Survey</t>
  </si>
  <si>
    <t>novisurvey.net</t>
  </si>
  <si>
    <t>Obsurvey</t>
  </si>
  <si>
    <t>obsurvey.com</t>
  </si>
  <si>
    <t>Qualifio</t>
  </si>
  <si>
    <t>qualifio.com</t>
  </si>
  <si>
    <t>REDCap</t>
  </si>
  <si>
    <t>projectredcap.org</t>
  </si>
  <si>
    <t>Sawtooth Software</t>
  </si>
  <si>
    <t>sawtoothsoftware.com</t>
  </si>
  <si>
    <t>SmartSurvey</t>
  </si>
  <si>
    <t>smartsurvey.co.uk</t>
  </si>
  <si>
    <t>Super Simple Survey</t>
  </si>
  <si>
    <t>supersimplesurvey.com</t>
  </si>
  <si>
    <t>TallySpace</t>
  </si>
  <si>
    <t>tallyspace.com</t>
  </si>
  <si>
    <t>Verbate</t>
  </si>
  <si>
    <t>verbate.co</t>
  </si>
  <si>
    <t>Voxco</t>
  </si>
  <si>
    <t>voxco.com</t>
  </si>
  <si>
    <t>VoxVote</t>
  </si>
  <si>
    <t>voxvote.com</t>
  </si>
  <si>
    <t>Hola Enterprise</t>
  </si>
  <si>
    <t>holaenterprise.com</t>
  </si>
  <si>
    <t>VYPER</t>
  </si>
  <si>
    <t>vyper.io</t>
  </si>
  <si>
    <t>iContent</t>
  </si>
  <si>
    <t>icontent.com</t>
  </si>
  <si>
    <t>Fieldboom</t>
  </si>
  <si>
    <t>Fieldboom.com</t>
  </si>
  <si>
    <t>Email Marketing</t>
  </si>
  <si>
    <t>1PointMail</t>
  </si>
  <si>
    <t>1pointinteractive.com</t>
  </si>
  <si>
    <t>ActiveTrail</t>
  </si>
  <si>
    <t>activetrail.com</t>
  </si>
  <si>
    <t>Adestra</t>
  </si>
  <si>
    <t>adestra.com</t>
  </si>
  <si>
    <t>Amazon SES</t>
  </si>
  <si>
    <t>aws.amazon.com</t>
  </si>
  <si>
    <t>Apsis</t>
  </si>
  <si>
    <t>apsis.com</t>
  </si>
  <si>
    <t>AriticMail</t>
  </si>
  <si>
    <t>ariticmail.com</t>
  </si>
  <si>
    <t>Astonish Email</t>
  </si>
  <si>
    <t>astonishemail.com</t>
  </si>
  <si>
    <t>Aurea</t>
  </si>
  <si>
    <t>aurea.com</t>
  </si>
  <si>
    <t>AWeber</t>
  </si>
  <si>
    <t>aweber.com</t>
  </si>
  <si>
    <t>Benchmark</t>
  </si>
  <si>
    <t>benchmarkemail.com</t>
  </si>
  <si>
    <t>BlueHornet</t>
  </si>
  <si>
    <t>bluehornet.com</t>
  </si>
  <si>
    <t>BriteVerify</t>
  </si>
  <si>
    <t>briteverify.com</t>
  </si>
  <si>
    <t>BullSender</t>
  </si>
  <si>
    <t>bullsender.com</t>
  </si>
  <si>
    <t>Cakemail</t>
  </si>
  <si>
    <t>Cakemail.com</t>
  </si>
  <si>
    <t>Campaign Workhub</t>
  </si>
  <si>
    <t>campaignworkhub.com</t>
  </si>
  <si>
    <t>Campaigner</t>
  </si>
  <si>
    <t>campaigner.com</t>
  </si>
  <si>
    <t>Campaign Monitor</t>
  </si>
  <si>
    <t>campaignmonitor.com</t>
  </si>
  <si>
    <t>Campayn</t>
  </si>
  <si>
    <t>campayn.com</t>
  </si>
  <si>
    <t>Charley</t>
  </si>
  <si>
    <t>charley.io</t>
  </si>
  <si>
    <t>CleverReach</t>
  </si>
  <si>
    <t>cleverreach.com</t>
  </si>
  <si>
    <t>Constant Contact</t>
  </si>
  <si>
    <t>constantcontact.com</t>
  </si>
  <si>
    <t>Copernica</t>
  </si>
  <si>
    <t>copernica.com</t>
  </si>
  <si>
    <t>Customer.io</t>
  </si>
  <si>
    <t>customer.io</t>
  </si>
  <si>
    <t>Delivra</t>
  </si>
  <si>
    <t>delivra.com</t>
  </si>
  <si>
    <t>DirectIQ</t>
  </si>
  <si>
    <t>directiq.com</t>
  </si>
  <si>
    <t>Doppler</t>
  </si>
  <si>
    <t>fromdoppler.com</t>
  </si>
  <si>
    <t>DotMailer</t>
  </si>
  <si>
    <t>dotmailer.com</t>
  </si>
  <si>
    <t>Elastic Email</t>
  </si>
  <si>
    <t>elasticemail.com</t>
  </si>
  <si>
    <t>EmailInsights</t>
  </si>
  <si>
    <t>emailinsights.com</t>
  </si>
  <si>
    <t>EmailOnAcid</t>
  </si>
  <si>
    <t>emailonacid.com</t>
  </si>
  <si>
    <t>Emma</t>
  </si>
  <si>
    <t>myemma.com</t>
  </si>
  <si>
    <t>ExpertSender</t>
  </si>
  <si>
    <t>expertsender.com</t>
  </si>
  <si>
    <t>ExpressPigeon</t>
  </si>
  <si>
    <t>expresspigeon.com</t>
  </si>
  <si>
    <t>Flexmail</t>
  </si>
  <si>
    <t>flexmail.eu</t>
  </si>
  <si>
    <t>Freshmail</t>
  </si>
  <si>
    <t>freshmail.com</t>
  </si>
  <si>
    <t>GetResponse</t>
  </si>
  <si>
    <t>getresponse.com</t>
  </si>
  <si>
    <t>Goodbits</t>
  </si>
  <si>
    <t>goodbits.io</t>
  </si>
  <si>
    <t>Goolara</t>
  </si>
  <si>
    <t>goolara.com</t>
  </si>
  <si>
    <t>Guessbox</t>
  </si>
  <si>
    <t>guessbox.io</t>
  </si>
  <si>
    <t>GuruContact</t>
  </si>
  <si>
    <t>gurucontact.com</t>
  </si>
  <si>
    <t>Inboxman</t>
  </si>
  <si>
    <t>inboxman.com</t>
  </si>
  <si>
    <t>Instiller</t>
  </si>
  <si>
    <t>instiller.co.uk</t>
  </si>
  <si>
    <t>Inwise</t>
  </si>
  <si>
    <t>inwise.com</t>
  </si>
  <si>
    <t>Jangomail</t>
  </si>
  <si>
    <t>jangomail.com</t>
  </si>
  <si>
    <t>Kickbox</t>
  </si>
  <si>
    <t>kickbox.io</t>
  </si>
  <si>
    <t>Litmus</t>
  </si>
  <si>
    <t>litmus.com</t>
  </si>
  <si>
    <t>Mad Mimi</t>
  </si>
  <si>
    <t>madmimi.com</t>
  </si>
  <si>
    <t>MagNews</t>
  </si>
  <si>
    <t>magnews.com</t>
  </si>
  <si>
    <t>Mailblast</t>
  </si>
  <si>
    <t>mailblast.io</t>
  </si>
  <si>
    <t>MailChimp</t>
  </si>
  <si>
    <t>mailchimp.com</t>
  </si>
  <si>
    <t>Maileon</t>
  </si>
  <si>
    <t>maileon.co.uk</t>
  </si>
  <si>
    <t>MailerMailer</t>
  </si>
  <si>
    <t>mailermailer.com</t>
  </si>
  <si>
    <t>Mailgun</t>
  </si>
  <si>
    <t>mailgun.com</t>
  </si>
  <si>
    <t>Mailify</t>
  </si>
  <si>
    <t>mailify.com</t>
  </si>
  <si>
    <t>Mailigen</t>
  </si>
  <si>
    <t>mailigen.com</t>
  </si>
  <si>
    <t>Mailjet</t>
  </si>
  <si>
    <t>mailjet.com</t>
  </si>
  <si>
    <t>MailKitchen</t>
  </si>
  <si>
    <t>mailkitchen.com</t>
  </si>
  <si>
    <t>MailPlants</t>
  </si>
  <si>
    <t>mailplants.com</t>
  </si>
  <si>
    <t>MailPoet</t>
  </si>
  <si>
    <t>mailpoet.com</t>
  </si>
  <si>
    <t>MailRelay</t>
  </si>
  <si>
    <t>mailrelay.com</t>
  </si>
  <si>
    <t>MailSquad</t>
  </si>
  <si>
    <t>mailsquad.com</t>
  </si>
  <si>
    <t>MailTracker</t>
  </si>
  <si>
    <t>mailtrackerapp.com</t>
  </si>
  <si>
    <t>MailUp</t>
  </si>
  <si>
    <t>mailup.com</t>
  </si>
  <si>
    <t>Mailytics</t>
  </si>
  <si>
    <t>mailytics.io</t>
  </si>
  <si>
    <t>MasterBase</t>
  </si>
  <si>
    <t>en.masterbase.com</t>
  </si>
  <si>
    <t>MediaProwler</t>
  </si>
  <si>
    <t>mediaprowler.com</t>
  </si>
  <si>
    <t>MessageGears</t>
  </si>
  <si>
    <t>messagegears.com</t>
  </si>
  <si>
    <t>Moosend</t>
  </si>
  <si>
    <t>moosend.com</t>
  </si>
  <si>
    <t>MovableInk</t>
  </si>
  <si>
    <t>movableink.com</t>
  </si>
  <si>
    <t>MPZMail</t>
  </si>
  <si>
    <t>mpzmail.com</t>
  </si>
  <si>
    <t>Notablist</t>
  </si>
  <si>
    <t>notablist.com</t>
  </si>
  <si>
    <t>Optivo</t>
  </si>
  <si>
    <t>optivo.com</t>
  </si>
  <si>
    <t>Outbound</t>
  </si>
  <si>
    <t>outbound.io</t>
  </si>
  <si>
    <t>Padiact</t>
  </si>
  <si>
    <t>padiact.com</t>
  </si>
  <si>
    <t>Pepo Campaigns</t>
  </si>
  <si>
    <t>pepocampaigns.com</t>
  </si>
  <si>
    <t>Pinpointe</t>
  </si>
  <si>
    <t>pinpointe.com</t>
  </si>
  <si>
    <t>PostageApp</t>
  </si>
  <si>
    <t>postageapp.com</t>
  </si>
  <si>
    <t>Postmark</t>
  </si>
  <si>
    <t>postmarkapp.com</t>
  </si>
  <si>
    <t>PostUp</t>
  </si>
  <si>
    <t>postup.com</t>
  </si>
  <si>
    <t>Predictive Response</t>
  </si>
  <si>
    <t>predictiveresponse.com</t>
  </si>
  <si>
    <t>Pure360</t>
  </si>
  <si>
    <t>pure360.com</t>
  </si>
  <si>
    <t>Quickmail.io</t>
  </si>
  <si>
    <t>quickmail.io</t>
  </si>
  <si>
    <t>RapidMail</t>
  </si>
  <si>
    <t>rapidmail.com</t>
  </si>
  <si>
    <t>Rare.io</t>
  </si>
  <si>
    <t>rare.io</t>
  </si>
  <si>
    <t>LiveClicker</t>
  </si>
  <si>
    <t>realtime.email</t>
  </si>
  <si>
    <t>RebelMail</t>
  </si>
  <si>
    <t>rebelmail.com</t>
  </si>
  <si>
    <t>RedCappi</t>
  </si>
  <si>
    <t>getredcappi.com</t>
  </si>
  <si>
    <t>ReturnPath</t>
  </si>
  <si>
    <t>returnpath.com</t>
  </si>
  <si>
    <t>Robly</t>
  </si>
  <si>
    <t>robly.com</t>
  </si>
  <si>
    <t>SenderGen</t>
  </si>
  <si>
    <t>sendergen.com</t>
  </si>
  <si>
    <t>SendGrid</t>
  </si>
  <si>
    <t>sendgrid.com</t>
  </si>
  <si>
    <t>Sendicate</t>
  </si>
  <si>
    <t>sendicate.net</t>
  </si>
  <si>
    <t>SendOut</t>
  </si>
  <si>
    <t>sendout.io</t>
  </si>
  <si>
    <t>SendPulse</t>
  </si>
  <si>
    <t>sendpulse.com</t>
  </si>
  <si>
    <t>SendSmith</t>
  </si>
  <si>
    <t>sendsmith.com</t>
  </si>
  <si>
    <t>SendWithUs</t>
  </si>
  <si>
    <t>sendwithus.com</t>
  </si>
  <si>
    <t>Seventh Sense</t>
  </si>
  <si>
    <t>theseventhsense.com</t>
  </si>
  <si>
    <t>Siftrock</t>
  </si>
  <si>
    <t>siftrock.com</t>
  </si>
  <si>
    <t>Sigstr</t>
  </si>
  <si>
    <t>sigstr.com</t>
  </si>
  <si>
    <t>SMTP</t>
  </si>
  <si>
    <t>smtp.com</t>
  </si>
  <si>
    <t>SocketLabs</t>
  </si>
  <si>
    <t>socketlabs.com</t>
  </si>
  <si>
    <t>Omnisend</t>
  </si>
  <si>
    <t>omnisend.com</t>
  </si>
  <si>
    <t>SparkPost</t>
  </si>
  <si>
    <t>sparkpost.com</t>
  </si>
  <si>
    <t>StreamSend</t>
  </si>
  <si>
    <t>streamsend.com</t>
  </si>
  <si>
    <t>Subscriber Voice</t>
  </si>
  <si>
    <t>subscribervoice.com</t>
  </si>
  <si>
    <t>TotalSend</t>
  </si>
  <si>
    <t>totalsend.com</t>
  </si>
  <si>
    <t>Tripolis</t>
  </si>
  <si>
    <t>tripolis.com</t>
  </si>
  <si>
    <t>Ungapped</t>
  </si>
  <si>
    <t>ungapped.com</t>
  </si>
  <si>
    <t>Unisender</t>
  </si>
  <si>
    <t>plus.unisender.com</t>
  </si>
  <si>
    <t>Upaknee</t>
  </si>
  <si>
    <t>upaknee.com</t>
  </si>
  <si>
    <t>Vero</t>
  </si>
  <si>
    <t>getvero.com</t>
  </si>
  <si>
    <t>VerticalResponse</t>
  </si>
  <si>
    <t>verticalresponse.com</t>
  </si>
  <si>
    <t>Vinmail</t>
  </si>
  <si>
    <t>vinmail.org</t>
  </si>
  <si>
    <t>Vision6</t>
  </si>
  <si>
    <t>vision6.com</t>
  </si>
  <si>
    <t>WhatCounts</t>
  </si>
  <si>
    <t>whatcounts.com</t>
  </si>
  <si>
    <t>WiseStamp</t>
  </si>
  <si>
    <t>wisestamp.com</t>
  </si>
  <si>
    <t>WordFly</t>
  </si>
  <si>
    <t>wordfly.com</t>
  </si>
  <si>
    <t>Xink</t>
  </si>
  <si>
    <t>xink.io</t>
  </si>
  <si>
    <t>Yesmail</t>
  </si>
  <si>
    <t>yesmail.com</t>
  </si>
  <si>
    <t>Dialog Insight</t>
  </si>
  <si>
    <t>dialoginsight.com</t>
  </si>
  <si>
    <t>Godaddy</t>
  </si>
  <si>
    <t>godaddy.com</t>
  </si>
  <si>
    <t>Comm100</t>
  </si>
  <si>
    <t>emailmarketing.comm100.com</t>
  </si>
  <si>
    <t>eFlyerMaker</t>
  </si>
  <si>
    <t>eflyermaker.com</t>
  </si>
  <si>
    <t>EliteEmail</t>
  </si>
  <si>
    <t>eliteemail.com</t>
  </si>
  <si>
    <t>eMailChef</t>
  </si>
  <si>
    <t>emailchef.com</t>
  </si>
  <si>
    <t>emailicious</t>
  </si>
  <si>
    <t>emailicious.com</t>
  </si>
  <si>
    <t>eMercury</t>
  </si>
  <si>
    <t>emercury.co</t>
  </si>
  <si>
    <t>FireDrum Email Marketing</t>
  </si>
  <si>
    <t>firedrumemailmarketing.com</t>
  </si>
  <si>
    <t>SendForensics</t>
  </si>
  <si>
    <t>sendforensics.com</t>
  </si>
  <si>
    <t>INinbox.com</t>
  </si>
  <si>
    <t>ininbox.com</t>
  </si>
  <si>
    <t>Knak.</t>
  </si>
  <si>
    <t>knak.io</t>
  </si>
  <si>
    <t>KRYD</t>
  </si>
  <si>
    <t>kryd.com</t>
  </si>
  <si>
    <t>KulaHub</t>
  </si>
  <si>
    <t>kulahub.com</t>
  </si>
  <si>
    <t>LeadSparrow</t>
  </si>
  <si>
    <t>leadsparrow.com</t>
  </si>
  <si>
    <t>ListMarketer</t>
  </si>
  <si>
    <t>listmarketer.com</t>
  </si>
  <si>
    <t>APEX Pacific</t>
  </si>
  <si>
    <t>mailcommunicator.com</t>
  </si>
  <si>
    <t>Mailee.me</t>
  </si>
  <si>
    <t>mailee.me</t>
  </si>
  <si>
    <t>Mailerlite</t>
  </si>
  <si>
    <t>mailerlite.com</t>
  </si>
  <si>
    <t>MailGet</t>
  </si>
  <si>
    <t>formget.com</t>
  </si>
  <si>
    <t>Mailing Manager</t>
  </si>
  <si>
    <t>mailingmanager.co.uk</t>
  </si>
  <si>
    <t>MailMigo</t>
  </si>
  <si>
    <t>mailmigo.com</t>
  </si>
  <si>
    <t>MailWizz</t>
  </si>
  <si>
    <t>mailwizz.com</t>
  </si>
  <si>
    <t>MailZak</t>
  </si>
  <si>
    <t>mailzak.com</t>
  </si>
  <si>
    <t>Sarv.com</t>
  </si>
  <si>
    <t>sarv.com</t>
  </si>
  <si>
    <t>Markoniq</t>
  </si>
  <si>
    <t>markoniq.com</t>
  </si>
  <si>
    <t>MassMailer</t>
  </si>
  <si>
    <t>massmailer.io</t>
  </si>
  <si>
    <t>Minutemailer</t>
  </si>
  <si>
    <t>minutemailer.com</t>
  </si>
  <si>
    <t>Mustache</t>
  </si>
  <si>
    <t>mustache.github.io</t>
  </si>
  <si>
    <t>mVizz</t>
  </si>
  <si>
    <t>mvizz.com</t>
  </si>
  <si>
    <t>MyBizMailer</t>
  </si>
  <si>
    <t>mybizmailer.com</t>
  </si>
  <si>
    <t>zebNet</t>
  </si>
  <si>
    <t>zebnet.us</t>
  </si>
  <si>
    <t>NewZapp</t>
  </si>
  <si>
    <t>newzapp.co.uk</t>
  </si>
  <si>
    <t>Desiger Free Solutions</t>
  </si>
  <si>
    <t>designerfreesolutions.com</t>
  </si>
  <si>
    <t>Ongage</t>
  </si>
  <si>
    <t>ongage.com</t>
  </si>
  <si>
    <t>Oxygenta</t>
  </si>
  <si>
    <t>oxygenta.co.za</t>
  </si>
  <si>
    <t>Popcorn</t>
  </si>
  <si>
    <t>popcorn.email</t>
  </si>
  <si>
    <t>ReachMail</t>
  </si>
  <si>
    <t>reachmail.net</t>
  </si>
  <si>
    <t>SpreadeMail</t>
  </si>
  <si>
    <t>spreademail.net</t>
  </si>
  <si>
    <t>Savicom</t>
  </si>
  <si>
    <t>savicom.com</t>
  </si>
  <si>
    <t>LeadGnome</t>
  </si>
  <si>
    <t>leadgnome.com</t>
  </si>
  <si>
    <t>Sendizo</t>
  </si>
  <si>
    <t>sendizo.com</t>
  </si>
  <si>
    <t>Sentopia</t>
  </si>
  <si>
    <t>sentopia.net</t>
  </si>
  <si>
    <t>Signaturia</t>
  </si>
  <si>
    <t>signaturia.com</t>
  </si>
  <si>
    <t>SwipeMail</t>
  </si>
  <si>
    <t>swipemail.io</t>
  </si>
  <si>
    <t>ToucBase</t>
  </si>
  <si>
    <t>touchbasemail.com</t>
  </si>
  <si>
    <t>Velocity Software</t>
  </si>
  <si>
    <t>velocitymarketingsoftware.com</t>
  </si>
  <si>
    <t>Zoho</t>
  </si>
  <si>
    <t>zoho.com</t>
  </si>
  <si>
    <t>CO-SENDER</t>
  </si>
  <si>
    <t>co-sender.com</t>
  </si>
  <si>
    <t>Email Hippo</t>
  </si>
  <si>
    <t>emailhippo.com</t>
  </si>
  <si>
    <t>Mercanto</t>
  </si>
  <si>
    <t>mercanto.xyz</t>
  </si>
  <si>
    <t>NiftyImages</t>
  </si>
  <si>
    <t>niftyimages.com</t>
  </si>
  <si>
    <t>Optimail</t>
  </si>
  <si>
    <t>optimail.io</t>
  </si>
  <si>
    <t>Stensul</t>
  </si>
  <si>
    <t>stensul.com</t>
  </si>
  <si>
    <t>Mailody</t>
  </si>
  <si>
    <t>mailody.io</t>
  </si>
  <si>
    <t>inxmail</t>
  </si>
  <si>
    <t>inxmail.com</t>
  </si>
  <si>
    <t>Ezepo</t>
  </si>
  <si>
    <t>ezepo.com</t>
  </si>
  <si>
    <t>Vestorly</t>
  </si>
  <si>
    <t>vestorly.com</t>
  </si>
  <si>
    <t>Content Marketing</t>
  </si>
  <si>
    <t>8-Point Arc</t>
  </si>
  <si>
    <t>8-pointarc.com</t>
  </si>
  <si>
    <t>Acrolinx</t>
  </si>
  <si>
    <t>acrolinx.com</t>
  </si>
  <si>
    <t>AddThis</t>
  </si>
  <si>
    <t>addthis.com</t>
  </si>
  <si>
    <t>Amplience</t>
  </si>
  <si>
    <t>amplience.com</t>
  </si>
  <si>
    <t>Approval Manager</t>
  </si>
  <si>
    <t>approvalmanager.com</t>
  </si>
  <si>
    <t>Atomic Reach</t>
  </si>
  <si>
    <t>atomicreach.com</t>
  </si>
  <si>
    <t>Auphonic</t>
  </si>
  <si>
    <t>auphonic.com</t>
  </si>
  <si>
    <t>AutomatedInsights</t>
  </si>
  <si>
    <t>automatedinsights.com</t>
  </si>
  <si>
    <t>Backly</t>
  </si>
  <si>
    <t>back.ly</t>
  </si>
  <si>
    <t>Beacon</t>
  </si>
  <si>
    <t>beacon.by</t>
  </si>
  <si>
    <t>Beegit</t>
  </si>
  <si>
    <t>beegit.com</t>
  </si>
  <si>
    <t>Blaze</t>
  </si>
  <si>
    <t>blazecontent.com</t>
  </si>
  <si>
    <t>BlogMutt</t>
  </si>
  <si>
    <t>blogmutt.com</t>
  </si>
  <si>
    <t>BoostTheNews</t>
  </si>
  <si>
    <t>boostthenews.com</t>
  </si>
  <si>
    <t>Brandpoint</t>
  </si>
  <si>
    <t>brandpoint.com</t>
  </si>
  <si>
    <t>Brojure</t>
  </si>
  <si>
    <t>brojure.com</t>
  </si>
  <si>
    <t>Buncee</t>
  </si>
  <si>
    <t>edu.buncee.com</t>
  </si>
  <si>
    <t>Buzzsprout</t>
  </si>
  <si>
    <t>buzzsprout.com</t>
  </si>
  <si>
    <t>BuzzSumo</t>
  </si>
  <si>
    <t>buzzsumo.com</t>
  </si>
  <si>
    <t>Cadence9</t>
  </si>
  <si>
    <t>cadence9.com</t>
  </si>
  <si>
    <t>Canva</t>
  </si>
  <si>
    <t>canva.com</t>
  </si>
  <si>
    <t>Categorical Technology</t>
  </si>
  <si>
    <t>categorical.com</t>
  </si>
  <si>
    <t>Ceralytics</t>
  </si>
  <si>
    <t>ceralytics.com</t>
  </si>
  <si>
    <t>Chute</t>
  </si>
  <si>
    <t>getchute.com</t>
  </si>
  <si>
    <t>ClearVoice</t>
  </si>
  <si>
    <t>clearvoice.com</t>
  </si>
  <si>
    <t>CliClap</t>
  </si>
  <si>
    <t>cliclap.com</t>
  </si>
  <si>
    <t>Clipzine</t>
  </si>
  <si>
    <t>clipzine.me</t>
  </si>
  <si>
    <t>Cloudwords</t>
  </si>
  <si>
    <t>cloudwords.com</t>
  </si>
  <si>
    <t>Communiqué</t>
  </si>
  <si>
    <t>communique.biz</t>
  </si>
  <si>
    <t>ContentDJ</t>
  </si>
  <si>
    <t>contentdj.com</t>
  </si>
  <si>
    <t>ContentFleet</t>
  </si>
  <si>
    <t>contentfleet.com</t>
  </si>
  <si>
    <t>ContentGems</t>
  </si>
  <si>
    <t>contentgems.com</t>
  </si>
  <si>
    <t>ContentInsight</t>
  </si>
  <si>
    <t>content-insight.com</t>
  </si>
  <si>
    <t>Content Launch</t>
  </si>
  <si>
    <t>contentlaunch.com</t>
  </si>
  <si>
    <t>Contently</t>
  </si>
  <si>
    <t>contently.com</t>
  </si>
  <si>
    <t>ContentMX</t>
  </si>
  <si>
    <t>contentmx.com</t>
  </si>
  <si>
    <t>contentools.com</t>
  </si>
  <si>
    <t>ContentOP</t>
  </si>
  <si>
    <t>contentop.com</t>
  </si>
  <si>
    <t>ContentRaven</t>
  </si>
  <si>
    <t>contentraven.com</t>
  </si>
  <si>
    <t>ContentRunner</t>
  </si>
  <si>
    <t>contentrunner.com</t>
  </si>
  <si>
    <t>Contfeed</t>
  </si>
  <si>
    <t>contfeed.com</t>
  </si>
  <si>
    <t>Contido</t>
  </si>
  <si>
    <t>contidio.com</t>
  </si>
  <si>
    <t>Cooperatize</t>
  </si>
  <si>
    <t>cooperatize.com</t>
  </si>
  <si>
    <t>Copify</t>
  </si>
  <si>
    <t>us.copify.com</t>
  </si>
  <si>
    <t>Copromote</t>
  </si>
  <si>
    <t>copromote.com</t>
  </si>
  <si>
    <t>Cortex</t>
  </si>
  <si>
    <t>meetcortex.com</t>
  </si>
  <si>
    <t>Coschedule</t>
  </si>
  <si>
    <t>coschedule.com</t>
  </si>
  <si>
    <t>CreateIt</t>
  </si>
  <si>
    <t>create.it</t>
  </si>
  <si>
    <t>Crescendo</t>
  </si>
  <si>
    <t>crescendocontent.com</t>
  </si>
  <si>
    <t>CrowdSource</t>
  </si>
  <si>
    <t>crowdsource.com</t>
  </si>
  <si>
    <t>Crowdynews</t>
  </si>
  <si>
    <t>crowdynews.com</t>
  </si>
  <si>
    <t>CueContent</t>
  </si>
  <si>
    <t>cuecontent.com</t>
  </si>
  <si>
    <t>Curata</t>
  </si>
  <si>
    <t>curata.com</t>
  </si>
  <si>
    <t>Curated</t>
  </si>
  <si>
    <t>curated.co</t>
  </si>
  <si>
    <t>CustomerStories</t>
  </si>
  <si>
    <t>customerstories.net</t>
  </si>
  <si>
    <t>Designcrowd</t>
  </si>
  <si>
    <t>designcrowd.com</t>
  </si>
  <si>
    <t>Designfeed.io</t>
  </si>
  <si>
    <t>designfeed.io</t>
  </si>
  <si>
    <t>Desygner</t>
  </si>
  <si>
    <t>desygner.com</t>
  </si>
  <si>
    <t>Dilogr</t>
  </si>
  <si>
    <t>dilogr.com</t>
  </si>
  <si>
    <t>DivvyHQ</t>
  </si>
  <si>
    <t>divvyhq.com</t>
  </si>
  <si>
    <t>Docalytics</t>
  </si>
  <si>
    <t>docalytics.com</t>
  </si>
  <si>
    <t>Doz</t>
  </si>
  <si>
    <t>doz.com</t>
  </si>
  <si>
    <t>Dripfish</t>
  </si>
  <si>
    <t>drip.fish</t>
  </si>
  <si>
    <t>DrumUp</t>
  </si>
  <si>
    <t>drumup.io</t>
  </si>
  <si>
    <t>Easelly</t>
  </si>
  <si>
    <t>easel.ly</t>
  </si>
  <si>
    <t>Ebyline</t>
  </si>
  <si>
    <t>ebyline.com</t>
  </si>
  <si>
    <t>EditorEye</t>
  </si>
  <si>
    <t>editoreye.com</t>
  </si>
  <si>
    <t>eLink</t>
  </si>
  <si>
    <t>elink.io</t>
  </si>
  <si>
    <t>Embedly</t>
  </si>
  <si>
    <t>embed.ly</t>
  </si>
  <si>
    <t>Emphatic</t>
  </si>
  <si>
    <t>emphatic.co</t>
  </si>
  <si>
    <t>Engageya</t>
  </si>
  <si>
    <t>engageya.com</t>
  </si>
  <si>
    <t>Epictions</t>
  </si>
  <si>
    <t>epictions.com</t>
  </si>
  <si>
    <t>ExpertFile</t>
  </si>
  <si>
    <t>expertfile.com</t>
  </si>
  <si>
    <t>Ezdia</t>
  </si>
  <si>
    <t>ezdia.com</t>
  </si>
  <si>
    <t>Fabl</t>
  </si>
  <si>
    <t>fabl.co</t>
  </si>
  <si>
    <t>Factr</t>
  </si>
  <si>
    <t>factr.com</t>
  </si>
  <si>
    <t>Fiverr</t>
  </si>
  <si>
    <t>fiverr.com</t>
  </si>
  <si>
    <t>Flickr</t>
  </si>
  <si>
    <t>flickr.com</t>
  </si>
  <si>
    <t>FMG Suite</t>
  </si>
  <si>
    <t>fmgsuite.com</t>
  </si>
  <si>
    <t>Folloze</t>
  </si>
  <si>
    <t>folloze.com</t>
  </si>
  <si>
    <t>GatherContent</t>
  </si>
  <si>
    <t>gathercontent.com</t>
  </si>
  <si>
    <t>Ginger Software</t>
  </si>
  <si>
    <t>gingersoftware.com</t>
  </si>
  <si>
    <t>Grammarly</t>
  </si>
  <si>
    <t>grammarly.com</t>
  </si>
  <si>
    <t>Hipcast</t>
  </si>
  <si>
    <t>hipcast.com</t>
  </si>
  <si>
    <t>InboundRocket</t>
  </si>
  <si>
    <t>inboundrocket.co</t>
  </si>
  <si>
    <t>Infogram</t>
  </si>
  <si>
    <t>infogr.am</t>
  </si>
  <si>
    <t>Inkling</t>
  </si>
  <si>
    <t>inkling.com</t>
  </si>
  <si>
    <t>InPowered</t>
  </si>
  <si>
    <t>inpwrd.com</t>
  </si>
  <si>
    <t>Issuu</t>
  </si>
  <si>
    <t>issuu.com</t>
  </si>
  <si>
    <t>Kapost</t>
  </si>
  <si>
    <t>kapost.com</t>
  </si>
  <si>
    <t>Keytiles</t>
  </si>
  <si>
    <t>keytiles.com</t>
  </si>
  <si>
    <t>Keywee</t>
  </si>
  <si>
    <t>keywee.co</t>
  </si>
  <si>
    <t>Knotch</t>
  </si>
  <si>
    <t>knotch.it</t>
  </si>
  <si>
    <t>Kudani</t>
  </si>
  <si>
    <t>kudani.com</t>
  </si>
  <si>
    <t>LeadFerry</t>
  </si>
  <si>
    <t>leadferry.com</t>
  </si>
  <si>
    <t>Libsyn</t>
  </si>
  <si>
    <t>libsyn.com</t>
  </si>
  <si>
    <t>Limber</t>
  </si>
  <si>
    <t>limber.io</t>
  </si>
  <si>
    <t>Limk</t>
  </si>
  <si>
    <t>limk.com</t>
  </si>
  <si>
    <t>Lingohub</t>
  </si>
  <si>
    <t>lingohub.com</t>
  </si>
  <si>
    <t>Linkbird</t>
  </si>
  <si>
    <t>linkbird.com</t>
  </si>
  <si>
    <t>Lista-Post</t>
  </si>
  <si>
    <t>lista-post.com</t>
  </si>
  <si>
    <t>Listly</t>
  </si>
  <si>
    <t>list.ly</t>
  </si>
  <si>
    <t>Magisto</t>
  </si>
  <si>
    <t>magisto.com</t>
  </si>
  <si>
    <t>MarketBridge</t>
  </si>
  <si>
    <t>market-bridge.com</t>
  </si>
  <si>
    <t>Mintent</t>
  </si>
  <si>
    <t>getmintent.com</t>
  </si>
  <si>
    <t>MarketMuse</t>
  </si>
  <si>
    <t>marketmuse.com</t>
  </si>
  <si>
    <t>Medium</t>
  </si>
  <si>
    <t>medium.com</t>
  </si>
  <si>
    <t>MotionPoint</t>
  </si>
  <si>
    <t>motionpoint.com</t>
  </si>
  <si>
    <t>Movable Media</t>
  </si>
  <si>
    <t>movablemedia.com</t>
  </si>
  <si>
    <t>Narrative Science</t>
  </si>
  <si>
    <t>narrativescience.com</t>
  </si>
  <si>
    <t>nativo.net</t>
  </si>
  <si>
    <t>nDash</t>
  </si>
  <si>
    <t>ndash.co</t>
  </si>
  <si>
    <t>NewsCred</t>
  </si>
  <si>
    <t>newscred.com</t>
  </si>
  <si>
    <t>Newscycle</t>
  </si>
  <si>
    <t>newscyclesolutions.com</t>
  </si>
  <si>
    <t>Newstogram</t>
  </si>
  <si>
    <t>newstogram.com</t>
  </si>
  <si>
    <t>Niche</t>
  </si>
  <si>
    <t>niche.co</t>
  </si>
  <si>
    <t>Odyssiant</t>
  </si>
  <si>
    <t>odyssiant.com</t>
  </si>
  <si>
    <t>Olapic</t>
  </si>
  <si>
    <t>olapic.com</t>
  </si>
  <si>
    <t>OnBase</t>
  </si>
  <si>
    <t>onbase.com</t>
  </si>
  <si>
    <t>Openr</t>
  </si>
  <si>
    <t>openr.co</t>
  </si>
  <si>
    <t>Oracle</t>
  </si>
  <si>
    <t>oracle.com</t>
  </si>
  <si>
    <t>Oz Content</t>
  </si>
  <si>
    <t>ozcontent.com</t>
  </si>
  <si>
    <t>Paper.li</t>
  </si>
  <si>
    <t>paper.li</t>
  </si>
  <si>
    <t>Parllay</t>
  </si>
  <si>
    <t>studio.parllay.com</t>
  </si>
  <si>
    <t>Parse.ly</t>
  </si>
  <si>
    <t>parsely.com</t>
  </si>
  <si>
    <t>Percolate</t>
  </si>
  <si>
    <t>percolate.com</t>
  </si>
  <si>
    <t>Perkuto</t>
  </si>
  <si>
    <t>perkuto.com</t>
  </si>
  <si>
    <t>Persado</t>
  </si>
  <si>
    <t>persado.com</t>
  </si>
  <si>
    <t>Piktochart</t>
  </si>
  <si>
    <t>piktochart.com</t>
  </si>
  <si>
    <t>Pivian</t>
  </si>
  <si>
    <t>pivian.com</t>
  </si>
  <si>
    <t>Pixlee</t>
  </si>
  <si>
    <t>pixlee.com</t>
  </si>
  <si>
    <t>PixTeller</t>
  </si>
  <si>
    <t>pixteller.com</t>
  </si>
  <si>
    <t>Pixxfly</t>
  </si>
  <si>
    <t>pixxfly.com</t>
  </si>
  <si>
    <t>PostPlanner</t>
  </si>
  <si>
    <t>postplanner.com</t>
  </si>
  <si>
    <t>Pressly</t>
  </si>
  <si>
    <t>pressly.com</t>
  </si>
  <si>
    <t>Priceonomics</t>
  </si>
  <si>
    <t>priceonomics.com</t>
  </si>
  <si>
    <t>ProofHQ</t>
  </si>
  <si>
    <t>proofhq.com</t>
  </si>
  <si>
    <t>Publicate</t>
  </si>
  <si>
    <t>publicate.it</t>
  </si>
  <si>
    <t>PublishSoSimply</t>
  </si>
  <si>
    <t>publishsosimply.com</t>
  </si>
  <si>
    <t>PublishThis</t>
  </si>
  <si>
    <t>publishthis.com</t>
  </si>
  <si>
    <t>PureFocus</t>
  </si>
  <si>
    <t>purefocus.com</t>
  </si>
  <si>
    <t>Qordoba</t>
  </si>
  <si>
    <t>qordoba.com</t>
  </si>
  <si>
    <t>Quadrigram</t>
  </si>
  <si>
    <t>quadrigram.com</t>
  </si>
  <si>
    <t>Rallyverse</t>
  </si>
  <si>
    <t>rallyverse.com</t>
  </si>
  <si>
    <t>RebelMouse</t>
  </si>
  <si>
    <t>rebelmouse.com</t>
  </si>
  <si>
    <t>Revue</t>
  </si>
  <si>
    <t>getrevue.co</t>
  </si>
  <si>
    <t>Rundown</t>
  </si>
  <si>
    <t>rundownapp.com</t>
  </si>
  <si>
    <t>Salsify</t>
  </si>
  <si>
    <t>salsify.com</t>
  </si>
  <si>
    <t>Scoop.It</t>
  </si>
  <si>
    <t>scoop.it</t>
  </si>
  <si>
    <t>ScribbleLive</t>
  </si>
  <si>
    <t>scribblelive.com</t>
  </si>
  <si>
    <t>Scripted</t>
  </si>
  <si>
    <t>scripted.com</t>
  </si>
  <si>
    <t>Shareist</t>
  </si>
  <si>
    <t>shareist.com</t>
  </si>
  <si>
    <t>Shareroot</t>
  </si>
  <si>
    <t>shareroot.co</t>
  </si>
  <si>
    <t>Shuttlerock</t>
  </si>
  <si>
    <t>shuttlerock.com</t>
  </si>
  <si>
    <t>SimpleReach</t>
  </si>
  <si>
    <t>simplereach.com</t>
  </si>
  <si>
    <t>Skyword</t>
  </si>
  <si>
    <t>skyword.com</t>
  </si>
  <si>
    <t>Smartling</t>
  </si>
  <si>
    <t>smartling.com</t>
  </si>
  <si>
    <t>SocialBoost</t>
  </si>
  <si>
    <t>socialboost.com</t>
  </si>
  <si>
    <t>SqueezeCMM</t>
  </si>
  <si>
    <t>squeezecmm.com</t>
  </si>
  <si>
    <t>StartAFire</t>
  </si>
  <si>
    <t>startafire.com</t>
  </si>
  <si>
    <t>Storyports</t>
  </si>
  <si>
    <t>storyports.com</t>
  </si>
  <si>
    <t>StoryStream</t>
  </si>
  <si>
    <t>storystream.it</t>
  </si>
  <si>
    <t>tchop</t>
  </si>
  <si>
    <t>tchop.io</t>
  </si>
  <si>
    <t>TechSmith</t>
  </si>
  <si>
    <t>techsmith.com</t>
  </si>
  <si>
    <t>TechValidate</t>
  </si>
  <si>
    <t>techvalidate.com</t>
  </si>
  <si>
    <t>ThisMoment</t>
  </si>
  <si>
    <t>thismoment.com</t>
  </si>
  <si>
    <t>TrackMaven</t>
  </si>
  <si>
    <t>trackmaven.com</t>
  </si>
  <si>
    <t>Trapit</t>
  </si>
  <si>
    <t>trap.it</t>
  </si>
  <si>
    <t>Trendemon</t>
  </si>
  <si>
    <t>trendemon.com</t>
  </si>
  <si>
    <t>Triberr</t>
  </si>
  <si>
    <t>triberr.com</t>
  </si>
  <si>
    <t>TruEdit</t>
  </si>
  <si>
    <t>truedit.com</t>
  </si>
  <si>
    <t>Uberflip</t>
  </si>
  <si>
    <t>uberflip.com</t>
  </si>
  <si>
    <t>Upcontent</t>
  </si>
  <si>
    <t>upcontent.com</t>
  </si>
  <si>
    <t>Upscribe</t>
  </si>
  <si>
    <t>upscri.be</t>
  </si>
  <si>
    <t>Upwork</t>
  </si>
  <si>
    <t>upwork.com</t>
  </si>
  <si>
    <t>Venngage</t>
  </si>
  <si>
    <t>venngage.com</t>
  </si>
  <si>
    <t>Videoblocks</t>
  </si>
  <si>
    <t>videoblocks.com</t>
  </si>
  <si>
    <t>ViralContentBee</t>
  </si>
  <si>
    <t>viralcontentbee.com</t>
  </si>
  <si>
    <t>Visme</t>
  </si>
  <si>
    <t>visme.co</t>
  </si>
  <si>
    <t>Visually</t>
  </si>
  <si>
    <t>visual.ly</t>
  </si>
  <si>
    <t>Vobile</t>
  </si>
  <si>
    <t>vobileinc.com</t>
  </si>
  <si>
    <t>Voraka</t>
  </si>
  <si>
    <t>voraka.com</t>
  </si>
  <si>
    <t>Webcube</t>
  </si>
  <si>
    <t>getwebcube.com</t>
  </si>
  <si>
    <t>WeLocalize</t>
  </si>
  <si>
    <t>welocalize.com</t>
  </si>
  <si>
    <t>Wochit</t>
  </si>
  <si>
    <t>wochit.com</t>
  </si>
  <si>
    <t>Wriber</t>
  </si>
  <si>
    <t>wriber.com</t>
  </si>
  <si>
    <t>WriterAccess</t>
  </si>
  <si>
    <t>writeraccess.com</t>
  </si>
  <si>
    <t>Written</t>
  </si>
  <si>
    <t>written.com</t>
  </si>
  <si>
    <t>Wyzowl</t>
  </si>
  <si>
    <t>wyzowl.com</t>
  </si>
  <si>
    <t>YesPath</t>
  </si>
  <si>
    <t>yespath.com</t>
  </si>
  <si>
    <t>Youzign</t>
  </si>
  <si>
    <t>youzign.com</t>
  </si>
  <si>
    <t>Yseop</t>
  </si>
  <si>
    <t>yseop.com</t>
  </si>
  <si>
    <t>Zencastr</t>
  </si>
  <si>
    <t>zencastr.com</t>
  </si>
  <si>
    <t>Zencontent</t>
  </si>
  <si>
    <t>zencontent.com</t>
  </si>
  <si>
    <t>Zerys</t>
  </si>
  <si>
    <t>zerys.com</t>
  </si>
  <si>
    <t>Zest.is</t>
  </si>
  <si>
    <t>zest.is</t>
  </si>
  <si>
    <t>Zoomin</t>
  </si>
  <si>
    <t>zoominsoftware.com</t>
  </si>
  <si>
    <t>Falcon.io</t>
  </si>
  <si>
    <t>falcon.io</t>
  </si>
  <si>
    <t>Instant Magazine</t>
  </si>
  <si>
    <t>instantmagazine.com</t>
  </si>
  <si>
    <t>Lumina Datamatics</t>
  </si>
  <si>
    <t>luminadatamatics.com</t>
  </si>
  <si>
    <t>PowerPost</t>
  </si>
  <si>
    <t>powerpost.digital</t>
  </si>
  <si>
    <t>Answerbase</t>
  </si>
  <si>
    <t>answerbase.com</t>
  </si>
  <si>
    <t>Social Board</t>
  </si>
  <si>
    <t>thesocialboard.com</t>
  </si>
  <si>
    <t>Adioma</t>
  </si>
  <si>
    <t>adioma.com</t>
  </si>
  <si>
    <t>ShowHows</t>
  </si>
  <si>
    <t>showho.ws</t>
  </si>
  <si>
    <t>PulsePoint</t>
  </si>
  <si>
    <t>Celum</t>
  </si>
  <si>
    <t>celum.com</t>
  </si>
  <si>
    <t>Advantage CSP</t>
  </si>
  <si>
    <t>advantagecsp.com</t>
  </si>
  <si>
    <t>Airim</t>
  </si>
  <si>
    <t>airim.co</t>
  </si>
  <si>
    <t>Clearscope</t>
  </si>
  <si>
    <t>clearscope.io</t>
  </si>
  <si>
    <t>Conductor</t>
  </si>
  <si>
    <t>conductor.com</t>
  </si>
  <si>
    <t>Fluid Topics</t>
  </si>
  <si>
    <t>fluidtopics.com</t>
  </si>
  <si>
    <t>VisibleThread</t>
  </si>
  <si>
    <t>visiblethread.com</t>
  </si>
  <si>
    <t>vWriter.com</t>
  </si>
  <si>
    <t>Verance Corp</t>
  </si>
  <si>
    <t>verance.com</t>
  </si>
  <si>
    <t>ContentNet</t>
  </si>
  <si>
    <t>contentnet.com</t>
  </si>
  <si>
    <t>Curation Suite</t>
  </si>
  <si>
    <t>curationsuite.com</t>
  </si>
  <si>
    <t>Passle</t>
  </si>
  <si>
    <t>passle.net</t>
  </si>
  <si>
    <t>Pathful</t>
  </si>
  <si>
    <t>pathful.com</t>
  </si>
  <si>
    <t>ContentStudio</t>
  </si>
  <si>
    <t>contentstudio.io</t>
  </si>
  <si>
    <t>Content Snare</t>
  </si>
  <si>
    <t>contentsnare.com</t>
  </si>
  <si>
    <t>Quark</t>
  </si>
  <si>
    <t>quark.com</t>
  </si>
  <si>
    <t>Expressible</t>
  </si>
  <si>
    <t>expressible.com</t>
  </si>
  <si>
    <t>Miappi</t>
  </si>
  <si>
    <t>miappi.com</t>
  </si>
  <si>
    <t>Optimization, Personalization &amp; Testing</t>
  </si>
  <si>
    <t>3MinuteOptimizer</t>
  </si>
  <si>
    <t>3minuteoptimizer.com</t>
  </si>
  <si>
    <t>40Nuggets</t>
  </si>
  <si>
    <t>40nuggets.com</t>
  </si>
  <si>
    <t>8Seconds</t>
  </si>
  <si>
    <t>8seconds.net</t>
  </si>
  <si>
    <t>A/B Tasty</t>
  </si>
  <si>
    <t>abtasty.com</t>
  </si>
  <si>
    <t>Accenture</t>
  </si>
  <si>
    <t>accenture.com</t>
  </si>
  <si>
    <t>Acxiom</t>
  </si>
  <si>
    <t>acxiom.com</t>
  </si>
  <si>
    <t>Adaptive Campaigns</t>
  </si>
  <si>
    <t>adaptivecampaigns.com</t>
  </si>
  <si>
    <t>Adpushup</t>
  </si>
  <si>
    <t>adpushup.com</t>
  </si>
  <si>
    <t>Albert</t>
  </si>
  <si>
    <t>albert.ai</t>
  </si>
  <si>
    <t>Alterian</t>
  </si>
  <si>
    <t>alterian.com</t>
  </si>
  <si>
    <t>Amplero</t>
  </si>
  <si>
    <t>amplero.com</t>
  </si>
  <si>
    <t>APT</t>
  </si>
  <si>
    <t>predictivetechnologies.com</t>
  </si>
  <si>
    <t>Attensee</t>
  </si>
  <si>
    <t>attensee.com</t>
  </si>
  <si>
    <t>Baynote</t>
  </si>
  <si>
    <t>baynote.com</t>
  </si>
  <si>
    <t>BeamPulse</t>
  </si>
  <si>
    <t>en.beampulse.com</t>
  </si>
  <si>
    <t>BloomReach</t>
  </si>
  <si>
    <t>bloomreach.com</t>
  </si>
  <si>
    <t>Bouncex</t>
  </si>
  <si>
    <t>bouncex.com</t>
  </si>
  <si>
    <t>BrightInfo</t>
  </si>
  <si>
    <t>brightinfo.com</t>
  </si>
  <si>
    <t>Bunting</t>
  </si>
  <si>
    <t>getbunting.com</t>
  </si>
  <si>
    <t>CaliberMind</t>
  </si>
  <si>
    <t>calibermind.com</t>
  </si>
  <si>
    <t>Canopy Labs</t>
  </si>
  <si>
    <t>canopylabs.com</t>
  </si>
  <si>
    <t>Captora</t>
  </si>
  <si>
    <t>captora.com</t>
  </si>
  <si>
    <t>Certona</t>
  </si>
  <si>
    <t>certona.com</t>
  </si>
  <si>
    <t>ChangeAgain</t>
  </si>
  <si>
    <t>changeagain.me</t>
  </si>
  <si>
    <t>ClickFunnels</t>
  </si>
  <si>
    <t>clickfunnels.com</t>
  </si>
  <si>
    <t>Clickthroo</t>
  </si>
  <si>
    <t>clickthroo.com</t>
  </si>
  <si>
    <t>Cloud.IQ</t>
  </si>
  <si>
    <t>cloud-iq.com</t>
  </si>
  <si>
    <t>Coherent Path</t>
  </si>
  <si>
    <t>coherentpath.com</t>
  </si>
  <si>
    <t>Commerce Sciences</t>
  </si>
  <si>
    <t>commercesciences.com</t>
  </si>
  <si>
    <t>Communify</t>
  </si>
  <si>
    <t>communify.com</t>
  </si>
  <si>
    <t>CompeteShark</t>
  </si>
  <si>
    <t>competeshark.com</t>
  </si>
  <si>
    <t>Concentric</t>
  </si>
  <si>
    <t>concentricmarket.com</t>
  </si>
  <si>
    <t>Concurra</t>
  </si>
  <si>
    <t>concurra.com</t>
  </si>
  <si>
    <t>Conductrics</t>
  </si>
  <si>
    <t>conductrics.com</t>
  </si>
  <si>
    <t>ContentSquare</t>
  </si>
  <si>
    <t>contentsquare.com</t>
  </si>
  <si>
    <t>Converly</t>
  </si>
  <si>
    <t>converly.com</t>
  </si>
  <si>
    <t>Convert</t>
  </si>
  <si>
    <t>convert.com</t>
  </si>
  <si>
    <t>Convertize</t>
  </si>
  <si>
    <t>convertize.io</t>
  </si>
  <si>
    <t>cordial.io</t>
  </si>
  <si>
    <t>CrayonData</t>
  </si>
  <si>
    <t>crayondata.com</t>
  </si>
  <si>
    <t>Cxense</t>
  </si>
  <si>
    <t>cxense.com</t>
  </si>
  <si>
    <t>demandbase.com</t>
  </si>
  <si>
    <t>Driveback</t>
  </si>
  <si>
    <t>driveback.ru</t>
  </si>
  <si>
    <t>DynamicYield</t>
  </si>
  <si>
    <t>dynamicyield.com</t>
  </si>
  <si>
    <t>Effective Experiments</t>
  </si>
  <si>
    <t>effectiveexperiments.com</t>
  </si>
  <si>
    <t>Enecto</t>
  </si>
  <si>
    <t>enecto.com</t>
  </si>
  <si>
    <t>EngageMaster</t>
  </si>
  <si>
    <t>engagemaster.com</t>
  </si>
  <si>
    <t>Ethnio</t>
  </si>
  <si>
    <t>ethn.io</t>
  </si>
  <si>
    <t>Evergage</t>
  </si>
  <si>
    <t>evergage.com</t>
  </si>
  <si>
    <t>ExitMonitor</t>
  </si>
  <si>
    <t>exitmonitor.com</t>
  </si>
  <si>
    <t>Experiment Engine</t>
  </si>
  <si>
    <t>experimentengine.com</t>
  </si>
  <si>
    <t>Eyequant</t>
  </si>
  <si>
    <t>eyequant.com</t>
  </si>
  <si>
    <t>EyesDecide</t>
  </si>
  <si>
    <t>eyesdecide.com</t>
  </si>
  <si>
    <t>ezoic</t>
  </si>
  <si>
    <t>ezoic.com</t>
  </si>
  <si>
    <t>FengGUI</t>
  </si>
  <si>
    <t>feng-gui.com</t>
  </si>
  <si>
    <t>Freespee</t>
  </si>
  <si>
    <t>freespee.com</t>
  </si>
  <si>
    <t>FunnelEnvy</t>
  </si>
  <si>
    <t>funnelenvy.com</t>
  </si>
  <si>
    <t>Geolify</t>
  </si>
  <si>
    <t>geolify.com</t>
  </si>
  <si>
    <t>GetSmartContent</t>
  </si>
  <si>
    <t>getsmartcontent.com</t>
  </si>
  <si>
    <t>Ghostery</t>
  </si>
  <si>
    <t>ghostery.com</t>
  </si>
  <si>
    <t>Giftd</t>
  </si>
  <si>
    <t>giftd.tech</t>
  </si>
  <si>
    <t>Gravity</t>
  </si>
  <si>
    <t>gravity.com</t>
  </si>
  <si>
    <t>GrooveJar</t>
  </si>
  <si>
    <t>groovejar.com</t>
  </si>
  <si>
    <t>GrowthGiant</t>
  </si>
  <si>
    <t>growthgiant.com</t>
  </si>
  <si>
    <t>HiConversion</t>
  </si>
  <si>
    <t>hiconversion.com</t>
  </si>
  <si>
    <t>Hushly</t>
  </si>
  <si>
    <t>hushly.com</t>
  </si>
  <si>
    <t>ibm.com</t>
  </si>
  <si>
    <t>Idio</t>
  </si>
  <si>
    <t>idioplatform.com</t>
  </si>
  <si>
    <t>Improvely</t>
  </si>
  <si>
    <t>improvely.com</t>
  </si>
  <si>
    <t>Insider</t>
  </si>
  <si>
    <t>useinsider.com</t>
  </si>
  <si>
    <t>Insightware</t>
  </si>
  <si>
    <t>insightware.com</t>
  </si>
  <si>
    <t>Instapage</t>
  </si>
  <si>
    <t>instapage.com</t>
  </si>
  <si>
    <t>Invesp</t>
  </si>
  <si>
    <t>invespcro.com</t>
  </si>
  <si>
    <t>Jetlore</t>
  </si>
  <si>
    <t>jetlore.com</t>
  </si>
  <si>
    <t>Justuno</t>
  </si>
  <si>
    <t>justuno.com</t>
  </si>
  <si>
    <t>Kameleoon</t>
  </si>
  <si>
    <t>kameleoon.com</t>
  </si>
  <si>
    <t>Knak</t>
  </si>
  <si>
    <t>Knexus</t>
  </si>
  <si>
    <t>knexusgroup.com</t>
  </si>
  <si>
    <t>Lander</t>
  </si>
  <si>
    <t>landerapp.com</t>
  </si>
  <si>
    <t>Landingi</t>
  </si>
  <si>
    <t>landingi.com</t>
  </si>
  <si>
    <t>Launchrock</t>
  </si>
  <si>
    <t>launchrock.com</t>
  </si>
  <si>
    <t>Leadpages</t>
  </si>
  <si>
    <t>leadpages.net</t>
  </si>
  <si>
    <t>LeadsRX</t>
  </si>
  <si>
    <t>leadsrx.com</t>
  </si>
  <si>
    <t>Leanplum</t>
  </si>
  <si>
    <t>leanplum.com</t>
  </si>
  <si>
    <t>LetReach</t>
  </si>
  <si>
    <t>letreach.com</t>
  </si>
  <si>
    <t>Lifecycle</t>
  </si>
  <si>
    <t>lifecycle.io</t>
  </si>
  <si>
    <t>LiftIgniter</t>
  </si>
  <si>
    <t>liftigniter.com</t>
  </si>
  <si>
    <t>LoadImpact</t>
  </si>
  <si>
    <t>loadimpact.com</t>
  </si>
  <si>
    <t>Loop11</t>
  </si>
  <si>
    <t>loop11.com</t>
  </si>
  <si>
    <t>MarketingOptimizer</t>
  </si>
  <si>
    <t>marketingoptimizer.com</t>
  </si>
  <si>
    <t>Maxymizely</t>
  </si>
  <si>
    <t>maxymizely.com</t>
  </si>
  <si>
    <t>Monetate</t>
  </si>
  <si>
    <t>monetate.com</t>
  </si>
  <si>
    <t>Monoloop</t>
  </si>
  <si>
    <t>monoloop.com</t>
  </si>
  <si>
    <t>Nelio</t>
  </si>
  <si>
    <t>nelioabtesting.com</t>
  </si>
  <si>
    <t>NextUser</t>
  </si>
  <si>
    <t>nextuser.com</t>
  </si>
  <si>
    <t>Northpage</t>
  </si>
  <si>
    <t>northpage.com</t>
  </si>
  <si>
    <t>Nosto</t>
  </si>
  <si>
    <t>nosto.com</t>
  </si>
  <si>
    <t>Objeqt</t>
  </si>
  <si>
    <t>objeqt.com</t>
  </si>
  <si>
    <t>Ometrics</t>
  </si>
  <si>
    <t>ometrics.com</t>
  </si>
  <si>
    <t>Omniata</t>
  </si>
  <si>
    <t>omniata.com</t>
  </si>
  <si>
    <t>OmniConvert</t>
  </si>
  <si>
    <t>omniconvert.com</t>
  </si>
  <si>
    <t>OpenText</t>
  </si>
  <si>
    <t>opentext.com</t>
  </si>
  <si>
    <t>OpenTopic</t>
  </si>
  <si>
    <t>opentopic.com</t>
  </si>
  <si>
    <t>Optimizely</t>
  </si>
  <si>
    <t>optimizely.com</t>
  </si>
  <si>
    <t>Optimonk</t>
  </si>
  <si>
    <t>optimonk.com</t>
  </si>
  <si>
    <t>OptInMonster</t>
  </si>
  <si>
    <t>optinmonster.com</t>
  </si>
  <si>
    <t>Optkit</t>
  </si>
  <si>
    <t>optkit.com</t>
  </si>
  <si>
    <t>Padicode</t>
  </si>
  <si>
    <t>padicode.com</t>
  </si>
  <si>
    <t>PageMutant</t>
  </si>
  <si>
    <t>pagemutant.com</t>
  </si>
  <si>
    <t>PageWiz</t>
  </si>
  <si>
    <t>pagewiz.com</t>
  </si>
  <si>
    <t>Episerver</t>
  </si>
  <si>
    <t>Episerver.com</t>
  </si>
  <si>
    <t>Clutch</t>
  </si>
  <si>
    <t>clutch.com</t>
  </si>
  <si>
    <t>Personyze</t>
  </si>
  <si>
    <t>personyze.com</t>
  </si>
  <si>
    <t>PFL</t>
  </si>
  <si>
    <t>Picreel</t>
  </si>
  <si>
    <t>picreel.com</t>
  </si>
  <si>
    <t>Pippity</t>
  </si>
  <si>
    <t>pippity.com</t>
  </si>
  <si>
    <t>Populr</t>
  </si>
  <si>
    <t>populr.me</t>
  </si>
  <si>
    <t>PossibleNow</t>
  </si>
  <si>
    <t>possiblenow.com</t>
  </si>
  <si>
    <t>Prudsys</t>
  </si>
  <si>
    <t>prudsys.de</t>
  </si>
  <si>
    <t>Pyze</t>
  </si>
  <si>
    <t>pyze.com</t>
  </si>
  <si>
    <t>Qubit</t>
  </si>
  <si>
    <t>qubit.com</t>
  </si>
  <si>
    <t>Quicksprout</t>
  </si>
  <si>
    <t>quicksprout.com</t>
  </si>
  <si>
    <t>Qwardo</t>
  </si>
  <si>
    <t>qwardo.com</t>
  </si>
  <si>
    <t>Reactful</t>
  </si>
  <si>
    <t>reactful.com</t>
  </si>
  <si>
    <t>Reflektion</t>
  </si>
  <si>
    <t>reflektion.com</t>
  </si>
  <si>
    <t>Retention Science</t>
  </si>
  <si>
    <t>retentionscience.com</t>
  </si>
  <si>
    <t>Revtrax</t>
  </si>
  <si>
    <t>revtrax.com</t>
  </si>
  <si>
    <t>RichRelevance</t>
  </si>
  <si>
    <t>richrelevance.com</t>
  </si>
  <si>
    <t>Roojoom</t>
  </si>
  <si>
    <t>roojoom.com</t>
  </si>
  <si>
    <t>Rooster</t>
  </si>
  <si>
    <t>getrooster.com</t>
  </si>
  <si>
    <t>Sailthru</t>
  </si>
  <si>
    <t>sailthru.com</t>
  </si>
  <si>
    <t>Segmint</t>
  </si>
  <si>
    <t>segmint.com</t>
  </si>
  <si>
    <t>Sentient.AI</t>
  </si>
  <si>
    <t>sentient.ai</t>
  </si>
  <si>
    <t>SiteApps</t>
  </si>
  <si>
    <t>siteapps.com</t>
  </si>
  <si>
    <t>SiteGainer</t>
  </si>
  <si>
    <t>sitegainer.com</t>
  </si>
  <si>
    <t>Siteimprove</t>
  </si>
  <si>
    <t>siteimprove.com</t>
  </si>
  <si>
    <t>SiteSpect</t>
  </si>
  <si>
    <t>sitespect.com</t>
  </si>
  <si>
    <t>Skymosity</t>
  </si>
  <si>
    <t>skymosity.com</t>
  </si>
  <si>
    <t>Sleeknote</t>
  </si>
  <si>
    <t>sleeknote.com</t>
  </si>
  <si>
    <t>SmartFocus</t>
  </si>
  <si>
    <t>smartfocus.com</t>
  </si>
  <si>
    <t>SmoothConversion</t>
  </si>
  <si>
    <t>smoothconversion.com</t>
  </si>
  <si>
    <t>SparkPage</t>
  </si>
  <si>
    <t>sparkpage.com</t>
  </si>
  <si>
    <t>Spinnakr</t>
  </si>
  <si>
    <t>spinnakr.com</t>
  </si>
  <si>
    <t>Sticky</t>
  </si>
  <si>
    <t>sticky.ai</t>
  </si>
  <si>
    <t>Sumo</t>
  </si>
  <si>
    <t>sumo.com</t>
  </si>
  <si>
    <t>Target2Sell</t>
  </si>
  <si>
    <t>target2sell.com</t>
  </si>
  <si>
    <t>TellApart</t>
  </si>
  <si>
    <t>tellapart.com</t>
  </si>
  <si>
    <t>Teradata</t>
  </si>
  <si>
    <t>teradata.com</t>
  </si>
  <si>
    <t>TrafficTruffle</t>
  </si>
  <si>
    <t>traffictruffle.com</t>
  </si>
  <si>
    <t>Transpose</t>
  </si>
  <si>
    <t>gotranspose.com</t>
  </si>
  <si>
    <t>NewzMate</t>
  </si>
  <si>
    <t>newzmate.com</t>
  </si>
  <si>
    <t>TravelTime Platform</t>
  </si>
  <si>
    <t>traveltimeplatform.com</t>
  </si>
  <si>
    <t>Unbounce</t>
  </si>
  <si>
    <t>unbounce.com</t>
  </si>
  <si>
    <t>UnDelay</t>
  </si>
  <si>
    <t>undelay.io</t>
  </si>
  <si>
    <t>UpliftROI</t>
  </si>
  <si>
    <t>upliftroi.com</t>
  </si>
  <si>
    <t>UpRank</t>
  </si>
  <si>
    <t>uprank.io</t>
  </si>
  <si>
    <t>UsabilityHub</t>
  </si>
  <si>
    <t>usabilityhub.com</t>
  </si>
  <si>
    <t>UsabilityTools</t>
  </si>
  <si>
    <t>usabilitytools.com</t>
  </si>
  <si>
    <t>Userbrain</t>
  </si>
  <si>
    <t>userbrain.net</t>
  </si>
  <si>
    <t>Userlytics</t>
  </si>
  <si>
    <t>userlytics.com</t>
  </si>
  <si>
    <t>UsersDelight</t>
  </si>
  <si>
    <t>usersdelight.com</t>
  </si>
  <si>
    <t>UserTesting</t>
  </si>
  <si>
    <t>usertesting.com</t>
  </si>
  <si>
    <t>UserZoom</t>
  </si>
  <si>
    <t>userzoom.com</t>
  </si>
  <si>
    <t>Validately</t>
  </si>
  <si>
    <t>validately.com</t>
  </si>
  <si>
    <t>Vibetrace</t>
  </si>
  <si>
    <t>vibetrace.com</t>
  </si>
  <si>
    <t>Volkside</t>
  </si>
  <si>
    <t>volkside.com</t>
  </si>
  <si>
    <t>Webtrekk</t>
  </si>
  <si>
    <t>webtrekk.com</t>
  </si>
  <si>
    <t>Webtrends</t>
  </si>
  <si>
    <t>webtrends.com</t>
  </si>
  <si>
    <t>WhatUsersDo</t>
  </si>
  <si>
    <t>whatusersdo.com</t>
  </si>
  <si>
    <t>Wigzo</t>
  </si>
  <si>
    <t>wigzo.com</t>
  </si>
  <si>
    <t>Wingify</t>
  </si>
  <si>
    <t>wingify.com</t>
  </si>
  <si>
    <t>Wylei</t>
  </si>
  <si>
    <t>wylei.com</t>
  </si>
  <si>
    <t>Yext</t>
  </si>
  <si>
    <t>Yext.com</t>
  </si>
  <si>
    <t>Yottaa</t>
  </si>
  <si>
    <t>yottaa.com</t>
  </si>
  <si>
    <t>FreshWorks</t>
  </si>
  <si>
    <t>freshworks.com</t>
  </si>
  <si>
    <t>Zenland.io</t>
  </si>
  <si>
    <t>zenland.io</t>
  </si>
  <si>
    <t>Braze</t>
  </si>
  <si>
    <t>braze.com</t>
  </si>
  <si>
    <t>BitBlox</t>
  </si>
  <si>
    <t>bitblox.me</t>
  </si>
  <si>
    <t>Jahia</t>
  </si>
  <si>
    <t>jahia.com</t>
  </si>
  <si>
    <t>SmartBear</t>
  </si>
  <si>
    <t>smartbear.com</t>
  </si>
  <si>
    <t>VWO</t>
  </si>
  <si>
    <t>vwo.com</t>
  </si>
  <si>
    <t>ExitIntel</t>
  </si>
  <si>
    <t>exitintelligence.com</t>
  </si>
  <si>
    <t>Load Focus</t>
  </si>
  <si>
    <t>loadfocus.com</t>
  </si>
  <si>
    <t>UseItBetter</t>
  </si>
  <si>
    <t>useitbetter.com</t>
  </si>
  <si>
    <t>Test Ace</t>
  </si>
  <si>
    <t>test-ace.com</t>
  </si>
  <si>
    <t>Spotright</t>
  </si>
  <si>
    <t>spotright.com</t>
  </si>
  <si>
    <t>RaiseMetrics</t>
  </si>
  <si>
    <t>raisemetrics.com</t>
  </si>
  <si>
    <t>Winbounce</t>
  </si>
  <si>
    <t>winbounce.com</t>
  </si>
  <si>
    <t>Adapti</t>
  </si>
  <si>
    <t>adapti.me</t>
  </si>
  <si>
    <t>etracker Targeting Suite</t>
  </si>
  <si>
    <t>etracker.com</t>
  </si>
  <si>
    <t>Logic Hop</t>
  </si>
  <si>
    <t>logichop.com</t>
  </si>
  <si>
    <t>REES46</t>
  </si>
  <si>
    <t>rees46.com</t>
  </si>
  <si>
    <t>Spring Engage</t>
  </si>
  <si>
    <t>springengage.com</t>
  </si>
  <si>
    <t>True Fit</t>
  </si>
  <si>
    <t>truefit.com</t>
  </si>
  <si>
    <t>Exchange Solutions</t>
  </si>
  <si>
    <t>exchangesolutions.com</t>
  </si>
  <si>
    <t>PROS</t>
  </si>
  <si>
    <t>pros.com</t>
  </si>
  <si>
    <t>LeveragePoint</t>
  </si>
  <si>
    <t>leveragepoint.com</t>
  </si>
  <si>
    <t>Apptus</t>
  </si>
  <si>
    <t>apptus.com</t>
  </si>
  <si>
    <t>Gated Content</t>
  </si>
  <si>
    <t>gatedcontent.com</t>
  </si>
  <si>
    <t>Backtocart</t>
  </si>
  <si>
    <t>backtocart.co</t>
  </si>
  <si>
    <t>Purlem</t>
  </si>
  <si>
    <t>purlem.com</t>
  </si>
  <si>
    <t>Splitter</t>
  </si>
  <si>
    <t>splitterhq.com</t>
  </si>
  <si>
    <t>Bound</t>
  </si>
  <si>
    <t>bound360.com</t>
  </si>
  <si>
    <t>Intempt Technologies</t>
  </si>
  <si>
    <t>intempt.com</t>
  </si>
  <si>
    <t>The Newsroom</t>
  </si>
  <si>
    <t>thenewsroom.io</t>
  </si>
  <si>
    <t>Appocalypsis</t>
  </si>
  <si>
    <t>appocalypsis.com</t>
  </si>
  <si>
    <t>DAM &amp; MRM</t>
  </si>
  <si>
    <t>Adgistics</t>
  </si>
  <si>
    <t>adgistics.com</t>
  </si>
  <si>
    <t>amplifi.io</t>
  </si>
  <si>
    <t>Aprimo</t>
  </si>
  <si>
    <t>aprimo.com</t>
  </si>
  <si>
    <t>Argosy</t>
  </si>
  <si>
    <t>myargosy.com</t>
  </si>
  <si>
    <t>Asset Bank</t>
  </si>
  <si>
    <t>assetbank.co.uk</t>
  </si>
  <si>
    <t>AssetServ</t>
  </si>
  <si>
    <t>assetserv.com</t>
  </si>
  <si>
    <t>BarberStock</t>
  </si>
  <si>
    <t>barberstock.com</t>
  </si>
  <si>
    <t>BeTheBrand</t>
  </si>
  <si>
    <t>bethebrand.com</t>
  </si>
  <si>
    <t>BigSofa</t>
  </si>
  <si>
    <t>bigsofa.co.uk</t>
  </si>
  <si>
    <t>Brandfolder</t>
  </si>
  <si>
    <t>brandfolder.com</t>
  </si>
  <si>
    <t>Brandkit</t>
  </si>
  <si>
    <t>brandkit.io</t>
  </si>
  <si>
    <t>BrandMaker</t>
  </si>
  <si>
    <t>brandmaker.com</t>
  </si>
  <si>
    <t>Brandmaster</t>
  </si>
  <si>
    <t>brandmaster.com</t>
  </si>
  <si>
    <t>Brandworkz</t>
  </si>
  <si>
    <t>brandworkz.com</t>
  </si>
  <si>
    <t>Bynder</t>
  </si>
  <si>
    <t>bynder.com</t>
  </si>
  <si>
    <t>Canto</t>
  </si>
  <si>
    <t>canto.com</t>
  </si>
  <si>
    <t>Capital ID</t>
  </si>
  <si>
    <t>capitalid.com</t>
  </si>
  <si>
    <t>Chuckwalla</t>
  </si>
  <si>
    <t>chuckwalla.com</t>
  </si>
  <si>
    <t>Cleanpix</t>
  </si>
  <si>
    <t>cleanpix.com</t>
  </si>
  <si>
    <t>Conceptshare</t>
  </si>
  <si>
    <t>conceptshare.com</t>
  </si>
  <si>
    <t>Cordeo</t>
  </si>
  <si>
    <t>cordeo.com</t>
  </si>
  <si>
    <t>Damdy</t>
  </si>
  <si>
    <t>damdy.com</t>
  </si>
  <si>
    <t>Daminion</t>
  </si>
  <si>
    <t>daminion.net</t>
  </si>
  <si>
    <t>Dampdocs</t>
  </si>
  <si>
    <t>dampdocs.com</t>
  </si>
  <si>
    <t>DaVinci Workgroups</t>
  </si>
  <si>
    <t>workgroups.com</t>
  </si>
  <si>
    <t>Dell EMC</t>
  </si>
  <si>
    <t>emc.com</t>
  </si>
  <si>
    <t>Digital Collections</t>
  </si>
  <si>
    <t>digicol.com</t>
  </si>
  <si>
    <t>DigiZuite</t>
  </si>
  <si>
    <t>digizuite.com</t>
  </si>
  <si>
    <t>Elateral</t>
  </si>
  <si>
    <t>elateral.com</t>
  </si>
  <si>
    <t>Eloquent</t>
  </si>
  <si>
    <t>eloquent-systems.com</t>
  </si>
  <si>
    <t>Encode</t>
  </si>
  <si>
    <t>encode.eu</t>
  </si>
  <si>
    <t>Extensis</t>
  </si>
  <si>
    <t>extensis.com</t>
  </si>
  <si>
    <t>Filecamp</t>
  </si>
  <si>
    <t>filecamp.com</t>
  </si>
  <si>
    <t>Fotoware</t>
  </si>
  <si>
    <t>fotoware.com</t>
  </si>
  <si>
    <t>Honeycomb Archive</t>
  </si>
  <si>
    <t>honeycombarchive.com</t>
  </si>
  <si>
    <t>iDAM</t>
  </si>
  <si>
    <t>webarchives.com</t>
  </si>
  <si>
    <t>ImageRelay</t>
  </si>
  <si>
    <t>imagerelay.com</t>
  </si>
  <si>
    <t>InfoDeli</t>
  </si>
  <si>
    <t>infodeli.com</t>
  </si>
  <si>
    <t>Infor</t>
  </si>
  <si>
    <t>infor.com</t>
  </si>
  <si>
    <t>IntelligenceBank</t>
  </si>
  <si>
    <t>intelligencebank.com</t>
  </si>
  <si>
    <t>Lingo</t>
  </si>
  <si>
    <t>lingoapp.com</t>
  </si>
  <si>
    <t>m-savvy</t>
  </si>
  <si>
    <t>m-savvy.com</t>
  </si>
  <si>
    <t>Marvia</t>
  </si>
  <si>
    <t>getmarvia.com</t>
  </si>
  <si>
    <t>Mediabank</t>
  </si>
  <si>
    <t>mediabank.me</t>
  </si>
  <si>
    <t>MediaBeacon</t>
  </si>
  <si>
    <t>mediabeacon.com</t>
  </si>
  <si>
    <t>MediaHaven</t>
  </si>
  <si>
    <t>mediahaven.com</t>
  </si>
  <si>
    <t>MediaSilo</t>
  </si>
  <si>
    <t>mediasilo.com</t>
  </si>
  <si>
    <t>Mediavalet</t>
  </si>
  <si>
    <t>mediavalet.com</t>
  </si>
  <si>
    <t>MerlinOne</t>
  </si>
  <si>
    <t>merlinone.com</t>
  </si>
  <si>
    <t>Metacommunications</t>
  </si>
  <si>
    <t>metacommunications.com</t>
  </si>
  <si>
    <t>Mosaic</t>
  </si>
  <si>
    <t>mosaicpics.com</t>
  </si>
  <si>
    <t>Mtivity</t>
  </si>
  <si>
    <t>mtivity.com</t>
  </si>
  <si>
    <t>NetX</t>
  </si>
  <si>
    <t>netx.net</t>
  </si>
  <si>
    <t>Nimblebridge</t>
  </si>
  <si>
    <t>nimblebridge.com</t>
  </si>
  <si>
    <t>North plains</t>
  </si>
  <si>
    <t>northplains.com</t>
  </si>
  <si>
    <t>Nuxeo</t>
  </si>
  <si>
    <t>nuxeo.com</t>
  </si>
  <si>
    <t>OCLC</t>
  </si>
  <si>
    <t>oclc.org</t>
  </si>
  <si>
    <t>Outfit</t>
  </si>
  <si>
    <t>outfit.io</t>
  </si>
  <si>
    <t>Papirfly</t>
  </si>
  <si>
    <t>papirflyemployerbrand.com</t>
  </si>
  <si>
    <t>Photoshelter</t>
  </si>
  <si>
    <t>photoshelter.com</t>
  </si>
  <si>
    <t>Pics.io</t>
  </si>
  <si>
    <t>pics.io</t>
  </si>
  <si>
    <t>Piction</t>
  </si>
  <si>
    <t>piction.com</t>
  </si>
  <si>
    <t>Picturepark</t>
  </si>
  <si>
    <t>picturepark.com</t>
  </si>
  <si>
    <t>Propago</t>
  </si>
  <si>
    <t>propago.com</t>
  </si>
  <si>
    <t>Qbank</t>
  </si>
  <si>
    <t>qbank.se</t>
  </si>
  <si>
    <t>Razuna</t>
  </si>
  <si>
    <t>razuna.org</t>
  </si>
  <si>
    <t>Revbase</t>
  </si>
  <si>
    <t>revbase.com</t>
  </si>
  <si>
    <t>Sabern</t>
  </si>
  <si>
    <t>sabern.com</t>
  </si>
  <si>
    <t>SDL</t>
  </si>
  <si>
    <t>sdl.com</t>
  </si>
  <si>
    <t>Sharedien</t>
  </si>
  <si>
    <t>sharedien.com</t>
  </si>
  <si>
    <t>Shotfarm</t>
  </si>
  <si>
    <t>shotfarm.com</t>
  </si>
  <si>
    <t>Smartimage</t>
  </si>
  <si>
    <t>smartimage.com</t>
  </si>
  <si>
    <t>Southpaw Techology</t>
  </si>
  <si>
    <t>southpawtech.com</t>
  </si>
  <si>
    <t>SuttleStraus</t>
  </si>
  <si>
    <t>suttle-straus.com</t>
  </si>
  <si>
    <t>Templafy</t>
  </si>
  <si>
    <t>templafy.com</t>
  </si>
  <si>
    <t>Third Light</t>
  </si>
  <si>
    <t>thirdlight.com</t>
  </si>
  <si>
    <t>Virtusales</t>
  </si>
  <si>
    <t>virtusales.com</t>
  </si>
  <si>
    <t>WaveCorp</t>
  </si>
  <si>
    <t>wavecorp.com</t>
  </si>
  <si>
    <t>WebDAM</t>
  </si>
  <si>
    <t>webdam.com</t>
  </si>
  <si>
    <t>Wedia</t>
  </si>
  <si>
    <t>wedia-group.com</t>
  </si>
  <si>
    <t>Widen</t>
  </si>
  <si>
    <t>widen.com</t>
  </si>
  <si>
    <t>Wiredrive</t>
  </si>
  <si>
    <t>wiredrive.com</t>
  </si>
  <si>
    <t>Woodwing Software</t>
  </si>
  <si>
    <t>woodwing.com</t>
  </si>
  <si>
    <t>Workfront</t>
  </si>
  <si>
    <t>workfront.com</t>
  </si>
  <si>
    <t>Yangaroo</t>
  </si>
  <si>
    <t>yangaroo.com</t>
  </si>
  <si>
    <t>ADAM</t>
  </si>
  <si>
    <t>adamsoftware.net</t>
  </si>
  <si>
    <t>MajorTom</t>
  </si>
  <si>
    <t>majortom.net</t>
  </si>
  <si>
    <t>Avid</t>
  </si>
  <si>
    <t>avidimpact.com</t>
  </si>
  <si>
    <t>Bebanjo</t>
  </si>
  <si>
    <t>bebanjo.com</t>
  </si>
  <si>
    <t>Mainstream Data</t>
  </si>
  <si>
    <t>mainstreamdata.com</t>
  </si>
  <si>
    <t>Strata Company</t>
  </si>
  <si>
    <t>gostrata.com</t>
  </si>
  <si>
    <t>WebArchives</t>
  </si>
  <si>
    <t>Empress</t>
  </si>
  <si>
    <t>empressmam.com</t>
  </si>
  <si>
    <t>Data Dwell</t>
  </si>
  <si>
    <t>datadwell.com</t>
  </si>
  <si>
    <t>ResourceSpace</t>
  </si>
  <si>
    <t>resourcespace.org</t>
  </si>
  <si>
    <t>Evolphin Software</t>
  </si>
  <si>
    <t>evolphin.com</t>
  </si>
  <si>
    <t>Axiell</t>
  </si>
  <si>
    <t>axiell.com</t>
  </si>
  <si>
    <t>Lucidea</t>
  </si>
  <si>
    <t>lucidea.com</t>
  </si>
  <si>
    <t>Dalim Software</t>
  </si>
  <si>
    <t>dalim.com</t>
  </si>
  <si>
    <t>Orphea</t>
  </si>
  <si>
    <t>orphea.com</t>
  </si>
  <si>
    <t>THRON</t>
  </si>
  <si>
    <t>thron.com</t>
  </si>
  <si>
    <t>Momapix</t>
  </si>
  <si>
    <t>momapix.com</t>
  </si>
  <si>
    <t>xCircular</t>
  </si>
  <si>
    <t>xcircular.com</t>
  </si>
  <si>
    <t>Cloudinary</t>
  </si>
  <si>
    <t>cloudinary.com</t>
  </si>
  <si>
    <t>Keepeek</t>
  </si>
  <si>
    <t>keepeek.com</t>
  </si>
  <si>
    <t>TandemVault</t>
  </si>
  <si>
    <t>tandemvault.com</t>
  </si>
  <si>
    <t>Capture</t>
  </si>
  <si>
    <t>capture.co.uk</t>
  </si>
  <si>
    <t>CatDV</t>
  </si>
  <si>
    <t>squarebox.com</t>
  </si>
  <si>
    <t>Cloudfind</t>
  </si>
  <si>
    <t>cloudfindhq.com</t>
  </si>
  <si>
    <t>ImageVault</t>
  </si>
  <si>
    <t>imagevault.se</t>
  </si>
  <si>
    <t>Wikipixel</t>
  </si>
  <si>
    <t>wikipixel.com</t>
  </si>
  <si>
    <t>10,000ft</t>
  </si>
  <si>
    <t>10000ft.com</t>
  </si>
  <si>
    <t>Brandsystems</t>
  </si>
  <si>
    <t>brandsystems.com</t>
  </si>
  <si>
    <t>Keen Strategy</t>
  </si>
  <si>
    <t>keenstrategy.com</t>
  </si>
  <si>
    <t>Resolut Marketing Systems</t>
  </si>
  <si>
    <t>resolut.com</t>
  </si>
  <si>
    <t>Kodak</t>
  </si>
  <si>
    <t>kodak.com</t>
  </si>
  <si>
    <t>Musqot</t>
  </si>
  <si>
    <t>musqot.com</t>
  </si>
  <si>
    <t>SAP</t>
  </si>
  <si>
    <t>sap.com</t>
  </si>
  <si>
    <t>SAS</t>
  </si>
  <si>
    <t>sas.com</t>
  </si>
  <si>
    <t>WorkSpan</t>
  </si>
  <si>
    <t>workspan.com</t>
  </si>
  <si>
    <t>MediaFiler</t>
  </si>
  <si>
    <t>mediafiler.com</t>
  </si>
  <si>
    <t>BoonDrive</t>
  </si>
  <si>
    <t>boondrive.com</t>
  </si>
  <si>
    <t>Citdigital</t>
  </si>
  <si>
    <t>citdigital.com</t>
  </si>
  <si>
    <t>Wazee Digital</t>
  </si>
  <si>
    <t>wazeedigital.com</t>
  </si>
  <si>
    <t>Aetopia</t>
  </si>
  <si>
    <t>aetopia.com</t>
  </si>
  <si>
    <t>Brand Ensemble</t>
  </si>
  <si>
    <t>brandensemble.com</t>
  </si>
  <si>
    <t>Eyebase</t>
  </si>
  <si>
    <t>eyebase.com</t>
  </si>
  <si>
    <t>In Qmanager</t>
  </si>
  <si>
    <t>inq-manager.com</t>
  </si>
  <si>
    <t>LightRocket Media</t>
  </si>
  <si>
    <t>lightrocketmedia.com</t>
  </si>
  <si>
    <t>Pixx.io</t>
  </si>
  <si>
    <t>pixxio-bildverwaltung.de</t>
  </si>
  <si>
    <t>ResourceBase</t>
  </si>
  <si>
    <t>resourcebase.com</t>
  </si>
  <si>
    <t>Pixelboxx</t>
  </si>
  <si>
    <t>pixelboxx.com</t>
  </si>
  <si>
    <t>Vya</t>
  </si>
  <si>
    <t>vyasystems.com</t>
  </si>
  <si>
    <t>MaPS System</t>
  </si>
  <si>
    <t>maps-system.com</t>
  </si>
  <si>
    <t>Imageshop</t>
  </si>
  <si>
    <t>imageshop.org</t>
  </si>
  <si>
    <t>interact.eu</t>
  </si>
  <si>
    <t>Marketingunity</t>
  </si>
  <si>
    <t>marketingunity.com</t>
  </si>
  <si>
    <t>Overcast HQ</t>
  </si>
  <si>
    <t>overcasthq.com</t>
  </si>
  <si>
    <t>XDAM</t>
  </si>
  <si>
    <t>xdam.com</t>
  </si>
  <si>
    <t>Microsoft</t>
  </si>
  <si>
    <t>microsoft.com</t>
  </si>
  <si>
    <t>CrossCap</t>
  </si>
  <si>
    <t>crosscap.com</t>
  </si>
  <si>
    <t>SEO</t>
  </si>
  <si>
    <t>ahrefs</t>
  </si>
  <si>
    <t>ahrefs.com</t>
  </si>
  <si>
    <t>Attracta</t>
  </si>
  <si>
    <t>attracta.com</t>
  </si>
  <si>
    <t>Authoritas</t>
  </si>
  <si>
    <t>authoritas.com</t>
  </si>
  <si>
    <t>AuthorityLabs</t>
  </si>
  <si>
    <t>authoritylabs.com</t>
  </si>
  <si>
    <t>BeamUsUp</t>
  </si>
  <si>
    <t>beamusup.com</t>
  </si>
  <si>
    <t>Bing</t>
  </si>
  <si>
    <t>bing.com</t>
  </si>
  <si>
    <t>Botify</t>
  </si>
  <si>
    <t>botify.com</t>
  </si>
  <si>
    <t>BrightEdge</t>
  </si>
  <si>
    <t>brightedge.com</t>
  </si>
  <si>
    <t>BrightLocal</t>
  </si>
  <si>
    <t>brightlocal.com</t>
  </si>
  <si>
    <t>Bruce Clay</t>
  </si>
  <si>
    <t>bruceclay.com</t>
  </si>
  <si>
    <t>CanIRank</t>
  </si>
  <si>
    <t>canirank.com</t>
  </si>
  <si>
    <t>Caphyon</t>
  </si>
  <si>
    <t>caphyon.com</t>
  </si>
  <si>
    <t>Clickx</t>
  </si>
  <si>
    <t>clickx.io</t>
  </si>
  <si>
    <t>Cognitive SEO</t>
  </si>
  <si>
    <t>cognitiveseo.com</t>
  </si>
  <si>
    <t>ContentForest</t>
  </si>
  <si>
    <t>contentforest.com</t>
  </si>
  <si>
    <t>Cuutio</t>
  </si>
  <si>
    <t>cuutio.com</t>
  </si>
  <si>
    <t>Dareboost</t>
  </si>
  <si>
    <t>dareboost.com</t>
  </si>
  <si>
    <t>DeepCrawl</t>
  </si>
  <si>
    <t>deepcrawl.com</t>
  </si>
  <si>
    <t>Demand Signals</t>
  </si>
  <si>
    <t>demandsignals.com</t>
  </si>
  <si>
    <t>Dragon Metrics</t>
  </si>
  <si>
    <t>dragonmetrics.com</t>
  </si>
  <si>
    <t>EasyRedir</t>
  </si>
  <si>
    <t>easyredir.com</t>
  </si>
  <si>
    <t>FatJoe</t>
  </si>
  <si>
    <t>fatjoe.co</t>
  </si>
  <si>
    <t>foundIt</t>
  </si>
  <si>
    <t>foundit.com</t>
  </si>
  <si>
    <t>Freshkey</t>
  </si>
  <si>
    <t>freshkey.com</t>
  </si>
  <si>
    <t>GinzaMetrics</t>
  </si>
  <si>
    <t>ginzametrics.com</t>
  </si>
  <si>
    <t>Glasshat</t>
  </si>
  <si>
    <t>glasshat.com</t>
  </si>
  <si>
    <t>GoingUp</t>
  </si>
  <si>
    <t>goingup.com</t>
  </si>
  <si>
    <t>gShift Labs</t>
  </si>
  <si>
    <t>gshiftlabs.com</t>
  </si>
  <si>
    <t>HitTail</t>
  </si>
  <si>
    <t>hittail.com</t>
  </si>
  <si>
    <t>Jaaxy</t>
  </si>
  <si>
    <t>jaaxy.com</t>
  </si>
  <si>
    <t>Jumpshot</t>
  </si>
  <si>
    <t>jumpshot.com</t>
  </si>
  <si>
    <t>K-Meta</t>
  </si>
  <si>
    <t>k-meta.com</t>
  </si>
  <si>
    <t>Kerboo</t>
  </si>
  <si>
    <t>kerboo.com</t>
  </si>
  <si>
    <t>Keyword Country</t>
  </si>
  <si>
    <t>keywordcountry.com</t>
  </si>
  <si>
    <t>Keyword Revealer</t>
  </si>
  <si>
    <t>keywordrevealer.com</t>
  </si>
  <si>
    <t>KeywordEye</t>
  </si>
  <si>
    <t>keywordeye.com</t>
  </si>
  <si>
    <t>KeywordToolDominator</t>
  </si>
  <si>
    <t>keywordtooldominator.com</t>
  </si>
  <si>
    <t>KWFinder</t>
  </si>
  <si>
    <t>kwfinder.com</t>
  </si>
  <si>
    <t>Linkdex</t>
  </si>
  <si>
    <t>linkdex.com</t>
  </si>
  <si>
    <t>Linkody</t>
  </si>
  <si>
    <t>linkody.com</t>
  </si>
  <si>
    <t>LinkPatrol</t>
  </si>
  <si>
    <t>linkpatrolwp.com</t>
  </si>
  <si>
    <t>Lipperhey</t>
  </si>
  <si>
    <t>lipperhey.com</t>
  </si>
  <si>
    <t>LotusJump</t>
  </si>
  <si>
    <t>lotusjump.com</t>
  </si>
  <si>
    <t>Majestic</t>
  </si>
  <si>
    <t>majestic.com</t>
  </si>
  <si>
    <t>MarketBrew</t>
  </si>
  <si>
    <t>marketbrew.com</t>
  </si>
  <si>
    <t>MarketGoo</t>
  </si>
  <si>
    <t>marketgoo.com</t>
  </si>
  <si>
    <t>Mondovo</t>
  </si>
  <si>
    <t>mondovo.com</t>
  </si>
  <si>
    <t>MonitorBacklinks</t>
  </si>
  <si>
    <t>monitorbacklinks.com</t>
  </si>
  <si>
    <t>Moonsearch</t>
  </si>
  <si>
    <t>moonsearch.com</t>
  </si>
  <si>
    <t>Moz</t>
  </si>
  <si>
    <t>moz.com</t>
  </si>
  <si>
    <t>NinjaCat</t>
  </si>
  <si>
    <t>NinjaCat.io</t>
  </si>
  <si>
    <t>Outreachr</t>
  </si>
  <si>
    <t>outreachr.com</t>
  </si>
  <si>
    <t>PageLocus</t>
  </si>
  <si>
    <t>pagelocus.com</t>
  </si>
  <si>
    <t>Pi Datametrics</t>
  </si>
  <si>
    <t>pi-datametrics.com</t>
  </si>
  <si>
    <t>ProRankTracker</t>
  </si>
  <si>
    <t>proranktracker.com</t>
  </si>
  <si>
    <t>PureOxygenLabs</t>
  </si>
  <si>
    <t>pureoxygenlabs.com</t>
  </si>
  <si>
    <t>Rank Science</t>
  </si>
  <si>
    <t>rankscience.com</t>
  </si>
  <si>
    <t>RankAbove</t>
  </si>
  <si>
    <t>rankabove.com</t>
  </si>
  <si>
    <t>RankActive</t>
  </si>
  <si>
    <t>rankactive.com</t>
  </si>
  <si>
    <t>Rankinity</t>
  </si>
  <si>
    <t>rankinity.com</t>
  </si>
  <si>
    <t>RankRanger</t>
  </si>
  <si>
    <t>rankranger.com</t>
  </si>
  <si>
    <t>RankSonic</t>
  </si>
  <si>
    <t>ranksonic.com</t>
  </si>
  <si>
    <t>RankTracker</t>
  </si>
  <si>
    <t>ranktracker.com</t>
  </si>
  <si>
    <t>RankTrackr</t>
  </si>
  <si>
    <t>ranktrackr.com</t>
  </si>
  <si>
    <t>Rankwatch</t>
  </si>
  <si>
    <t>rankwatch.com</t>
  </si>
  <si>
    <t>Raven</t>
  </si>
  <si>
    <t>raventools.com</t>
  </si>
  <si>
    <t>Rio SEO</t>
  </si>
  <si>
    <t>rioseo.com</t>
  </si>
  <si>
    <t>rmoov</t>
  </si>
  <si>
    <t>rmoov.com</t>
  </si>
  <si>
    <t>ScreamingFrog</t>
  </si>
  <si>
    <t>screamingfrog.co.uk</t>
  </si>
  <si>
    <t>Searchdex</t>
  </si>
  <si>
    <t>searchdex.com</t>
  </si>
  <si>
    <t>Searchfuse</t>
  </si>
  <si>
    <t>searchfuse.com</t>
  </si>
  <si>
    <t>Searchmetrics</t>
  </si>
  <si>
    <t>searchmetrics.com</t>
  </si>
  <si>
    <t>SECockpit</t>
  </si>
  <si>
    <t>secockpit.com</t>
  </si>
  <si>
    <t>SEMRush</t>
  </si>
  <si>
    <t>semrush.com</t>
  </si>
  <si>
    <t>SEO Panel</t>
  </si>
  <si>
    <t>seopanel.in</t>
  </si>
  <si>
    <t>SEO PowerSuite</t>
  </si>
  <si>
    <t>seopowersuite.com</t>
  </si>
  <si>
    <t>SeoClarity</t>
  </si>
  <si>
    <t>seoclarity.net</t>
  </si>
  <si>
    <t>SEOlytics</t>
  </si>
  <si>
    <t>seolytics.com</t>
  </si>
  <si>
    <t>Seomator</t>
  </si>
  <si>
    <t>seomator.com</t>
  </si>
  <si>
    <t>SEOQuake</t>
  </si>
  <si>
    <t>seoquake.com</t>
  </si>
  <si>
    <t>Seo Samba</t>
  </si>
  <si>
    <t>seosamba.com</t>
  </si>
  <si>
    <t>SE Ranking</t>
  </si>
  <si>
    <t>seranking.com</t>
  </si>
  <si>
    <t>SERPs</t>
  </si>
  <si>
    <t>serps.com</t>
  </si>
  <si>
    <t>SerpScan</t>
  </si>
  <si>
    <t>serpscan.com</t>
  </si>
  <si>
    <t>SerpStat</t>
  </si>
  <si>
    <t>serpstat.com</t>
  </si>
  <si>
    <t>Sistrix</t>
  </si>
  <si>
    <t>sistrix.com</t>
  </si>
  <si>
    <t>Siteoscope</t>
  </si>
  <si>
    <t>siteoscope.com</t>
  </si>
  <si>
    <t>SmartSERP</t>
  </si>
  <si>
    <t>smartserp.com</t>
  </si>
  <si>
    <t>SoloSEO</t>
  </si>
  <si>
    <t>soloseo.com</t>
  </si>
  <si>
    <t>SpyFu</t>
  </si>
  <si>
    <t>spyfu.com</t>
  </si>
  <si>
    <t>SwissMadeMarketing</t>
  </si>
  <si>
    <t>swissmademarketing.com</t>
  </si>
  <si>
    <t>The Search Monitor</t>
  </si>
  <si>
    <t>thesearchmonitor.com</t>
  </si>
  <si>
    <t>topvisor.com</t>
  </si>
  <si>
    <t>Traffic Travis</t>
  </si>
  <si>
    <t>traffictravis.com</t>
  </si>
  <si>
    <t>Tylio</t>
  </si>
  <si>
    <t>tylio.com</t>
  </si>
  <si>
    <t>Unamo</t>
  </si>
  <si>
    <t>unamo.com</t>
  </si>
  <si>
    <t>UpCity</t>
  </si>
  <si>
    <t>upcity.com</t>
  </si>
  <si>
    <t>URLprofiler</t>
  </si>
  <si>
    <t>urlprofiler.com</t>
  </si>
  <si>
    <t>Varvy</t>
  </si>
  <si>
    <t>varvy.com</t>
  </si>
  <si>
    <t>Web CEO</t>
  </si>
  <si>
    <t>webceo.com</t>
  </si>
  <si>
    <t>WhiteSpark</t>
  </si>
  <si>
    <t>whitespark.ca</t>
  </si>
  <si>
    <t>Woorank</t>
  </si>
  <si>
    <t>woorank.com</t>
  </si>
  <si>
    <t>Wordtail</t>
  </si>
  <si>
    <t>wordtail.com</t>
  </si>
  <si>
    <t>Wordtracker</t>
  </si>
  <si>
    <t>app.wordtracker.com</t>
  </si>
  <si>
    <t>Yoast</t>
  </si>
  <si>
    <t>yoast.com</t>
  </si>
  <si>
    <t>GoDaddy</t>
  </si>
  <si>
    <t>Netpeak Software</t>
  </si>
  <si>
    <t>netpeaksoftware.com</t>
  </si>
  <si>
    <t>SearchMan</t>
  </si>
  <si>
    <t>searchman.com</t>
  </si>
  <si>
    <t>SEOprofiler</t>
  </si>
  <si>
    <t>seoprofiler.com</t>
  </si>
  <si>
    <t>SEOmonitor</t>
  </si>
  <si>
    <t>seomonitor.com</t>
  </si>
  <si>
    <t>Advanced Web Ranking</t>
  </si>
  <si>
    <t>advancedwebranking.com</t>
  </si>
  <si>
    <t>nTopic</t>
  </si>
  <si>
    <t>ntopic.org</t>
  </si>
  <si>
    <t>Empowerkit</t>
  </si>
  <si>
    <t>empowerkit.com</t>
  </si>
  <si>
    <t>HubSpot</t>
  </si>
  <si>
    <t>hubspot.com</t>
  </si>
  <si>
    <t>iBusinessPromoter</t>
  </si>
  <si>
    <t>Irayo</t>
  </si>
  <si>
    <t>Irayo.com</t>
  </si>
  <si>
    <t>LinkResearchTools (LRT)</t>
  </si>
  <si>
    <t>linkresearchtools.com</t>
  </si>
  <si>
    <t>Mangools</t>
  </si>
  <si>
    <t>mangools.com</t>
  </si>
  <si>
    <t>Marketing Miner</t>
  </si>
  <si>
    <t>marketingminer.com</t>
  </si>
  <si>
    <t>Ryte</t>
  </si>
  <si>
    <t>ryte.com</t>
  </si>
  <si>
    <t>Rank Ranger</t>
  </si>
  <si>
    <t>rankingCoach GmbH</t>
  </si>
  <si>
    <t>rankingcoach.com</t>
  </si>
  <si>
    <t>SearchTrackr</t>
  </si>
  <si>
    <t>searchtrackr.com</t>
  </si>
  <si>
    <t>SEO4Ajax</t>
  </si>
  <si>
    <t>seo4ajax.com</t>
  </si>
  <si>
    <t>SEO Crawler</t>
  </si>
  <si>
    <t>seocrawler.io</t>
  </si>
  <si>
    <t>seoGEEK</t>
  </si>
  <si>
    <t>seogeek.io</t>
  </si>
  <si>
    <t>SEORadar</t>
  </si>
  <si>
    <t>seoradar.com</t>
  </si>
  <si>
    <t>Serpstat</t>
  </si>
  <si>
    <t>SheerSEO</t>
  </si>
  <si>
    <t>sheerseo.com</t>
  </si>
  <si>
    <t>Sitebulb</t>
  </si>
  <si>
    <t>sitebulb.com</t>
  </si>
  <si>
    <t>Sitechecker</t>
  </si>
  <si>
    <t>sitechecker.pro</t>
  </si>
  <si>
    <t>Siteguru</t>
  </si>
  <si>
    <t>siteguru.co</t>
  </si>
  <si>
    <t>Synup</t>
  </si>
  <si>
    <t>synup.com</t>
  </si>
  <si>
    <t>TribeLocal</t>
  </si>
  <si>
    <t>tribelocal.com</t>
  </si>
  <si>
    <t>WP SEO Hub</t>
  </si>
  <si>
    <t>wpseohub.com</t>
  </si>
  <si>
    <t>Zigstat</t>
  </si>
  <si>
    <t>zigstat.com</t>
  </si>
  <si>
    <t>Linkio</t>
  </si>
  <si>
    <t>linkio.com</t>
  </si>
  <si>
    <t>Uberall</t>
  </si>
  <si>
    <t>uberall.com</t>
  </si>
  <si>
    <t>OnCrawl</t>
  </si>
  <si>
    <t>oncrawl.com</t>
  </si>
  <si>
    <t>Marketing Automation &amp; Campaign/Lead Management</t>
  </si>
  <si>
    <t>366 Degrees</t>
  </si>
  <si>
    <t>366.io</t>
  </si>
  <si>
    <t>7Sheep</t>
  </si>
  <si>
    <t>7sheep.net</t>
  </si>
  <si>
    <t>8Digits</t>
  </si>
  <si>
    <t>8digits.com</t>
  </si>
  <si>
    <t>Act-On</t>
  </si>
  <si>
    <t>act-on.com</t>
  </si>
  <si>
    <t>Actito</t>
  </si>
  <si>
    <t>actito.com</t>
  </si>
  <si>
    <t>ActiveCampaign</t>
  </si>
  <si>
    <t>activecampaign.com</t>
  </si>
  <si>
    <t>ActiveDemand</t>
  </si>
  <si>
    <t>activedemand.com</t>
  </si>
  <si>
    <t>Adluge</t>
  </si>
  <si>
    <t>adluge.com</t>
  </si>
  <si>
    <t>Agillic</t>
  </si>
  <si>
    <t>agillic.com</t>
  </si>
  <si>
    <t>AgilOne</t>
  </si>
  <si>
    <t>agilone.com</t>
  </si>
  <si>
    <t>Aimbase</t>
  </si>
  <si>
    <t>aimbase.com</t>
  </si>
  <si>
    <t>Akero</t>
  </si>
  <si>
    <t>akerolabs.com</t>
  </si>
  <si>
    <t>Antics DMS</t>
  </si>
  <si>
    <t>anticsdms.com</t>
  </si>
  <si>
    <t>Aptean</t>
  </si>
  <si>
    <t>aptean.com</t>
  </si>
  <si>
    <t>Audienti</t>
  </si>
  <si>
    <t>audienti.com</t>
  </si>
  <si>
    <t>Automational</t>
  </si>
  <si>
    <t>automational.com</t>
  </si>
  <si>
    <t>Automatr</t>
  </si>
  <si>
    <t>automatr.com</t>
  </si>
  <si>
    <t>Automizy</t>
  </si>
  <si>
    <t>automizy.com</t>
  </si>
  <si>
    <t>Autopilot</t>
  </si>
  <si>
    <t>autopilothq.com</t>
  </si>
  <si>
    <t>Axtria</t>
  </si>
  <si>
    <t>axtria.com</t>
  </si>
  <si>
    <t>B-Kin</t>
  </si>
  <si>
    <t>b-kin.com</t>
  </si>
  <si>
    <t>Beagle</t>
  </si>
  <si>
    <t>beaglemarketing.com</t>
  </si>
  <si>
    <t>Blitz</t>
  </si>
  <si>
    <t>nowblitz.com</t>
  </si>
  <si>
    <t>Bluecore</t>
  </si>
  <si>
    <t>bluecore.com</t>
  </si>
  <si>
    <t>Blueshift</t>
  </si>
  <si>
    <t>getblueshift.com</t>
  </si>
  <si>
    <t>BNS AiO</t>
  </si>
  <si>
    <t>bnsmarketingautomation.com</t>
  </si>
  <si>
    <t>Boingnet</t>
  </si>
  <si>
    <t>boingnet.com</t>
  </si>
  <si>
    <t>Booker</t>
  </si>
  <si>
    <t>booker.com</t>
  </si>
  <si>
    <t>Boomtrain</t>
  </si>
  <si>
    <t>boomtrain.com</t>
  </si>
  <si>
    <t>BostonLogic</t>
  </si>
  <si>
    <t>bostonlogic.com</t>
  </si>
  <si>
    <t>Bridg</t>
  </si>
  <si>
    <t>bridg.com</t>
  </si>
  <si>
    <t>Buzz360</t>
  </si>
  <si>
    <t>buzz360.co</t>
  </si>
  <si>
    <t>BuzzBoard</t>
  </si>
  <si>
    <t>buzzboard.com</t>
  </si>
  <si>
    <t>BuzzBuilder</t>
  </si>
  <si>
    <t>BuzzBuilderpro.com</t>
  </si>
  <si>
    <t>Buzzportal</t>
  </si>
  <si>
    <t>buzzportal.com</t>
  </si>
  <si>
    <t>Byside</t>
  </si>
  <si>
    <t>byside.com</t>
  </si>
  <si>
    <t>CallidusCloud</t>
  </si>
  <si>
    <t>calliduscloud.com</t>
  </si>
  <si>
    <t>CampaignChain</t>
  </si>
  <si>
    <t>campaignchain.com</t>
  </si>
  <si>
    <t>CampaignDock</t>
  </si>
  <si>
    <t>campaigndock.com</t>
  </si>
  <si>
    <t>Canterris</t>
  </si>
  <si>
    <t>canterris.com</t>
  </si>
  <si>
    <t>Captavi</t>
  </si>
  <si>
    <t>captavi.com</t>
  </si>
  <si>
    <t>Carma</t>
  </si>
  <si>
    <t>carmamarketinghub.com</t>
  </si>
  <si>
    <t>Censhare</t>
  </si>
  <si>
    <t>censhare.com</t>
  </si>
  <si>
    <t>Chainlink</t>
  </si>
  <si>
    <t>chainlinkmarketing.com</t>
  </si>
  <si>
    <t>Clastic</t>
  </si>
  <si>
    <t>clastic.com</t>
  </si>
  <si>
    <t>ClickDimensions</t>
  </si>
  <si>
    <t>clickdimensions.com</t>
  </si>
  <si>
    <t>Closely</t>
  </si>
  <si>
    <t>closely.com</t>
  </si>
  <si>
    <t>Communigator</t>
  </si>
  <si>
    <t>communigator.co.uk</t>
  </si>
  <si>
    <t>Convertable</t>
  </si>
  <si>
    <t>convertable.com</t>
  </si>
  <si>
    <t>ConvertKit</t>
  </si>
  <si>
    <t>convertkit.com</t>
  </si>
  <si>
    <t>ConvertLab</t>
  </si>
  <si>
    <t>convertlab.com</t>
  </si>
  <si>
    <t>Convertr</t>
  </si>
  <si>
    <t>convertrmedia.com</t>
  </si>
  <si>
    <t>CrossEngage</t>
  </si>
  <si>
    <t>crossengage.io</t>
  </si>
  <si>
    <t>Dashcord</t>
  </si>
  <si>
    <t>dashcord.com</t>
  </si>
  <si>
    <t>Delio</t>
  </si>
  <si>
    <t>delio-lm.com</t>
  </si>
  <si>
    <t>Demandforce</t>
  </si>
  <si>
    <t>demandforce.com</t>
  </si>
  <si>
    <t>DialogInsight</t>
  </si>
  <si>
    <t>Drip</t>
  </si>
  <si>
    <t>drip.co</t>
  </si>
  <si>
    <t>Edatis</t>
  </si>
  <si>
    <t>edatis.com</t>
  </si>
  <si>
    <t>emarketeer</t>
  </si>
  <si>
    <t>emarketeer.com</t>
  </si>
  <si>
    <t>Emarsys</t>
  </si>
  <si>
    <t>emarsys.com</t>
  </si>
  <si>
    <t>eTrigue</t>
  </si>
  <si>
    <t>etrigue.com</t>
  </si>
  <si>
    <t>Everlytic</t>
  </si>
  <si>
    <t>everlytic.co.za</t>
  </si>
  <si>
    <t>Experiture</t>
  </si>
  <si>
    <t>experiture.com</t>
  </si>
  <si>
    <t>Exponea</t>
  </si>
  <si>
    <t>exponea.com</t>
  </si>
  <si>
    <t>FanBridge</t>
  </si>
  <si>
    <t>fanbridge.com</t>
  </si>
  <si>
    <t>FirstHive</t>
  </si>
  <si>
    <t>firsthive.com</t>
  </si>
  <si>
    <t>Frederick</t>
  </si>
  <si>
    <t>hirefrederick.com</t>
  </si>
  <si>
    <t>Fuse Machine</t>
  </si>
  <si>
    <t>fusemachines.com</t>
  </si>
  <si>
    <t>Fyoosion</t>
  </si>
  <si>
    <t>fyoosion.com</t>
  </si>
  <si>
    <t>Gamooga</t>
  </si>
  <si>
    <t>gamooga.com</t>
  </si>
  <si>
    <t>Genoo</t>
  </si>
  <si>
    <t>genoo.com</t>
  </si>
  <si>
    <t>GreenRope</t>
  </si>
  <si>
    <t>greenrope.com</t>
  </si>
  <si>
    <t>Hannon Hill</t>
  </si>
  <si>
    <t>hannonhill.com</t>
  </si>
  <si>
    <t>Hatchbuck</t>
  </si>
  <si>
    <t>hatchbuck.com</t>
  </si>
  <si>
    <t>Hull</t>
  </si>
  <si>
    <t>hull.io</t>
  </si>
  <si>
    <t>iContact</t>
  </si>
  <si>
    <t>icontact.com</t>
  </si>
  <si>
    <t>IgnitionOne</t>
  </si>
  <si>
    <t>ignitionone.com</t>
  </si>
  <si>
    <t>Inboundio</t>
  </si>
  <si>
    <t>inboundio.com</t>
  </si>
  <si>
    <t>Inbox25</t>
  </si>
  <si>
    <t>inbox25.com</t>
  </si>
  <si>
    <t>Indition</t>
  </si>
  <si>
    <t>inditioncra.com</t>
  </si>
  <si>
    <t>Informz</t>
  </si>
  <si>
    <t>informz.com</t>
  </si>
  <si>
    <t>Infusionsoft</t>
  </si>
  <si>
    <t>infusionsoft.com</t>
  </si>
  <si>
    <t>INgageHub</t>
  </si>
  <si>
    <t>ingagehub.com</t>
  </si>
  <si>
    <t>Ingenius Technologies</t>
  </si>
  <si>
    <t>ingenioustechnologies.com</t>
  </si>
  <si>
    <t>Inspired</t>
  </si>
  <si>
    <t>Integrate</t>
  </si>
  <si>
    <t>integrate.com</t>
  </si>
  <si>
    <t>Interakt</t>
  </si>
  <si>
    <t>interakt.co</t>
  </si>
  <si>
    <t>InterlinkOne</t>
  </si>
  <si>
    <t>interlinkone.com</t>
  </si>
  <si>
    <t>iPresso</t>
  </si>
  <si>
    <t>ipresso.com</t>
  </si>
  <si>
    <t>Iterable</t>
  </si>
  <si>
    <t>iterable.com</t>
  </si>
  <si>
    <t>itracMarketer</t>
  </si>
  <si>
    <t>itracmarketer.com</t>
  </si>
  <si>
    <t>Jeenga</t>
  </si>
  <si>
    <t>jeenga.com</t>
  </si>
  <si>
    <t>Jumplead</t>
  </si>
  <si>
    <t>jumplead.com</t>
  </si>
  <si>
    <t>Kahuna</t>
  </si>
  <si>
    <t>kahuna.com</t>
  </si>
  <si>
    <t>Kit</t>
  </si>
  <si>
    <t>kitcrm.com</t>
  </si>
  <si>
    <t>Kitewheel</t>
  </si>
  <si>
    <t>kitewheel.com</t>
  </si>
  <si>
    <t>LeadBarrel</t>
  </si>
  <si>
    <t>leadbarrel.com</t>
  </si>
  <si>
    <t>LeadLander</t>
  </si>
  <si>
    <t>leadlander.com</t>
  </si>
  <si>
    <t>LeadLiaison</t>
  </si>
  <si>
    <t>leadliaison.com</t>
  </si>
  <si>
    <t>Sales Talk Technologies</t>
  </si>
  <si>
    <t>leadlife.com</t>
  </si>
  <si>
    <t>Leadmaster</t>
  </si>
  <si>
    <t>leadmaster.com</t>
  </si>
  <si>
    <t>Leadonance</t>
  </si>
  <si>
    <t>leadonance.com</t>
  </si>
  <si>
    <t>Leadsius</t>
  </si>
  <si>
    <t>leadsius.com</t>
  </si>
  <si>
    <t>LeadSquared</t>
  </si>
  <si>
    <t>leadsquared.com</t>
  </si>
  <si>
    <t>Limelight</t>
  </si>
  <si>
    <t>limelightplatform.com</t>
  </si>
  <si>
    <t>Loyalistic</t>
  </si>
  <si>
    <t>loyalistic.com</t>
  </si>
  <si>
    <t>Lydi</t>
  </si>
  <si>
    <t>getlydi.com</t>
  </si>
  <si>
    <t>MaaxMarket</t>
  </si>
  <si>
    <t>maaxmarket.com</t>
  </si>
  <si>
    <t>Makesbridge</t>
  </si>
  <si>
    <t>makesbridge.com</t>
  </si>
  <si>
    <t>Mapp</t>
  </si>
  <si>
    <t>mapp.com</t>
  </si>
  <si>
    <t>MarketFox</t>
  </si>
  <si>
    <t>marketfox.io</t>
  </si>
  <si>
    <t>Marketing1by1</t>
  </si>
  <si>
    <t>marketing1by1.com</t>
  </si>
  <si>
    <t>Marketo</t>
  </si>
  <si>
    <t>marketo.com</t>
  </si>
  <si>
    <t>MarketPower</t>
  </si>
  <si>
    <t>marketing.market-power.co.uk</t>
  </si>
  <si>
    <t>Markitude</t>
  </si>
  <si>
    <t>markitude.com</t>
  </si>
  <si>
    <t>Maropost</t>
  </si>
  <si>
    <t>maropost.com</t>
  </si>
  <si>
    <t>Mautic</t>
  </si>
  <si>
    <t>mautic.org</t>
  </si>
  <si>
    <t>MDC Dot</t>
  </si>
  <si>
    <t>mdcdot.com</t>
  </si>
  <si>
    <t>Merkle</t>
  </si>
  <si>
    <t>merkleinc.com</t>
  </si>
  <si>
    <t>Metadata</t>
  </si>
  <si>
    <t>metadata.io</t>
  </si>
  <si>
    <t>Markovation</t>
  </si>
  <si>
    <t>Markovation.com</t>
  </si>
  <si>
    <t>Mindfire</t>
  </si>
  <si>
    <t>mindfireinc.com</t>
  </si>
  <si>
    <t>MobileROI</t>
  </si>
  <si>
    <t>mycityway.com</t>
  </si>
  <si>
    <t>MoEngage</t>
  </si>
  <si>
    <t>Net-Results</t>
  </si>
  <si>
    <t>net-results.com</t>
  </si>
  <si>
    <t>Netcore</t>
  </si>
  <si>
    <t>netcore.in</t>
  </si>
  <si>
    <t>Nurture</t>
  </si>
  <si>
    <t>nurturehq.com</t>
  </si>
  <si>
    <t>Ontraport</t>
  </si>
  <si>
    <t>ontraport.com</t>
  </si>
  <si>
    <t>Optinize</t>
  </si>
  <si>
    <t>optinize.com</t>
  </si>
  <si>
    <t>ORBTR</t>
  </si>
  <si>
    <t>orbtr.net</t>
  </si>
  <si>
    <t>Pega</t>
  </si>
  <si>
    <t>pega.com</t>
  </si>
  <si>
    <t>PeopleVine</t>
  </si>
  <si>
    <t>peoplevine.com</t>
  </si>
  <si>
    <t>Pipz</t>
  </si>
  <si>
    <t>pipz.com</t>
  </si>
  <si>
    <t>Placester</t>
  </si>
  <si>
    <t>placester.com</t>
  </si>
  <si>
    <t>Plezi</t>
  </si>
  <si>
    <t>plezi.co</t>
  </si>
  <si>
    <t>Plumb5</t>
  </si>
  <si>
    <t>plumb5.com</t>
  </si>
  <si>
    <t>Prospecteer</t>
  </si>
  <si>
    <t>prospecteer.com</t>
  </si>
  <si>
    <t>Publipage</t>
  </si>
  <si>
    <t>publipage.com</t>
  </si>
  <si>
    <t>QGraph</t>
  </si>
  <si>
    <t>qgraph.io</t>
  </si>
  <si>
    <t>QuickPivot</t>
  </si>
  <si>
    <t>quickpivot.com</t>
  </si>
  <si>
    <t>RD Station</t>
  </si>
  <si>
    <t>rdstation.com</t>
  </si>
  <si>
    <t>RealMagnet</t>
  </si>
  <si>
    <t>realmagnet.com</t>
  </si>
  <si>
    <t>RedEye</t>
  </si>
  <si>
    <t>redeye.com</t>
  </si>
  <si>
    <t>RedPoint Global</t>
  </si>
  <si>
    <t>redpoint.net</t>
  </si>
  <si>
    <t>Resulticks</t>
  </si>
  <si>
    <t>resulticks.com</t>
  </si>
  <si>
    <t>Rezora</t>
  </si>
  <si>
    <t>rezora.com</t>
  </si>
  <si>
    <t>RIghtOn Interactive</t>
  </si>
  <si>
    <t>rightoninteractive.com</t>
  </si>
  <si>
    <t>RightWave</t>
  </si>
  <si>
    <t>rightwave.com</t>
  </si>
  <si>
    <t>Route</t>
  </si>
  <si>
    <t>route.to</t>
  </si>
  <si>
    <t>SalesFusion</t>
  </si>
  <si>
    <t>salesfusion.com</t>
  </si>
  <si>
    <t>Salesmanago</t>
  </si>
  <si>
    <t>salesmanago.com</t>
  </si>
  <si>
    <t>SalesSeek</t>
  </si>
  <si>
    <t>salesseek.net</t>
  </si>
  <si>
    <t>Salestraction</t>
  </si>
  <si>
    <t>salestraction.info</t>
  </si>
  <si>
    <t>SAM.ai</t>
  </si>
  <si>
    <t>sam.ai</t>
  </si>
  <si>
    <t>SeedLogix</t>
  </si>
  <si>
    <t>seedlogix.com</t>
  </si>
  <si>
    <t>Selligent</t>
  </si>
  <si>
    <t>selligent.com</t>
  </si>
  <si>
    <t>SendInBlue</t>
  </si>
  <si>
    <t>sendinblue.com</t>
  </si>
  <si>
    <t>Sendloop</t>
  </si>
  <si>
    <t>sendloop.com</t>
  </si>
  <si>
    <t>SendX</t>
  </si>
  <si>
    <t>sendx.io</t>
  </si>
  <si>
    <t>Sharpspring</t>
  </si>
  <si>
    <t>sharpspring.com</t>
  </si>
  <si>
    <t>Signpost</t>
  </si>
  <si>
    <t>signpost.com</t>
  </si>
  <si>
    <t>SimplyCast</t>
  </si>
  <si>
    <t>simplycast.com</t>
  </si>
  <si>
    <t>Sitecore</t>
  </si>
  <si>
    <t>sitecore.net</t>
  </si>
  <si>
    <t>SmarterHQ</t>
  </si>
  <si>
    <t>smarterhq.com</t>
  </si>
  <si>
    <t>SmartMessage</t>
  </si>
  <si>
    <t>smartmessage.us</t>
  </si>
  <si>
    <t>SocialWhirled</t>
  </si>
  <si>
    <t>socialwhirled.com</t>
  </si>
  <si>
    <t>Solomoto</t>
  </si>
  <si>
    <t>solomoto.com</t>
  </si>
  <si>
    <t>Swiftpage</t>
  </si>
  <si>
    <t>swiftpageconnect.com</t>
  </si>
  <si>
    <t>Swrve</t>
  </si>
  <si>
    <t>swrve.com</t>
  </si>
  <si>
    <t>TargetEveryone</t>
  </si>
  <si>
    <t>targeteveryone.com</t>
  </si>
  <si>
    <t>ThriveHive</t>
  </si>
  <si>
    <t>thrivehive.com</t>
  </si>
  <si>
    <t>Triggerbee</t>
  </si>
  <si>
    <t>triggerbee.com</t>
  </si>
  <si>
    <t>Ubiquity</t>
  </si>
  <si>
    <t>ubiquity.co.nz</t>
  </si>
  <si>
    <t>UserEngage</t>
  </si>
  <si>
    <t>userengage.io</t>
  </si>
  <si>
    <t>V12 Data</t>
  </si>
  <si>
    <t>v12data.com</t>
  </si>
  <si>
    <t>vbout</t>
  </si>
  <si>
    <t>vbout.com</t>
  </si>
  <si>
    <t>Vendasta</t>
  </si>
  <si>
    <t>vendasta.com</t>
  </si>
  <si>
    <t>Venntive</t>
  </si>
  <si>
    <t>venntive.com</t>
  </si>
  <si>
    <t>Vuture</t>
  </si>
  <si>
    <t>vutu.re</t>
  </si>
  <si>
    <t>WebEngage</t>
  </si>
  <si>
    <t>webengage.com</t>
  </si>
  <si>
    <t>Webmecanik</t>
  </si>
  <si>
    <t>webmecanik.com</t>
  </si>
  <si>
    <t>Webpower</t>
  </si>
  <si>
    <t>webpower-group.com</t>
  </si>
  <si>
    <t>Websand</t>
  </si>
  <si>
    <t>websand.co.uk</t>
  </si>
  <si>
    <t>Womplify</t>
  </si>
  <si>
    <t>womplify.com</t>
  </si>
  <si>
    <t>Xert</t>
  </si>
  <si>
    <t>xert.com</t>
  </si>
  <si>
    <t>Xtremepush</t>
  </si>
  <si>
    <t>xtremepush.com</t>
  </si>
  <si>
    <t>Yodle</t>
  </si>
  <si>
    <t>yodle.com</t>
  </si>
  <si>
    <t>ZeetaPro</t>
  </si>
  <si>
    <t>zeetapro.com</t>
  </si>
  <si>
    <t>Zeta</t>
  </si>
  <si>
    <t>zetaglobal.com</t>
  </si>
  <si>
    <t>Zumvu</t>
  </si>
  <si>
    <t>zumvu.com</t>
  </si>
  <si>
    <t>Artsai</t>
  </si>
  <si>
    <t>artsai.com</t>
  </si>
  <si>
    <t>Betaout</t>
  </si>
  <si>
    <t>betaout.com</t>
  </si>
  <si>
    <t>Brite Content</t>
  </si>
  <si>
    <t>britecontent.com</t>
  </si>
  <si>
    <t>ContactPigeon</t>
  </si>
  <si>
    <t>contactpigeon.com</t>
  </si>
  <si>
    <t>eSputnik</t>
  </si>
  <si>
    <t>esputnik.com</t>
  </si>
  <si>
    <t>LeadBI</t>
  </si>
  <si>
    <t>leadbi.com</t>
  </si>
  <si>
    <t>Micronotes</t>
  </si>
  <si>
    <t>micronotes.com</t>
  </si>
  <si>
    <t>Popwallet</t>
  </si>
  <si>
    <t>popwallet.com</t>
  </si>
  <si>
    <t>WiSocial</t>
  </si>
  <si>
    <t>wisocial.net</t>
  </si>
  <si>
    <t>Radius</t>
  </si>
  <si>
    <t>radius.com</t>
  </si>
  <si>
    <t>SalesWings</t>
  </si>
  <si>
    <t>saleswingsapp.com</t>
  </si>
  <si>
    <t>Sparklane</t>
  </si>
  <si>
    <t>sparklane-group.com</t>
  </si>
  <si>
    <t>ALTKRAFT</t>
  </si>
  <si>
    <t>altkraft.com</t>
  </si>
  <si>
    <t>Applicata</t>
  </si>
  <si>
    <t>applicata.de</t>
  </si>
  <si>
    <t>Aritic</t>
  </si>
  <si>
    <t>aritic.com</t>
  </si>
  <si>
    <t>Callbox</t>
  </si>
  <si>
    <t>callboxinc.com</t>
  </si>
  <si>
    <t>CampaignRunner</t>
  </si>
  <si>
    <t>campaign-runner.com</t>
  </si>
  <si>
    <t>Cheetah Digital</t>
  </si>
  <si>
    <t>cheetahdigital.com</t>
  </si>
  <si>
    <t>Clodura</t>
  </si>
  <si>
    <t>clodura.com</t>
  </si>
  <si>
    <t>Cognism</t>
  </si>
  <si>
    <t>cognism.com</t>
  </si>
  <si>
    <t>Concep</t>
  </si>
  <si>
    <t>concep.com</t>
  </si>
  <si>
    <t>DailyStory</t>
  </si>
  <si>
    <t>dailystory.com</t>
  </si>
  <si>
    <t>DANAConnect</t>
  </si>
  <si>
    <t>danaconnect.com</t>
  </si>
  <si>
    <t>Datacrush</t>
  </si>
  <si>
    <t>datacrush.la</t>
  </si>
  <si>
    <t>Datatrics</t>
  </si>
  <si>
    <t>datatrics.com</t>
  </si>
  <si>
    <t>Daxko</t>
  </si>
  <si>
    <t>engage.daxko.com</t>
  </si>
  <si>
    <t>Dynamic Leads</t>
  </si>
  <si>
    <t>dynamicleads.co.uk</t>
  </si>
  <si>
    <t>eMaximation</t>
  </si>
  <si>
    <t>eMaximation.com</t>
  </si>
  <si>
    <t>Envoke</t>
  </si>
  <si>
    <t>envoke.com</t>
  </si>
  <si>
    <t>FLG 360</t>
  </si>
  <si>
    <t>flg360.co.uk</t>
  </si>
  <si>
    <t>FocalCampaign</t>
  </si>
  <si>
    <t>focalcampaign.com</t>
  </si>
  <si>
    <t>Funnelmaker</t>
  </si>
  <si>
    <t>funnelmaker.com</t>
  </si>
  <si>
    <t>GleanView</t>
  </si>
  <si>
    <t>gleanview.com</t>
  </si>
  <si>
    <t>Growlabs</t>
  </si>
  <si>
    <t>growlabs.com</t>
  </si>
  <si>
    <t>Hey Oliver</t>
  </si>
  <si>
    <t>heyoliver.com</t>
  </si>
  <si>
    <t>IKOSystem</t>
  </si>
  <si>
    <t>iko-system.com</t>
  </si>
  <si>
    <t>Lead Champion</t>
  </si>
  <si>
    <t>leadchampion.com</t>
  </si>
  <si>
    <t>Lead Guerrilla</t>
  </si>
  <si>
    <t>leadguerrilla.com</t>
  </si>
  <si>
    <t>Leadberry</t>
  </si>
  <si>
    <t>leadberry.com</t>
  </si>
  <si>
    <t>LeadConduit</t>
  </si>
  <si>
    <t>leadconduit.com</t>
  </si>
  <si>
    <t>LeadPath</t>
  </si>
  <si>
    <t>leadpath.com</t>
  </si>
  <si>
    <t>LeadSift</t>
  </si>
  <si>
    <t>leadsift.com</t>
  </si>
  <si>
    <t>LeadFox</t>
  </si>
  <si>
    <t>leadfox.co</t>
  </si>
  <si>
    <t>LeadMailbox</t>
  </si>
  <si>
    <t>LeadMailbox.com</t>
  </si>
  <si>
    <t>LeadManager</t>
  </si>
  <si>
    <t>leadmanager.co.il</t>
  </si>
  <si>
    <t>Marketing 360</t>
  </si>
  <si>
    <t>marketing360.com</t>
  </si>
  <si>
    <t>MarketingLeo</t>
  </si>
  <si>
    <t>marketingleo.com</t>
  </si>
  <si>
    <t>Mi8 Marketing Cloud</t>
  </si>
  <si>
    <t>mi8.marketing</t>
  </si>
  <si>
    <t>MLeads</t>
  </si>
  <si>
    <t>myleadssite.com</t>
  </si>
  <si>
    <t>Notchitup</t>
  </si>
  <si>
    <t>notchitup.com</t>
  </si>
  <si>
    <t>NotifyVisitors</t>
  </si>
  <si>
    <t>notifyvisitors.com</t>
  </si>
  <si>
    <t>Optingun</t>
  </si>
  <si>
    <t>optingun.com</t>
  </si>
  <si>
    <t>Boberdoo</t>
  </si>
  <si>
    <t>boberdoo.com</t>
  </si>
  <si>
    <t>PlainFlow</t>
  </si>
  <si>
    <t>plainflow.com</t>
  </si>
  <si>
    <t>Poptin</t>
  </si>
  <si>
    <t>poptin.com</t>
  </si>
  <si>
    <t>QEDbaton</t>
  </si>
  <si>
    <t>qedbaton.com</t>
  </si>
  <si>
    <t>Retainly</t>
  </si>
  <si>
    <t>retainly.co</t>
  </si>
  <si>
    <t>SalesPanda</t>
  </si>
  <si>
    <t>salespanda.com</t>
  </si>
  <si>
    <t>SC-Networks</t>
  </si>
  <si>
    <t>sc-networks.de</t>
  </si>
  <si>
    <t>Sell.Do</t>
  </si>
  <si>
    <t>sell.do</t>
  </si>
  <si>
    <t>Sentic Technologies</t>
  </si>
  <si>
    <t>sentictechnologies.com</t>
  </si>
  <si>
    <t>Skyler360</t>
  </si>
  <si>
    <t>skyler360.com</t>
  </si>
  <si>
    <t>Smarketing Cloud</t>
  </si>
  <si>
    <t>smarketingcloud.com</t>
  </si>
  <si>
    <t>smoove</t>
  </si>
  <si>
    <t>smoove.io</t>
  </si>
  <si>
    <t>Sparkroom</t>
  </si>
  <si>
    <t>sparkroom.com</t>
  </si>
  <si>
    <t>SproutLoud</t>
  </si>
  <si>
    <t>sproutloud.com</t>
  </si>
  <si>
    <t>Swift Digital</t>
  </si>
  <si>
    <t>swiftdigital.com.au</t>
  </si>
  <si>
    <t>Synergy 8</t>
  </si>
  <si>
    <t>synergy8.com</t>
  </si>
  <si>
    <t>The Leads Engine</t>
  </si>
  <si>
    <t>theleadsengine.com</t>
  </si>
  <si>
    <t>TPNI</t>
  </si>
  <si>
    <t>get.tpniengage.com</t>
  </si>
  <si>
    <t>Visiblee</t>
  </si>
  <si>
    <t>visiblee.biz</t>
  </si>
  <si>
    <t>Zymplify</t>
  </si>
  <si>
    <t>zymplify.com</t>
  </si>
  <si>
    <t>easypage</t>
  </si>
  <si>
    <t>easypage.com</t>
  </si>
  <si>
    <t>LeaDroid</t>
  </si>
  <si>
    <t>leadroid.com</t>
  </si>
  <si>
    <t>Leadenhancer</t>
  </si>
  <si>
    <t>leadenhancer.com</t>
  </si>
  <si>
    <t>LandingLion</t>
  </si>
  <si>
    <t>LandingLion.com</t>
  </si>
  <si>
    <t>Synerise</t>
  </si>
  <si>
    <t>Synerise.com</t>
  </si>
  <si>
    <t>Mumara</t>
  </si>
  <si>
    <t>mumara.com</t>
  </si>
  <si>
    <t>engagebay</t>
  </si>
  <si>
    <t>engagebay.com</t>
  </si>
  <si>
    <t>Ukit</t>
  </si>
  <si>
    <t>ukit.com</t>
  </si>
  <si>
    <t>CMS &amp; Web Experience Management</t>
  </si>
  <si>
    <t>Acquia</t>
  </si>
  <si>
    <t>acquia.com</t>
  </si>
  <si>
    <t>Aerobatic</t>
  </si>
  <si>
    <t>aerobatic.com</t>
  </si>
  <si>
    <t>Agility</t>
  </si>
  <si>
    <t>agilitycms.com</t>
  </si>
  <si>
    <t>Alfresco</t>
  </si>
  <si>
    <t>alfresco.com</t>
  </si>
  <si>
    <t>Appernetic</t>
  </si>
  <si>
    <t>appernetic.io</t>
  </si>
  <si>
    <t>Atex</t>
  </si>
  <si>
    <t>atex.com</t>
  </si>
  <si>
    <t>Auctori</t>
  </si>
  <si>
    <t>unidev.com</t>
  </si>
  <si>
    <t>Ayna</t>
  </si>
  <si>
    <t>ayna.com</t>
  </si>
  <si>
    <t>b2evolution</t>
  </si>
  <si>
    <t>b2evolution.net</t>
  </si>
  <si>
    <t>Backbee</t>
  </si>
  <si>
    <t>backbee.com</t>
  </si>
  <si>
    <t>Blogger</t>
  </si>
  <si>
    <t>blogger.com</t>
  </si>
  <si>
    <t>BoldGrid</t>
  </si>
  <si>
    <t>boldgrid.com</t>
  </si>
  <si>
    <t>Bolt</t>
  </si>
  <si>
    <t>bolt.cm</t>
  </si>
  <si>
    <t>Boombox</t>
  </si>
  <si>
    <t>boomboxhq.com</t>
  </si>
  <si>
    <t>Boomity</t>
  </si>
  <si>
    <t>boomity.com</t>
  </si>
  <si>
    <t>Boostport</t>
  </si>
  <si>
    <t>boostport.com</t>
  </si>
  <si>
    <t>Brick Street Software</t>
  </si>
  <si>
    <t>brickstreetsoftware.com</t>
  </si>
  <si>
    <t>Bridgeline Digital</t>
  </si>
  <si>
    <t>bridgelinedigital.com</t>
  </si>
  <si>
    <t>Brightspot</t>
  </si>
  <si>
    <t>brightspot.com</t>
  </si>
  <si>
    <t>Butter CMS</t>
  </si>
  <si>
    <t>buttercms.com</t>
  </si>
  <si>
    <t>Orckestra</t>
  </si>
  <si>
    <t>orckestra.com</t>
  </si>
  <si>
    <t>Carrd</t>
  </si>
  <si>
    <t>carrd.co</t>
  </si>
  <si>
    <t>ChannelNet</t>
  </si>
  <si>
    <t>channelnet.com</t>
  </si>
  <si>
    <t>Cindr</t>
  </si>
  <si>
    <t>cindr.com</t>
  </si>
  <si>
    <t>CloudCannon</t>
  </si>
  <si>
    <t>cloudcannon.com</t>
  </si>
  <si>
    <t>CloudCMS</t>
  </si>
  <si>
    <t>cloudcms.com</t>
  </si>
  <si>
    <t>CM Scribe</t>
  </si>
  <si>
    <t>cmscribe.com</t>
  </si>
  <si>
    <t>CM3 Acora</t>
  </si>
  <si>
    <t>cm3cms.com</t>
  </si>
  <si>
    <t>Cockpit CMS</t>
  </si>
  <si>
    <t>getcockpit.com</t>
  </si>
  <si>
    <t>Concrete5</t>
  </si>
  <si>
    <t>concrete5.org</t>
  </si>
  <si>
    <t>Contao</t>
  </si>
  <si>
    <t>contao.org</t>
  </si>
  <si>
    <t>Contens</t>
  </si>
  <si>
    <t>contens.de</t>
  </si>
  <si>
    <t>Contentful</t>
  </si>
  <si>
    <t>contentful.com</t>
  </si>
  <si>
    <t>Contentserv</t>
  </si>
  <si>
    <t>contentserv.com</t>
  </si>
  <si>
    <t>Contentstack</t>
  </si>
  <si>
    <t>contentstack.io</t>
  </si>
  <si>
    <t>ContextBox</t>
  </si>
  <si>
    <t>gitbook.com</t>
  </si>
  <si>
    <t>Cookbook</t>
  </si>
  <si>
    <t>cookbookcms.com</t>
  </si>
  <si>
    <t>CoreDNA</t>
  </si>
  <si>
    <t>coredna.com</t>
  </si>
  <si>
    <t>Coremedia</t>
  </si>
  <si>
    <t>coremedia.com</t>
  </si>
  <si>
    <t>Cosmic JS</t>
  </si>
  <si>
    <t>cosmicjs.com</t>
  </si>
  <si>
    <t>CraftCMS</t>
  </si>
  <si>
    <t>craftcms.com</t>
  </si>
  <si>
    <t>Crafter Software</t>
  </si>
  <si>
    <t>craftersoftware.com</t>
  </si>
  <si>
    <t>Crownpeak</t>
  </si>
  <si>
    <t>crownpeak.com</t>
  </si>
  <si>
    <t>Devhub</t>
  </si>
  <si>
    <t>devhub.com</t>
  </si>
  <si>
    <t>Directus</t>
  </si>
  <si>
    <t>getdirectus.com</t>
  </si>
  <si>
    <t>DNN Software</t>
  </si>
  <si>
    <t>dnnsoftware.com</t>
  </si>
  <si>
    <t>dotCMS</t>
  </si>
  <si>
    <t>dotcms.com</t>
  </si>
  <si>
    <t>Doxim</t>
  </si>
  <si>
    <t>doxim.com</t>
  </si>
  <si>
    <t>Drupal</t>
  </si>
  <si>
    <t>drupal.org</t>
  </si>
  <si>
    <t>Duda</t>
  </si>
  <si>
    <t>dudamobile.com</t>
  </si>
  <si>
    <t>DynamicWeb</t>
  </si>
  <si>
    <t>dynamicweb.com</t>
  </si>
  <si>
    <t>e-Spirit</t>
  </si>
  <si>
    <t>e-spirit.com</t>
  </si>
  <si>
    <t>EasysiteCMS</t>
  </si>
  <si>
    <t>easysitecms.net</t>
  </si>
  <si>
    <t>elcom</t>
  </si>
  <si>
    <t>elcomcms.com</t>
  </si>
  <si>
    <t>Elemeno</t>
  </si>
  <si>
    <t>elemeno.io</t>
  </si>
  <si>
    <t>EllisLab</t>
  </si>
  <si>
    <t>ellislab.com</t>
  </si>
  <si>
    <t>episerver.com</t>
  </si>
  <si>
    <t>Escenic</t>
  </si>
  <si>
    <t>escenic.com</t>
  </si>
  <si>
    <t>Exponent CMS</t>
  </si>
  <si>
    <t>exponentcms.org</t>
  </si>
  <si>
    <t>eZ</t>
  </si>
  <si>
    <t>ez.no</t>
  </si>
  <si>
    <t>Flazio</t>
  </si>
  <si>
    <t>flazio.com</t>
  </si>
  <si>
    <t>Forestry</t>
  </si>
  <si>
    <t>forestry.io</t>
  </si>
  <si>
    <t>Frankly</t>
  </si>
  <si>
    <t>franklyinc.com</t>
  </si>
  <si>
    <t>Gutensite</t>
  </si>
  <si>
    <t>gutensite.com</t>
  </si>
  <si>
    <t>GX Software</t>
  </si>
  <si>
    <t>gxsoftware.com</t>
  </si>
  <si>
    <t>HighQ</t>
  </si>
  <si>
    <t>highq.com</t>
  </si>
  <si>
    <t>Hippo</t>
  </si>
  <si>
    <t>onehippo.com</t>
  </si>
  <si>
    <t>ImpressPages</t>
  </si>
  <si>
    <t>impresspages.org</t>
  </si>
  <si>
    <t>Ingeniux</t>
  </si>
  <si>
    <t>ingeniux.com</t>
  </si>
  <si>
    <t>Jadu</t>
  </si>
  <si>
    <t>jadu.net</t>
  </si>
  <si>
    <t>Jalios</t>
  </si>
  <si>
    <t>jalios.com</t>
  </si>
  <si>
    <t>Joomla</t>
  </si>
  <si>
    <t>joomla.org</t>
  </si>
  <si>
    <t>Kentico</t>
  </si>
  <si>
    <t>kentico.com</t>
  </si>
  <si>
    <t>Kirra</t>
  </si>
  <si>
    <t>kirra.nl</t>
  </si>
  <si>
    <t>Lakana</t>
  </si>
  <si>
    <t>lakana.com</t>
  </si>
  <si>
    <t>Liferay</t>
  </si>
  <si>
    <t>liferay.com</t>
  </si>
  <si>
    <t>LightCMS</t>
  </si>
  <si>
    <t>lightcms.com</t>
  </si>
  <si>
    <t>Madcap Software</t>
  </si>
  <si>
    <t>madcapsoftware.com</t>
  </si>
  <si>
    <t>Magnolia</t>
  </si>
  <si>
    <t>magnolia-cms.com</t>
  </si>
  <si>
    <t>MarketSnare</t>
  </si>
  <si>
    <t>marketsnare.com</t>
  </si>
  <si>
    <t>MetInfo</t>
  </si>
  <si>
    <t>metinfo.cn</t>
  </si>
  <si>
    <t>Mezzanine</t>
  </si>
  <si>
    <t>mezzanine.jupo.org</t>
  </si>
  <si>
    <t>Modx</t>
  </si>
  <si>
    <t>modx.com</t>
  </si>
  <si>
    <t>Mofuse</t>
  </si>
  <si>
    <t>mofuse.com</t>
  </si>
  <si>
    <t>Monsido</t>
  </si>
  <si>
    <t>monsido.com</t>
  </si>
  <si>
    <t>Moonfruit</t>
  </si>
  <si>
    <t>moonfruit.com</t>
  </si>
  <si>
    <t>MotoCMS</t>
  </si>
  <si>
    <t>motocms.com</t>
  </si>
  <si>
    <t>Mura</t>
  </si>
  <si>
    <t>getmura.com</t>
  </si>
  <si>
    <t>Neos</t>
  </si>
  <si>
    <t>neos.io</t>
  </si>
  <si>
    <t>Novius-OS</t>
  </si>
  <si>
    <t>novius-os.org</t>
  </si>
  <si>
    <t>Ocoa</t>
  </si>
  <si>
    <t>ocoa.com</t>
  </si>
  <si>
    <t>October CMS</t>
  </si>
  <si>
    <t>octobercms.com</t>
  </si>
  <si>
    <t>Omcore</t>
  </si>
  <si>
    <t>omcore.net</t>
  </si>
  <si>
    <t>Onbile</t>
  </si>
  <si>
    <t>onbile.com</t>
  </si>
  <si>
    <t>OpenCMS</t>
  </si>
  <si>
    <t>opencms.org</t>
  </si>
  <si>
    <t>Orchard CMS</t>
  </si>
  <si>
    <t>orchardproject.net</t>
  </si>
  <si>
    <t>Osmek</t>
  </si>
  <si>
    <t>osmek.com</t>
  </si>
  <si>
    <t>PageCloud</t>
  </si>
  <si>
    <t>pagecloud.com</t>
  </si>
  <si>
    <t>Pagekit</t>
  </si>
  <si>
    <t>pagekit.com</t>
  </si>
  <si>
    <t>Pantheon</t>
  </si>
  <si>
    <t>pantheon.io</t>
  </si>
  <si>
    <t>PaperThin</t>
  </si>
  <si>
    <t>paperthin.com</t>
  </si>
  <si>
    <t>PencilBlue</t>
  </si>
  <si>
    <t>pencilblue.org</t>
  </si>
  <si>
    <t>Perch</t>
  </si>
  <si>
    <t>grabaperch.com</t>
  </si>
  <si>
    <t>Percussion</t>
  </si>
  <si>
    <t>percussion.com</t>
  </si>
  <si>
    <t>Pimcore</t>
  </si>
  <si>
    <t>pimcore.org</t>
  </si>
  <si>
    <t>PixelSilk</t>
  </si>
  <si>
    <t>pixelsilk.com</t>
  </si>
  <si>
    <t>Plone</t>
  </si>
  <si>
    <t>plone.org</t>
  </si>
  <si>
    <t>Prismic</t>
  </si>
  <si>
    <t>prismic.io</t>
  </si>
  <si>
    <t>ProcessWire</t>
  </si>
  <si>
    <t>processwire.com</t>
  </si>
  <si>
    <t>Sitefinity</t>
  </si>
  <si>
    <t>sitefinity.com</t>
  </si>
  <si>
    <t>ProudSyrup</t>
  </si>
  <si>
    <t>proudsyrup.com</t>
  </si>
  <si>
    <t>Pyro</t>
  </si>
  <si>
    <t>pyrocms.com</t>
  </si>
  <si>
    <t>Radiant CMS</t>
  </si>
  <si>
    <t>radiantcms.org</t>
  </si>
  <si>
    <t>Rainmaker Platform</t>
  </si>
  <si>
    <t>rainmakerplatform.com</t>
  </si>
  <si>
    <t>Readz</t>
  </si>
  <si>
    <t>readz.com</t>
  </si>
  <si>
    <t>Relax</t>
  </si>
  <si>
    <t>github.com</t>
  </si>
  <si>
    <t>Roadiz</t>
  </si>
  <si>
    <t>roadiz.io</t>
  </si>
  <si>
    <t>Rooftop</t>
  </si>
  <si>
    <t>rooftopcms.com</t>
  </si>
  <si>
    <t>Roxen</t>
  </si>
  <si>
    <t>roxen.com</t>
  </si>
  <si>
    <t>Scrivito</t>
  </si>
  <si>
    <t>scrivito.com</t>
  </si>
  <si>
    <t>Shimbi Labs</t>
  </si>
  <si>
    <t>shimbilabs.com</t>
  </si>
  <si>
    <t>ShoutCMS</t>
  </si>
  <si>
    <t>shoutcms.com</t>
  </si>
  <si>
    <t>SilverStripe</t>
  </si>
  <si>
    <t>silverstripe.org</t>
  </si>
  <si>
    <t>Silvrback</t>
  </si>
  <si>
    <t>silvrback.com</t>
  </si>
  <si>
    <t>Sitebeam</t>
  </si>
  <si>
    <t>sitebeam.net</t>
  </si>
  <si>
    <t>SiteCake</t>
  </si>
  <si>
    <t>siteCake.com</t>
  </si>
  <si>
    <t>Siteleaf</t>
  </si>
  <si>
    <t>siteleaf.com</t>
  </si>
  <si>
    <t>SOASTA</t>
  </si>
  <si>
    <t>soasta.com</t>
  </si>
  <si>
    <t>Solodev</t>
  </si>
  <si>
    <t>solodev.com</t>
  </si>
  <si>
    <t>Squarespace</t>
  </si>
  <si>
    <t>squarespace.com</t>
  </si>
  <si>
    <t>Squiz</t>
  </si>
  <si>
    <t>squiz.net</t>
  </si>
  <si>
    <t>Stantive</t>
  </si>
  <si>
    <t>stantive.com</t>
  </si>
  <si>
    <t>Strikingly</t>
  </si>
  <si>
    <t>strikingly.com</t>
  </si>
  <si>
    <t>Structr</t>
  </si>
  <si>
    <t>structr.org</t>
  </si>
  <si>
    <t>Subdreamer</t>
  </si>
  <si>
    <t>subdreamer.com</t>
  </si>
  <si>
    <t>Subhub</t>
  </si>
  <si>
    <t>subhub.com</t>
  </si>
  <si>
    <t>Subrion</t>
  </si>
  <si>
    <t>subrion.org</t>
  </si>
  <si>
    <t>Symphony</t>
  </si>
  <si>
    <t>getsymphony.com</t>
  </si>
  <si>
    <t>Terminal Four</t>
  </si>
  <si>
    <t>terminalfour.com</t>
  </si>
  <si>
    <t>The Grid</t>
  </si>
  <si>
    <t>thegrid.io</t>
  </si>
  <si>
    <t>Tinypress</t>
  </si>
  <si>
    <t>tinypress.co</t>
  </si>
  <si>
    <t>TitanCMS</t>
  </si>
  <si>
    <t>titancms.com</t>
  </si>
  <si>
    <t>Tumblr</t>
  </si>
  <si>
    <t>tumblr.com</t>
  </si>
  <si>
    <t>Typepad</t>
  </si>
  <si>
    <t>typepad.com</t>
  </si>
  <si>
    <t>Typo3</t>
  </si>
  <si>
    <t>typo3.org</t>
  </si>
  <si>
    <t>uCoz</t>
  </si>
  <si>
    <t>ucoz.com</t>
  </si>
  <si>
    <t>Umbraco</t>
  </si>
  <si>
    <t>umbraco.com</t>
  </si>
  <si>
    <t>Usablenet</t>
  </si>
  <si>
    <t>usablenet.com</t>
  </si>
  <si>
    <t>Voog</t>
  </si>
  <si>
    <t>voog.com</t>
  </si>
  <si>
    <t>Wagtail</t>
  </si>
  <si>
    <t>wagtail.io</t>
  </si>
  <si>
    <t>Webflow</t>
  </si>
  <si>
    <t>webfl.com</t>
  </si>
  <si>
    <t>Webiny</t>
  </si>
  <si>
    <t>webiny.com</t>
  </si>
  <si>
    <t>Webnode</t>
  </si>
  <si>
    <t>webnode.com</t>
  </si>
  <si>
    <t>Webnodes</t>
  </si>
  <si>
    <t>webnodes.com</t>
  </si>
  <si>
    <t>Weebly</t>
  </si>
  <si>
    <t>weebly.com</t>
  </si>
  <si>
    <t>Widgy</t>
  </si>
  <si>
    <t>wid.gy</t>
  </si>
  <si>
    <t>Wordpress</t>
  </si>
  <si>
    <t>wordpress.org</t>
  </si>
  <si>
    <t>Zesty.io</t>
  </si>
  <si>
    <t>zesty.io</t>
  </si>
  <si>
    <t>Quadient</t>
  </si>
  <si>
    <t>quadient.com</t>
  </si>
  <si>
    <t>Quintype</t>
  </si>
  <si>
    <t>quintype.com</t>
  </si>
  <si>
    <t>Engagespot</t>
  </si>
  <si>
    <t>engagespot.co</t>
  </si>
  <si>
    <t>PushAlert</t>
  </si>
  <si>
    <t>pushalert.co</t>
  </si>
  <si>
    <t>PushOwl</t>
  </si>
  <si>
    <t>pushowl.com</t>
  </si>
  <si>
    <t>WP Engine</t>
  </si>
  <si>
    <t>wpengine.com</t>
  </si>
  <si>
    <t>CMS2CMS</t>
  </si>
  <si>
    <t>cms2cms.com</t>
  </si>
  <si>
    <t>QuickSilk</t>
  </si>
  <si>
    <t>quicksilk.com</t>
  </si>
  <si>
    <t>Publiz</t>
  </si>
  <si>
    <t>publiz.com</t>
  </si>
  <si>
    <t>Xlinesoft</t>
  </si>
  <si>
    <t>xlinesoft.com</t>
  </si>
  <si>
    <t>Divio</t>
  </si>
  <si>
    <t>divio.com</t>
  </si>
  <si>
    <t>ExpressionEngine</t>
  </si>
  <si>
    <t>expressionengine.com</t>
  </si>
  <si>
    <t>Yola</t>
  </si>
  <si>
    <t>yola.com</t>
  </si>
  <si>
    <t>Anymod CMS</t>
  </si>
  <si>
    <t>anymod.com</t>
  </si>
  <si>
    <t>Asbru Web Content Management</t>
  </si>
  <si>
    <t>wcm.asbrusoft.com</t>
  </si>
  <si>
    <t>Blue Utopia</t>
  </si>
  <si>
    <t>blueutopia.com</t>
  </si>
  <si>
    <t>Moboom</t>
  </si>
  <si>
    <t>moboom.com</t>
  </si>
  <si>
    <t>Industrial Medium</t>
  </si>
  <si>
    <t>industrialmedium.com</t>
  </si>
  <si>
    <t>GraphCMS</t>
  </si>
  <si>
    <t>graphcms.com</t>
  </si>
  <si>
    <t>InterRed</t>
  </si>
  <si>
    <t>interred.de</t>
  </si>
  <si>
    <t>liveSite</t>
  </si>
  <si>
    <t>livesite.com</t>
  </si>
  <si>
    <t>Morweb.org</t>
  </si>
  <si>
    <t>morweb.org</t>
  </si>
  <si>
    <t>Navigate CMS</t>
  </si>
  <si>
    <t>navigatecms.com</t>
  </si>
  <si>
    <t>Squidex</t>
  </si>
  <si>
    <t>squidex.io</t>
  </si>
  <si>
    <t>Superdesk</t>
  </si>
  <si>
    <t>superdesk.org</t>
  </si>
  <si>
    <t>Tagplay</t>
  </si>
  <si>
    <t>tagplay.co</t>
  </si>
  <si>
    <t>Zenario CMS</t>
  </si>
  <si>
    <t>zenar.io</t>
  </si>
  <si>
    <t>GrassFish</t>
  </si>
  <si>
    <t>grassfish.com</t>
  </si>
  <si>
    <t>Empoweren</t>
  </si>
  <si>
    <t>empoweren.com</t>
  </si>
  <si>
    <t>Social &amp; Relationships</t>
  </si>
  <si>
    <t>Call Analytics &amp; Management</t>
  </si>
  <si>
    <t>AddSource</t>
  </si>
  <si>
    <t>addsource.com</t>
  </si>
  <si>
    <t>Avanser</t>
  </si>
  <si>
    <t>avanser.com</t>
  </si>
  <si>
    <t>Avidtrak</t>
  </si>
  <si>
    <t>avidtrak.com</t>
  </si>
  <si>
    <t>Call Box</t>
  </si>
  <si>
    <t>callbox.com</t>
  </si>
  <si>
    <t>Call IQ</t>
  </si>
  <si>
    <t>mycalliq.com</t>
  </si>
  <si>
    <t>CallAction</t>
  </si>
  <si>
    <t>callaction.co</t>
  </si>
  <si>
    <t>Callbase</t>
  </si>
  <si>
    <t>callbase.co</t>
  </si>
  <si>
    <t>Callcap</t>
  </si>
  <si>
    <t>callcap.com</t>
  </si>
  <si>
    <t>CallDynamics</t>
  </si>
  <si>
    <t>calldynamics.com.au/</t>
  </si>
  <si>
    <t>CallFire</t>
  </si>
  <si>
    <t>callfire.com</t>
  </si>
  <si>
    <t>Callmodo</t>
  </si>
  <si>
    <t>callmodo.com</t>
  </si>
  <si>
    <t>Callr</t>
  </si>
  <si>
    <t>callr.com</t>
  </si>
  <si>
    <t>CallRail</t>
  </si>
  <si>
    <t>callrail.com</t>
  </si>
  <si>
    <t>CallSource</t>
  </si>
  <si>
    <t>callsource.com</t>
  </si>
  <si>
    <t>Callstats.io</t>
  </si>
  <si>
    <t>callstats.io</t>
  </si>
  <si>
    <t>Calltouch</t>
  </si>
  <si>
    <t>calltouch.ru</t>
  </si>
  <si>
    <t>CallTracker</t>
  </si>
  <si>
    <t>calltracker.io</t>
  </si>
  <si>
    <t>CallTrackingHQ</t>
  </si>
  <si>
    <t>calltrackinghq.com</t>
  </si>
  <si>
    <t>CallTrackingMetrics</t>
  </si>
  <si>
    <t>calltrackingmetrics.com</t>
  </si>
  <si>
    <t>Calltracks Ltd</t>
  </si>
  <si>
    <t>calltracks.com</t>
  </si>
  <si>
    <t>Clearview</t>
  </si>
  <si>
    <t>clearviewlive.com</t>
  </si>
  <si>
    <t>CloudCall</t>
  </si>
  <si>
    <t>cloudcall.com</t>
  </si>
  <si>
    <t>Conduze</t>
  </si>
  <si>
    <t>conduze.com</t>
  </si>
  <si>
    <t>Convirza</t>
  </si>
  <si>
    <t>convirza.com</t>
  </si>
  <si>
    <t>Convoso</t>
  </si>
  <si>
    <t>convoso.com</t>
  </si>
  <si>
    <t>Delacon</t>
  </si>
  <si>
    <t>delaconcorp.com</t>
  </si>
  <si>
    <t>Dexem</t>
  </si>
  <si>
    <t>dexem.com</t>
  </si>
  <si>
    <t>Dialogtech</t>
  </si>
  <si>
    <t>dialogtech.com</t>
  </si>
  <si>
    <t>Dialpad</t>
  </si>
  <si>
    <t>dialpad.com</t>
  </si>
  <si>
    <t>ExecVision</t>
  </si>
  <si>
    <t>execvision.io</t>
  </si>
  <si>
    <t>Five9</t>
  </si>
  <si>
    <t>five9.com</t>
  </si>
  <si>
    <t>FoneDynamics</t>
  </si>
  <si>
    <t>fonedynamics.com.au/</t>
  </si>
  <si>
    <t>Fuze</t>
  </si>
  <si>
    <t>fuze.com</t>
  </si>
  <si>
    <t>Gong</t>
  </si>
  <si>
    <t>gong.io</t>
  </si>
  <si>
    <t>Infinity</t>
  </si>
  <si>
    <t>infinitycloud.com</t>
  </si>
  <si>
    <t>Interact iQ</t>
  </si>
  <si>
    <t>interact.io</t>
  </si>
  <si>
    <t>Invoca</t>
  </si>
  <si>
    <t>invoca.com</t>
  </si>
  <si>
    <t>IOVOX</t>
  </si>
  <si>
    <t>iovox.com</t>
  </si>
  <si>
    <t>JustCall</t>
  </si>
  <si>
    <t>justcall.io</t>
  </si>
  <si>
    <t>KeyMetric</t>
  </si>
  <si>
    <t>keymetric.net</t>
  </si>
  <si>
    <t>Kixie</t>
  </si>
  <si>
    <t>kixie.com</t>
  </si>
  <si>
    <t>LiveOps</t>
  </si>
  <si>
    <t>liveops.com</t>
  </si>
  <si>
    <t>marchex.com</t>
  </si>
  <si>
    <t>MaTelSo</t>
  </si>
  <si>
    <t>matelso.de</t>
  </si>
  <si>
    <t>Mattersight</t>
  </si>
  <si>
    <t>mattersight.com</t>
  </si>
  <si>
    <t>MightyCall</t>
  </si>
  <si>
    <t>mightycall.com</t>
  </si>
  <si>
    <t>NectarDesk</t>
  </si>
  <si>
    <t>nectardesk.com</t>
  </si>
  <si>
    <t>Optico</t>
  </si>
  <si>
    <t>optico.fr</t>
  </si>
  <si>
    <t>Outleads</t>
  </si>
  <si>
    <t>outleads.com</t>
  </si>
  <si>
    <t>Phonalytics</t>
  </si>
  <si>
    <t>phonalytics.com</t>
  </si>
  <si>
    <t>Phonami</t>
  </si>
  <si>
    <t>phonami.com</t>
  </si>
  <si>
    <t>Response Tap</t>
  </si>
  <si>
    <t>responsetap.com</t>
  </si>
  <si>
    <t>Retreaver</t>
  </si>
  <si>
    <t>retreaver.com</t>
  </si>
  <si>
    <t>Ringio</t>
  </si>
  <si>
    <t>ring.io</t>
  </si>
  <si>
    <t>Ringostat</t>
  </si>
  <si>
    <t>ringostat.com</t>
  </si>
  <si>
    <t>Ruler Analytics</t>
  </si>
  <si>
    <t>ruleranalytics.com</t>
  </si>
  <si>
    <t>Talkdesk</t>
  </si>
  <si>
    <t>talkdesk.com</t>
  </si>
  <si>
    <t>Telmetrics</t>
  </si>
  <si>
    <t>telmetrics.com</t>
  </si>
  <si>
    <t>Tenfold</t>
  </si>
  <si>
    <t>tenfold.com</t>
  </si>
  <si>
    <t>Vontio</t>
  </si>
  <si>
    <t>vontio.com</t>
  </si>
  <si>
    <t>Waybeo</t>
  </si>
  <si>
    <t>waybeo.com</t>
  </si>
  <si>
    <t>WhatConverts</t>
  </si>
  <si>
    <t>whatconverts.com</t>
  </si>
  <si>
    <t>Zifftalk</t>
  </si>
  <si>
    <t>zifftalk.com</t>
  </si>
  <si>
    <t>FluentStream</t>
  </si>
  <si>
    <t>fluentstream.com</t>
  </si>
  <si>
    <t>CALLN</t>
  </si>
  <si>
    <t>calln.com</t>
  </si>
  <si>
    <t>inConcert</t>
  </si>
  <si>
    <t>inconcertcc.com</t>
  </si>
  <si>
    <t>Call Sumo</t>
  </si>
  <si>
    <t>callsumo.com</t>
  </si>
  <si>
    <t>Clixtell</t>
  </si>
  <si>
    <t>clixtell.com</t>
  </si>
  <si>
    <t>Hoiio</t>
  </si>
  <si>
    <t>hoiio.com</t>
  </si>
  <si>
    <t>TrackDrive</t>
  </si>
  <si>
    <t>trackdrive.net</t>
  </si>
  <si>
    <t>CallOutcome360</t>
  </si>
  <si>
    <t>calloutcome.com/</t>
  </si>
  <si>
    <t>CallTrax Plus</t>
  </si>
  <si>
    <t>calltraxplus.com</t>
  </si>
  <si>
    <t>Dial 800</t>
  </si>
  <si>
    <t>dial800.com</t>
  </si>
  <si>
    <t>Freshcaller</t>
  </si>
  <si>
    <t>Jet Call Tracker</t>
  </si>
  <si>
    <t>jetinteractive.com.au</t>
  </si>
  <si>
    <t>Coztel</t>
  </si>
  <si>
    <t>coztel.com</t>
  </si>
  <si>
    <t>Sharpen</t>
  </si>
  <si>
    <t>sharpencx.com</t>
  </si>
  <si>
    <t>Ringba</t>
  </si>
  <si>
    <t>ringba.com</t>
  </si>
  <si>
    <t>Gryphon</t>
  </si>
  <si>
    <t>gryphonnetworks.com</t>
  </si>
  <si>
    <t>InsideSales.com Predictive PowerDialer</t>
  </si>
  <si>
    <t>insidesales.com</t>
  </si>
  <si>
    <t>Jiminny</t>
  </si>
  <si>
    <t>jiminny.com</t>
  </si>
  <si>
    <t>LiveHive</t>
  </si>
  <si>
    <t>livehive.com</t>
  </si>
  <si>
    <t>whoscalling</t>
  </si>
  <si>
    <t>whoscalling.com</t>
  </si>
  <si>
    <t>Rambl</t>
  </si>
  <si>
    <t>rambl.ai</t>
  </si>
  <si>
    <t>LeadsPedia</t>
  </si>
  <si>
    <t>leadspedia.com</t>
  </si>
  <si>
    <t>Leadmesh</t>
  </si>
  <si>
    <t>leadmesh.com</t>
  </si>
  <si>
    <t>Voiptime Cloud</t>
  </si>
  <si>
    <t>voiptimecloud.com</t>
  </si>
  <si>
    <t>SmartAction</t>
  </si>
  <si>
    <t>smartaction.com</t>
  </si>
  <si>
    <t>Ameyo Engage</t>
  </si>
  <si>
    <t>ameyoengage.com</t>
  </si>
  <si>
    <t>OnviCord</t>
  </si>
  <si>
    <t>onvisource.com</t>
  </si>
  <si>
    <t>ABM</t>
  </si>
  <si>
    <t>Addaptive</t>
  </si>
  <si>
    <t>addaptive.com</t>
  </si>
  <si>
    <t>Agent3</t>
  </si>
  <si>
    <t>agent3.com</t>
  </si>
  <si>
    <t>Artesian</t>
  </si>
  <si>
    <t>artesian.co</t>
  </si>
  <si>
    <t>Azalead</t>
  </si>
  <si>
    <t>azalead.com</t>
  </si>
  <si>
    <t>Bizible</t>
  </si>
  <si>
    <t>bizible.com</t>
  </si>
  <si>
    <t>DemandFarm</t>
  </si>
  <si>
    <t>demandfarm.com</t>
  </si>
  <si>
    <t>Engagio</t>
  </si>
  <si>
    <t>engagio.com</t>
  </si>
  <si>
    <t>Everstring</t>
  </si>
  <si>
    <t>everstring.com</t>
  </si>
  <si>
    <t>Infer</t>
  </si>
  <si>
    <t>infer.com</t>
  </si>
  <si>
    <t>InsideView</t>
  </si>
  <si>
    <t>insideview.com</t>
  </si>
  <si>
    <t>Kapta</t>
  </si>
  <si>
    <t>kapta.com</t>
  </si>
  <si>
    <t>kwanzoo.com</t>
  </si>
  <si>
    <t>LeadPal</t>
  </si>
  <si>
    <t>leadpal.co</t>
  </si>
  <si>
    <t>LeanData</t>
  </si>
  <si>
    <t>leandatainc.com</t>
  </si>
  <si>
    <t>Mariana IQ</t>
  </si>
  <si>
    <t>marianaiq.com</t>
  </si>
  <si>
    <t>Mintigo</t>
  </si>
  <si>
    <t>mintigo.com</t>
  </si>
  <si>
    <t>terminus.com</t>
  </si>
  <si>
    <t>Triblio</t>
  </si>
  <si>
    <t>triblio.com</t>
  </si>
  <si>
    <t>TrueInfluence</t>
  </si>
  <si>
    <t>trueinfluence.com</t>
  </si>
  <si>
    <t>Vendemore</t>
  </si>
  <si>
    <t>vendemore.com</t>
  </si>
  <si>
    <t>ZenIQ</t>
  </si>
  <si>
    <t>zeniq.io</t>
  </si>
  <si>
    <t>Fiind</t>
  </si>
  <si>
    <t>fiind.com</t>
  </si>
  <si>
    <t>Ampliz</t>
  </si>
  <si>
    <t>ampliz.com</t>
  </si>
  <si>
    <t>Celsius International</t>
  </si>
  <si>
    <t>celsiusinternational.com</t>
  </si>
  <si>
    <t>International Data Group</t>
  </si>
  <si>
    <t>idg.com</t>
  </si>
  <si>
    <t>Revenue Accelerators</t>
  </si>
  <si>
    <t>revenueaccelerators.com</t>
  </si>
  <si>
    <t>Bilin Technology</t>
  </si>
  <si>
    <t>bilintechnology.com</t>
  </si>
  <si>
    <t>Traction Complete</t>
  </si>
  <si>
    <t>tractioncomplete.com</t>
  </si>
  <si>
    <t>Events, Meetings &amp; Webinars</t>
  </si>
  <si>
    <t>123Signup</t>
  </si>
  <si>
    <t>123signup.com</t>
  </si>
  <si>
    <t>6Connex</t>
  </si>
  <si>
    <t>6connex.com</t>
  </si>
  <si>
    <t>Active Network</t>
  </si>
  <si>
    <t>activenetwork.com</t>
  </si>
  <si>
    <t>AddEvent</t>
  </si>
  <si>
    <t>addevent.com</t>
  </si>
  <si>
    <t>Alliance Tech</t>
  </si>
  <si>
    <t>alliancetech.com</t>
  </si>
  <si>
    <t>Anymeeting</t>
  </si>
  <si>
    <t>anymeeting.com</t>
  </si>
  <si>
    <t>Arkadin</t>
  </si>
  <si>
    <t>arkadin.com</t>
  </si>
  <si>
    <t>Arlo</t>
  </si>
  <si>
    <t>arlo.co</t>
  </si>
  <si>
    <t>Attend</t>
  </si>
  <si>
    <t>attend.com</t>
  </si>
  <si>
    <t>Attendease</t>
  </si>
  <si>
    <t>attendease.com</t>
  </si>
  <si>
    <t>Azavista</t>
  </si>
  <si>
    <t>azavista.com</t>
  </si>
  <si>
    <t>Billetto</t>
  </si>
  <si>
    <t>billetto.co.uk</t>
  </si>
  <si>
    <t>Bizzabo</t>
  </si>
  <si>
    <t>bizzabo.com</t>
  </si>
  <si>
    <t>BlueJeans Network</t>
  </si>
  <si>
    <t>bluejeans.com</t>
  </si>
  <si>
    <t>Brandscopic</t>
  </si>
  <si>
    <t>brandscopic.com</t>
  </si>
  <si>
    <t>Brazen</t>
  </si>
  <si>
    <t>brazen.com</t>
  </si>
  <si>
    <t>Bright Talk</t>
  </si>
  <si>
    <t>brighttalk.com</t>
  </si>
  <si>
    <t>Brown Paper Tickets</t>
  </si>
  <si>
    <t>brownpapertickets.com</t>
  </si>
  <si>
    <t>BusyConf</t>
  </si>
  <si>
    <t>busyconf.com</t>
  </si>
  <si>
    <t>Certain</t>
  </si>
  <si>
    <t>certain.com</t>
  </si>
  <si>
    <t>Chatroll</t>
  </si>
  <si>
    <t>chatroll.com</t>
  </si>
  <si>
    <t>Cisco Systems</t>
  </si>
  <si>
    <t>cisco.com</t>
  </si>
  <si>
    <t>Citrix Systems</t>
  </si>
  <si>
    <t>citrix.com</t>
  </si>
  <si>
    <t>ClickMeeting</t>
  </si>
  <si>
    <t>clickmeeting.com</t>
  </si>
  <si>
    <t>Con.Fo</t>
  </si>
  <si>
    <t>con.fo</t>
  </si>
  <si>
    <t>Conferences I/O</t>
  </si>
  <si>
    <t>conferences.io</t>
  </si>
  <si>
    <t>Conferize</t>
  </si>
  <si>
    <t>conferize.com</t>
  </si>
  <si>
    <t>ConstantContact</t>
  </si>
  <si>
    <t>Converve</t>
  </si>
  <si>
    <t>converve.com</t>
  </si>
  <si>
    <t>ConvoSpark</t>
  </si>
  <si>
    <t>convospark.com</t>
  </si>
  <si>
    <t>CoverItLive</t>
  </si>
  <si>
    <t>coveritlive.com</t>
  </si>
  <si>
    <t>Crankwheel</t>
  </si>
  <si>
    <t>crankwheel.com</t>
  </si>
  <si>
    <t>Crowd Mics</t>
  </si>
  <si>
    <t>crowdmics.com</t>
  </si>
  <si>
    <t>Crowdcast</t>
  </si>
  <si>
    <t>crowdcast.io</t>
  </si>
  <si>
    <t>CrowdComms</t>
  </si>
  <si>
    <t>crowdcomms.com</t>
  </si>
  <si>
    <t>Crystal Interactive</t>
  </si>
  <si>
    <t>crystal-interactive.co.uk</t>
  </si>
  <si>
    <t>Cvent</t>
  </si>
  <si>
    <t>cvent.com</t>
  </si>
  <si>
    <t>DirectPoll</t>
  </si>
  <si>
    <t>directpoll.com</t>
  </si>
  <si>
    <t>Doubledutch</t>
  </si>
  <si>
    <t>doubledutch.me</t>
  </si>
  <si>
    <t>Dryfta</t>
  </si>
  <si>
    <t>dryfta.com</t>
  </si>
  <si>
    <t>Duuzra</t>
  </si>
  <si>
    <t>duuzra.com</t>
  </si>
  <si>
    <t>Easy Webinar</t>
  </si>
  <si>
    <t>easywebinar.com</t>
  </si>
  <si>
    <t>EngageZ</t>
  </si>
  <si>
    <t>corp.engagez.com</t>
  </si>
  <si>
    <t>Eshow</t>
  </si>
  <si>
    <t>goeshow.com</t>
  </si>
  <si>
    <t>eTouches</t>
  </si>
  <si>
    <t>etouches.com</t>
  </si>
  <si>
    <t>Evenium</t>
  </si>
  <si>
    <t>en.evenium.com</t>
  </si>
  <si>
    <t>Event Espresso</t>
  </si>
  <si>
    <t>eventespresso.com</t>
  </si>
  <si>
    <t>Event Farm</t>
  </si>
  <si>
    <t>eventfarm.com</t>
  </si>
  <si>
    <t>EventAct</t>
  </si>
  <si>
    <t>eventact.com</t>
  </si>
  <si>
    <t>Eventbase Technology</t>
  </si>
  <si>
    <t>eventbase.com</t>
  </si>
  <si>
    <t>Eventbee</t>
  </si>
  <si>
    <t>eventbee.com</t>
  </si>
  <si>
    <t>EventBoost</t>
  </si>
  <si>
    <t>eventboost.com</t>
  </si>
  <si>
    <t>Eventbrite</t>
  </si>
  <si>
    <t>eventbrite.com</t>
  </si>
  <si>
    <t>EventDay</t>
  </si>
  <si>
    <t>eventday.com</t>
  </si>
  <si>
    <t>Eventdex</t>
  </si>
  <si>
    <t>eventdex.com</t>
  </si>
  <si>
    <t>EventGrid</t>
  </si>
  <si>
    <t>eventgrid.com</t>
  </si>
  <si>
    <t>EventHQ</t>
  </si>
  <si>
    <t>eventhq.co.uk</t>
  </si>
  <si>
    <t>Eventials</t>
  </si>
  <si>
    <t>en.eventials.com</t>
  </si>
  <si>
    <t>Eventifier</t>
  </si>
  <si>
    <t>eventifier.com</t>
  </si>
  <si>
    <t>Eventjoy</t>
  </si>
  <si>
    <t>eventjoy.com</t>
  </si>
  <si>
    <t>EventKloud</t>
  </si>
  <si>
    <t>eventkloud.com</t>
  </si>
  <si>
    <t>EventLeaf</t>
  </si>
  <si>
    <t>eventleaf.com</t>
  </si>
  <si>
    <t>EventMobi</t>
  </si>
  <si>
    <t>eventmobi.com</t>
  </si>
  <si>
    <t>Eventogy</t>
  </si>
  <si>
    <t>eventogy.com</t>
  </si>
  <si>
    <t>EventRebels</t>
  </si>
  <si>
    <t>eventrebels.com</t>
  </si>
  <si>
    <t>EventsAIR</t>
  </si>
  <si>
    <t>eventsair.com</t>
  </si>
  <si>
    <t>EventsForce</t>
  </si>
  <si>
    <t>eventsforce.com</t>
  </si>
  <si>
    <t>EventXtra</t>
  </si>
  <si>
    <t>eventxtra.com</t>
  </si>
  <si>
    <t>Eventzilla</t>
  </si>
  <si>
    <t>eventzilla.net</t>
  </si>
  <si>
    <t>Ever Webinar</t>
  </si>
  <si>
    <t>everwebinar.com</t>
  </si>
  <si>
    <t>EverThere</t>
  </si>
  <si>
    <t>everthere.co</t>
  </si>
  <si>
    <t>Evite</t>
  </si>
  <si>
    <t>evite.com</t>
  </si>
  <si>
    <t>Evolero</t>
  </si>
  <si>
    <t>evolero.com</t>
  </si>
  <si>
    <t>Explara</t>
  </si>
  <si>
    <t>explara.com</t>
  </si>
  <si>
    <t>Feathr</t>
  </si>
  <si>
    <t>feathr.co</t>
  </si>
  <si>
    <t>Gather Digital</t>
  </si>
  <si>
    <t>gatherdigital.com</t>
  </si>
  <si>
    <t>Gevme</t>
  </si>
  <si>
    <t>gevme.com</t>
  </si>
  <si>
    <t>Glisser Ltd</t>
  </si>
  <si>
    <t>glisser.com</t>
  </si>
  <si>
    <t>Greenvelope</t>
  </si>
  <si>
    <t>greenvelope.com</t>
  </si>
  <si>
    <t>Hobnob</t>
  </si>
  <si>
    <t>hobnob.io</t>
  </si>
  <si>
    <t>Hubb</t>
  </si>
  <si>
    <t>hubb.me</t>
  </si>
  <si>
    <t>Hubilo</t>
  </si>
  <si>
    <t>hubilo.com</t>
  </si>
  <si>
    <t>Indico</t>
  </si>
  <si>
    <t>indico-software.org</t>
  </si>
  <si>
    <t>InEvent</t>
  </si>
  <si>
    <t>inevent.us</t>
  </si>
  <si>
    <t>INXPO</t>
  </si>
  <si>
    <t>inxpo.com</t>
  </si>
  <si>
    <t>IQPolls</t>
  </si>
  <si>
    <t>iqpolls.com</t>
  </si>
  <si>
    <t>Jetwebinar</t>
  </si>
  <si>
    <t>jetwebinar.com</t>
  </si>
  <si>
    <t>Jifflenow</t>
  </si>
  <si>
    <t>jifflenow.com</t>
  </si>
  <si>
    <t>JoinMe</t>
  </si>
  <si>
    <t>join.me</t>
  </si>
  <si>
    <t>Kimbia</t>
  </si>
  <si>
    <t>kimbia.com</t>
  </si>
  <si>
    <t>Kollective</t>
  </si>
  <si>
    <t>kollective.com</t>
  </si>
  <si>
    <t>Lanyon</t>
  </si>
  <si>
    <t>lanyon.com</t>
  </si>
  <si>
    <t>Lenos</t>
  </si>
  <si>
    <t>lenos.com</t>
  </si>
  <si>
    <t>LiveCube</t>
  </si>
  <si>
    <t>livecubeapp.com</t>
  </si>
  <si>
    <t>Livestorm</t>
  </si>
  <si>
    <t>livestorm.co</t>
  </si>
  <si>
    <t>Livestream LLC</t>
  </si>
  <si>
    <t>livestream.com</t>
  </si>
  <si>
    <t>Lumi</t>
  </si>
  <si>
    <t>lumiinsight.com</t>
  </si>
  <si>
    <t>Lyyti</t>
  </si>
  <si>
    <t>lyyti.com</t>
  </si>
  <si>
    <t>Maestro Conference</t>
  </si>
  <si>
    <t>maestroconference.com</t>
  </si>
  <si>
    <t>Magtogo</t>
  </si>
  <si>
    <t>magtogo.com</t>
  </si>
  <si>
    <t>Meetapp</t>
  </si>
  <si>
    <t>meetappevent.com</t>
  </si>
  <si>
    <t>Meeting Burner</t>
  </si>
  <si>
    <t>meetingburner.com</t>
  </si>
  <si>
    <t>MeetingHand</t>
  </si>
  <si>
    <t>meetinghand.com</t>
  </si>
  <si>
    <t>MeetingMojo</t>
  </si>
  <si>
    <t>meeting-mojo.com</t>
  </si>
  <si>
    <t>Meetup</t>
  </si>
  <si>
    <t>meetup.com</t>
  </si>
  <si>
    <t>Mentimeter</t>
  </si>
  <si>
    <t>mentimeter.com</t>
  </si>
  <si>
    <t>Mikogo</t>
  </si>
  <si>
    <t>mikogo.com</t>
  </si>
  <si>
    <t>ON24</t>
  </si>
  <si>
    <t>on24.com</t>
  </si>
  <si>
    <t>OnStream</t>
  </si>
  <si>
    <t>onstreammedia.com</t>
  </si>
  <si>
    <t>Personify</t>
  </si>
  <si>
    <t>personify.com</t>
  </si>
  <si>
    <t>PGi</t>
  </si>
  <si>
    <t>pgi.com</t>
  </si>
  <si>
    <t>Picatic</t>
  </si>
  <si>
    <t>picatic.com</t>
  </si>
  <si>
    <t>Planning Pod</t>
  </si>
  <si>
    <t>planningpod.com</t>
  </si>
  <si>
    <t>Pocket Social</t>
  </si>
  <si>
    <t>pocketsocial.com</t>
  </si>
  <si>
    <t>Poken</t>
  </si>
  <si>
    <t>poken.com</t>
  </si>
  <si>
    <t>Poll Everywhere</t>
  </si>
  <si>
    <t>polleverywhere.com</t>
  </si>
  <si>
    <t>Presentain</t>
  </si>
  <si>
    <t>presentain.com</t>
  </si>
  <si>
    <t>Primoevents</t>
  </si>
  <si>
    <t>primoevents.com</t>
  </si>
  <si>
    <t>Proximate</t>
  </si>
  <si>
    <t>proximate.com</t>
  </si>
  <si>
    <t>Qumu</t>
  </si>
  <si>
    <t>qumu.com</t>
  </si>
  <si>
    <t>ReadyTalk</t>
  </si>
  <si>
    <t>readytalk.com</t>
  </si>
  <si>
    <t>Sched</t>
  </si>
  <si>
    <t>sched.org</t>
  </si>
  <si>
    <t>Shocklogic</t>
  </si>
  <si>
    <t>shocklogic.com</t>
  </si>
  <si>
    <t>Sli.do</t>
  </si>
  <si>
    <t>sli.do</t>
  </si>
  <si>
    <t>Socialtables</t>
  </si>
  <si>
    <t>socialtables.com</t>
  </si>
  <si>
    <t>SpeakerRate</t>
  </si>
  <si>
    <t>speakerrate.com</t>
  </si>
  <si>
    <t>SpinGo</t>
  </si>
  <si>
    <t>spingo.com</t>
  </si>
  <si>
    <t>Splash</t>
  </si>
  <si>
    <t>splashthat.com</t>
  </si>
  <si>
    <t>Spotme</t>
  </si>
  <si>
    <t>spotme.com</t>
  </si>
  <si>
    <t>SuperEvent</t>
  </si>
  <si>
    <t>superevent.com</t>
  </si>
  <si>
    <t>symphonyem.co.uk</t>
  </si>
  <si>
    <t>Tagkast</t>
  </si>
  <si>
    <t>tagkast.com</t>
  </si>
  <si>
    <t>Talkpoint</t>
  </si>
  <si>
    <t>talkpoint.com</t>
  </si>
  <si>
    <t>TapCrowd</t>
  </si>
  <si>
    <t>tapcrowd.com</t>
  </si>
  <si>
    <t>The Ticket Fairy</t>
  </si>
  <si>
    <t>theticketfairy.com</t>
  </si>
  <si>
    <t>Ticketleap</t>
  </si>
  <si>
    <t>ticketleap.com</t>
  </si>
  <si>
    <t>TicketTailor</t>
  </si>
  <si>
    <t>tickettailor.com</t>
  </si>
  <si>
    <t>Tito</t>
  </si>
  <si>
    <t>ti.to</t>
  </si>
  <si>
    <t>TMI Expos</t>
  </si>
  <si>
    <t>tmiexpos.com</t>
  </si>
  <si>
    <t>Topi</t>
  </si>
  <si>
    <t>topi.com</t>
  </si>
  <si>
    <t>Trumba</t>
  </si>
  <si>
    <t>trumba.com</t>
  </si>
  <si>
    <t>Universe</t>
  </si>
  <si>
    <t>universe.com</t>
  </si>
  <si>
    <t>vFairs</t>
  </si>
  <si>
    <t>vfairs.com</t>
  </si>
  <si>
    <t>Wavecast</t>
  </si>
  <si>
    <t>wavecast.co</t>
  </si>
  <si>
    <t>WebinarIgnition</t>
  </si>
  <si>
    <t>webinarignition.com</t>
  </si>
  <si>
    <t>WebinarJam</t>
  </si>
  <si>
    <t>webinarjam.com</t>
  </si>
  <si>
    <t>WebinarNinja</t>
  </si>
  <si>
    <t>webinarninja.co</t>
  </si>
  <si>
    <t>Webinars OnAir</t>
  </si>
  <si>
    <t>webinarsonair.com</t>
  </si>
  <si>
    <t>Whova</t>
  </si>
  <si>
    <t>whova.com</t>
  </si>
  <si>
    <t>WorkCast</t>
  </si>
  <si>
    <t>workcast.com</t>
  </si>
  <si>
    <t>Yugma</t>
  </si>
  <si>
    <t>yugma.com</t>
  </si>
  <si>
    <t>Zerista</t>
  </si>
  <si>
    <t>zerista.com</t>
  </si>
  <si>
    <t>Zkipster</t>
  </si>
  <si>
    <t>zkipster.com</t>
  </si>
  <si>
    <t>Zoom</t>
  </si>
  <si>
    <t>zoom.us</t>
  </si>
  <si>
    <t>Akkroo</t>
  </si>
  <si>
    <t>akkroo.com</t>
  </si>
  <si>
    <t>momencio</t>
  </si>
  <si>
    <t>momencio.com</t>
  </si>
  <si>
    <t>Radario Marketing Platform</t>
  </si>
  <si>
    <t>radario.cc</t>
  </si>
  <si>
    <t>Zuant</t>
  </si>
  <si>
    <t>zuant.com</t>
  </si>
  <si>
    <t>Swoogo</t>
  </si>
  <si>
    <t>swoogo.com</t>
  </si>
  <si>
    <t>SummitSync</t>
  </si>
  <si>
    <t>summitsync.com</t>
  </si>
  <si>
    <t>Eventory</t>
  </si>
  <si>
    <t>eventory.cc</t>
  </si>
  <si>
    <t>Eventtia</t>
  </si>
  <si>
    <t>eventtia.com</t>
  </si>
  <si>
    <t>eventuosity</t>
  </si>
  <si>
    <t>eventuosity.com</t>
  </si>
  <si>
    <t>Eventsity</t>
  </si>
  <si>
    <t>eventsity.com</t>
  </si>
  <si>
    <t>MyGuestlist</t>
  </si>
  <si>
    <t>myguestlist.com</t>
  </si>
  <si>
    <t>My Event Guru</t>
  </si>
  <si>
    <t>myeventguru.com</t>
  </si>
  <si>
    <t>EventBookings</t>
  </si>
  <si>
    <t>eventbooking.com</t>
  </si>
  <si>
    <t>Instant Teleseminar</t>
  </si>
  <si>
    <t>instantteleseminar.com</t>
  </si>
  <si>
    <t>Eventastic.com</t>
  </si>
  <si>
    <t>eventastic.com</t>
  </si>
  <si>
    <t>Eventsquid</t>
  </si>
  <si>
    <t>eventsquid.com</t>
  </si>
  <si>
    <t>Captix</t>
  </si>
  <si>
    <t>captix.com</t>
  </si>
  <si>
    <t>Guest Manager</t>
  </si>
  <si>
    <t>guestmanager.com</t>
  </si>
  <si>
    <t>Tix</t>
  </si>
  <si>
    <t>tix.com</t>
  </si>
  <si>
    <t>Goombal</t>
  </si>
  <si>
    <t>goombal.com</t>
  </si>
  <si>
    <t>EventGeek</t>
  </si>
  <si>
    <t>eventgeek.com</t>
  </si>
  <si>
    <t>Bizly</t>
  </si>
  <si>
    <t>bizly.com</t>
  </si>
  <si>
    <t>Keybate</t>
  </si>
  <si>
    <t>keybate.com</t>
  </si>
  <si>
    <t>Swapcard</t>
  </si>
  <si>
    <t>swapcard.com</t>
  </si>
  <si>
    <t>HelloSponsor</t>
  </si>
  <si>
    <t>hellosponsor.com</t>
  </si>
  <si>
    <t>insightXM</t>
  </si>
  <si>
    <t>insightxm.com</t>
  </si>
  <si>
    <t>PopBookings</t>
  </si>
  <si>
    <t>popbookings.com</t>
  </si>
  <si>
    <t>ContractZen</t>
  </si>
  <si>
    <t>contractzen.com</t>
  </si>
  <si>
    <t>EventForte</t>
  </si>
  <si>
    <t>eventforte.com</t>
  </si>
  <si>
    <t>Metooo</t>
  </si>
  <si>
    <t>metooo.io</t>
  </si>
  <si>
    <t>Boomset</t>
  </si>
  <si>
    <t>boomset.com</t>
  </si>
  <si>
    <t>ShowGizmo</t>
  </si>
  <si>
    <t>showgizmo.com</t>
  </si>
  <si>
    <t>Events.com</t>
  </si>
  <si>
    <t>events.com</t>
  </si>
  <si>
    <t>Ticketbud</t>
  </si>
  <si>
    <t>ticketbud.com</t>
  </si>
  <si>
    <t>Pathable</t>
  </si>
  <si>
    <t>pathable.com</t>
  </si>
  <si>
    <t>MediaPlatform</t>
  </si>
  <si>
    <t>mediaplatform.com</t>
  </si>
  <si>
    <t>Event-Attendance Pro Web</t>
  </si>
  <si>
    <t>event-attendance.com</t>
  </si>
  <si>
    <t>Social Media Marketing &amp; Monitoring</t>
  </si>
  <si>
    <t>Abovo42</t>
  </si>
  <si>
    <t>abovo42.com</t>
  </si>
  <si>
    <t>Affinio</t>
  </si>
  <si>
    <t>affinio.com</t>
  </si>
  <si>
    <t>Aicial</t>
  </si>
  <si>
    <t>aicial.com</t>
  </si>
  <si>
    <t>Amplifr</t>
  </si>
  <si>
    <t>amplifr.com</t>
  </si>
  <si>
    <t>Ampsy</t>
  </si>
  <si>
    <t>ampsy.com</t>
  </si>
  <si>
    <t>AppAction</t>
  </si>
  <si>
    <t>appaction.io</t>
  </si>
  <si>
    <t>Archie</t>
  </si>
  <si>
    <t>archie.co</t>
  </si>
  <si>
    <t>Around.io</t>
  </si>
  <si>
    <t>around.io</t>
  </si>
  <si>
    <t>Attensity</t>
  </si>
  <si>
    <t>attensity.com</t>
  </si>
  <si>
    <t>Audiense</t>
  </si>
  <si>
    <t>audiense.com</t>
  </si>
  <si>
    <t>AwarenessHub</t>
  </si>
  <si>
    <t>awarenesshub.com</t>
  </si>
  <si>
    <t>Beatrix</t>
  </si>
  <si>
    <t>beatrixapp.com</t>
  </si>
  <si>
    <t>Beevolve</t>
  </si>
  <si>
    <t>beevolve.com</t>
  </si>
  <si>
    <t>Birdsong Analytics</t>
  </si>
  <si>
    <t>birdsonganalytics.com</t>
  </si>
  <si>
    <t>Bluenod</t>
  </si>
  <si>
    <t>bluenod.com</t>
  </si>
  <si>
    <t>BoomSonar</t>
  </si>
  <si>
    <t>boomsonar.com</t>
  </si>
  <si>
    <t>Bottlenose</t>
  </si>
  <si>
    <t>bottlenose.com</t>
  </si>
  <si>
    <t>Brand24</t>
  </si>
  <si>
    <t>brand24.com</t>
  </si>
  <si>
    <t>BrandChats</t>
  </si>
  <si>
    <t>brandchats.com</t>
  </si>
  <si>
    <t xml:space="preserve">Brandle </t>
  </si>
  <si>
    <t>brandle.net</t>
  </si>
  <si>
    <t>Brandwatch</t>
  </si>
  <si>
    <t>brandwatch.com</t>
  </si>
  <si>
    <t>Buffer</t>
  </si>
  <si>
    <t>buffer.com</t>
  </si>
  <si>
    <t>BuzzBundle</t>
  </si>
  <si>
    <t>buzzbundle.com</t>
  </si>
  <si>
    <t>BuzzDeck</t>
  </si>
  <si>
    <t>buzzdeck.com</t>
  </si>
  <si>
    <t>Buzzilla</t>
  </si>
  <si>
    <t>buzzilla.com</t>
  </si>
  <si>
    <t>Buzzinga</t>
  </si>
  <si>
    <t>buzzinga.com</t>
  </si>
  <si>
    <t>Buzzlogix</t>
  </si>
  <si>
    <t>buzzlogix.com</t>
  </si>
  <si>
    <t>Buzzmonitor</t>
  </si>
  <si>
    <t>getbuzzmonitor.com</t>
  </si>
  <si>
    <t>BuzzSpice</t>
  </si>
  <si>
    <t>buzzspice.com</t>
  </si>
  <si>
    <t>Candid</t>
  </si>
  <si>
    <t>candid.io</t>
  </si>
  <si>
    <t>Clickable</t>
  </si>
  <si>
    <t>clickable.com</t>
  </si>
  <si>
    <t>Clkim</t>
  </si>
  <si>
    <t>clkim.com</t>
  </si>
  <si>
    <t>CoffeeBean</t>
  </si>
  <si>
    <t>coffeebeantech.com</t>
  </si>
  <si>
    <t>Colibri IO</t>
  </si>
  <si>
    <t>colibri.io</t>
  </si>
  <si>
    <t>Comarch</t>
  </si>
  <si>
    <t>comarch.com</t>
  </si>
  <si>
    <t>CommandPost</t>
  </si>
  <si>
    <t>getcommandpost.com</t>
  </si>
  <si>
    <t>commun.it</t>
  </si>
  <si>
    <t>Conversocial</t>
  </si>
  <si>
    <t>conversocial.com</t>
  </si>
  <si>
    <t>Coosto</t>
  </si>
  <si>
    <t>coosto.com</t>
  </si>
  <si>
    <t>Crimson Hexagon</t>
  </si>
  <si>
    <t>crimsonhexagon.com</t>
  </si>
  <si>
    <t>Crisp</t>
  </si>
  <si>
    <t>crispthinking.com</t>
  </si>
  <si>
    <t>Crowdbooster</t>
  </si>
  <si>
    <t>crowdbooster.com</t>
  </si>
  <si>
    <t>Crowdfire</t>
  </si>
  <si>
    <t>crowdfireapp.com</t>
  </si>
  <si>
    <t>CrowdRiff</t>
  </si>
  <si>
    <t>crowdriff.com</t>
  </si>
  <si>
    <t>CrowdVirality</t>
  </si>
  <si>
    <t>crowdvirality.com</t>
  </si>
  <si>
    <t>Crystal Project</t>
  </si>
  <si>
    <t>crystalknows.com</t>
  </si>
  <si>
    <t>Curalate</t>
  </si>
  <si>
    <t>curalate.com</t>
  </si>
  <si>
    <t>Dataminr</t>
  </si>
  <si>
    <t>dataminr.com</t>
  </si>
  <si>
    <t>Delmondo</t>
  </si>
  <si>
    <t>delmondo.co</t>
  </si>
  <si>
    <t>Dex Media</t>
  </si>
  <si>
    <t>dexmedia.com</t>
  </si>
  <si>
    <t>Digimind</t>
  </si>
  <si>
    <t>digimind.com</t>
  </si>
  <si>
    <t>dlvr.it</t>
  </si>
  <si>
    <t>Earshot</t>
  </si>
  <si>
    <t>earshotinc.com</t>
  </si>
  <si>
    <t>eCairn</t>
  </si>
  <si>
    <t>ecairn.com</t>
  </si>
  <si>
    <t>Edgar</t>
  </si>
  <si>
    <t>MeetEdgar.com</t>
  </si>
  <si>
    <t>Engage121</t>
  </si>
  <si>
    <t>Engage121.com</t>
  </si>
  <si>
    <t>Engagement Labs</t>
  </si>
  <si>
    <t>engagementlabs.com</t>
  </si>
  <si>
    <t>Engagor</t>
  </si>
  <si>
    <t>engagor.com</t>
  </si>
  <si>
    <t>Everypost</t>
  </si>
  <si>
    <t>everypost.me</t>
  </si>
  <si>
    <t>Falcon Social</t>
  </si>
  <si>
    <t xml:space="preserve">FANPOINT </t>
  </si>
  <si>
    <t>fanpoint.com</t>
  </si>
  <si>
    <t>Flye</t>
  </si>
  <si>
    <t>flye.co</t>
  </si>
  <si>
    <t>FourSixty</t>
  </si>
  <si>
    <t>foursixty.com</t>
  </si>
  <si>
    <t>Frrole</t>
  </si>
  <si>
    <t>frrole.ai</t>
  </si>
  <si>
    <t>Gain</t>
  </si>
  <si>
    <t>gainapp.com</t>
  </si>
  <si>
    <t>Geofeedia</t>
  </si>
  <si>
    <t>geofeedia.com</t>
  </si>
  <si>
    <t>Gnip</t>
  </si>
  <si>
    <t>gnip.com</t>
  </si>
  <si>
    <t>Good Audience</t>
  </si>
  <si>
    <t>goodaudience.com</t>
  </si>
  <si>
    <t>Gremlin Social</t>
  </si>
  <si>
    <t>gremlinsocial.com</t>
  </si>
  <si>
    <t>Grum</t>
  </si>
  <si>
    <t>grum.co</t>
  </si>
  <si>
    <t>gumgum.com</t>
  </si>
  <si>
    <t>HeadTalker</t>
  </si>
  <si>
    <t>headtalker.com</t>
  </si>
  <si>
    <t>Hearsay Systems</t>
  </si>
  <si>
    <t>hearsaysystems.com</t>
  </si>
  <si>
    <t>HelloSociety</t>
  </si>
  <si>
    <t>HelloSociety.com</t>
  </si>
  <si>
    <t>Holr</t>
  </si>
  <si>
    <t>holr.co</t>
  </si>
  <si>
    <t>HubNami</t>
  </si>
  <si>
    <t>hubnami.com</t>
  </si>
  <si>
    <t>Iconosquare</t>
  </si>
  <si>
    <t>iconosquare.com</t>
  </si>
  <si>
    <t>Infegy</t>
  </si>
  <si>
    <t>infegy.com</t>
  </si>
  <si>
    <t>Instagress</t>
  </si>
  <si>
    <t>instagress.com</t>
  </si>
  <si>
    <t>Instaheads</t>
  </si>
  <si>
    <t>instaheads.com</t>
  </si>
  <si>
    <t>Juicer</t>
  </si>
  <si>
    <t>juicer.io</t>
  </si>
  <si>
    <t>Keyhole</t>
  </si>
  <si>
    <t>keyhole.co</t>
  </si>
  <si>
    <t>Kickstagram</t>
  </si>
  <si>
    <t>kickstagram.io</t>
  </si>
  <si>
    <t>Kinetic Social</t>
  </si>
  <si>
    <t>kineticsocial.com</t>
  </si>
  <si>
    <t>Kiwii</t>
  </si>
  <si>
    <t>kiwii.co</t>
  </si>
  <si>
    <t>Klarity</t>
  </si>
  <si>
    <t>klarity-analytics.com</t>
  </si>
  <si>
    <t>KUKU.io</t>
  </si>
  <si>
    <t>kuku.io</t>
  </si>
  <si>
    <t>Ladderr</t>
  </si>
  <si>
    <t>ladderr.com</t>
  </si>
  <si>
    <t>Later</t>
  </si>
  <si>
    <t>later.com</t>
  </si>
  <si>
    <t>Lexalytics</t>
  </si>
  <si>
    <t>lexalytics.com</t>
  </si>
  <si>
    <t>Linkfluence</t>
  </si>
  <si>
    <t>linkfluence.com</t>
  </si>
  <si>
    <t>Lithium Technologies</t>
  </si>
  <si>
    <t>lithium.com</t>
  </si>
  <si>
    <t>LiveWorld</t>
  </si>
  <si>
    <t>liveworld.com</t>
  </si>
  <si>
    <t>Locowise</t>
  </si>
  <si>
    <t>locowise.com</t>
  </si>
  <si>
    <t>ManageFlitter</t>
  </si>
  <si>
    <t>manageflitter.com</t>
  </si>
  <si>
    <t>Manalto</t>
  </si>
  <si>
    <t>manalto.com</t>
  </si>
  <si>
    <t>Mass Planner</t>
  </si>
  <si>
    <t>massplanner.com</t>
  </si>
  <si>
    <t xml:space="preserve">MavSocial </t>
  </si>
  <si>
    <t>mavsocial.com</t>
  </si>
  <si>
    <t xml:space="preserve">Mediatoolkit </t>
  </si>
  <si>
    <t>mediatoolkit.com</t>
  </si>
  <si>
    <t>Mention</t>
  </si>
  <si>
    <t>mention.com</t>
  </si>
  <si>
    <t>Meshfire</t>
  </si>
  <si>
    <t>meshfire.com</t>
  </si>
  <si>
    <t>Mightybell</t>
  </si>
  <si>
    <t>mightybell.com</t>
  </si>
  <si>
    <t>MissingLettr</t>
  </si>
  <si>
    <t>missinglettr.com</t>
  </si>
  <si>
    <t>Modern</t>
  </si>
  <si>
    <t>modernapp.co</t>
  </si>
  <si>
    <t>Moodwire</t>
  </si>
  <si>
    <t>moodwire.com</t>
  </si>
  <si>
    <t xml:space="preserve">MutualMind </t>
  </si>
  <si>
    <t>mutualmind.com</t>
  </si>
  <si>
    <t>myPresences</t>
  </si>
  <si>
    <t>mypresences.com</t>
  </si>
  <si>
    <t>Mzinga</t>
  </si>
  <si>
    <t>mzinga.com</t>
  </si>
  <si>
    <t>Naritiv</t>
  </si>
  <si>
    <t>naritiv.com</t>
  </si>
  <si>
    <t>Narrow</t>
  </si>
  <si>
    <t>narrow.io</t>
  </si>
  <si>
    <t>Naytev</t>
  </si>
  <si>
    <t>naytev.com</t>
  </si>
  <si>
    <t>NetBase:</t>
  </si>
  <si>
    <t>netbase.com</t>
  </si>
  <si>
    <t>Netvibes</t>
  </si>
  <si>
    <t>netvibes.com</t>
  </si>
  <si>
    <t>Networked Insights</t>
  </si>
  <si>
    <t>networkedinsights.com</t>
  </si>
  <si>
    <t>NewsWhip</t>
  </si>
  <si>
    <t>newswhip.com</t>
  </si>
  <si>
    <t>NewzSocial</t>
  </si>
  <si>
    <t>newzsocial.com</t>
  </si>
  <si>
    <t>Nexalogy</t>
  </si>
  <si>
    <t>nexalogy.com</t>
  </si>
  <si>
    <t xml:space="preserve">Notify </t>
  </si>
  <si>
    <t>notify.ly</t>
  </si>
  <si>
    <t>Nouncy</t>
  </si>
  <si>
    <t>nouncy.com</t>
  </si>
  <si>
    <t>Nudge.ai</t>
  </si>
  <si>
    <t>nudge.ai</t>
  </si>
  <si>
    <t xml:space="preserve">NUVI </t>
  </si>
  <si>
    <t>NUVI.com</t>
  </si>
  <si>
    <t>Octane AI</t>
  </si>
  <si>
    <t>octaneai.com</t>
  </si>
  <si>
    <t>Octoly</t>
  </si>
  <si>
    <t>octoly.com</t>
  </si>
  <si>
    <t>Oktopost</t>
  </si>
  <si>
    <t>oktopost.com</t>
  </si>
  <si>
    <t>OneAll</t>
  </si>
  <si>
    <t>oneall.com</t>
  </si>
  <si>
    <t xml:space="preserve">oneQube </t>
  </si>
  <si>
    <t>oneQube.com</t>
  </si>
  <si>
    <t>Pagelanes</t>
  </si>
  <si>
    <t>pagelanes.com</t>
  </si>
  <si>
    <t>PeakFeed</t>
  </si>
  <si>
    <t>peakfeed.com</t>
  </si>
  <si>
    <t>Plumlytics</t>
  </si>
  <si>
    <t>plumlytics.com</t>
  </si>
  <si>
    <t>Postcron</t>
  </si>
  <si>
    <t>postcron.com</t>
  </si>
  <si>
    <t>PostIntelligence</t>
  </si>
  <si>
    <t>postintelligence.ai</t>
  </si>
  <si>
    <t>PostPickr</t>
  </si>
  <si>
    <t>postpickr.com</t>
  </si>
  <si>
    <t>PromoRepublic</t>
  </si>
  <si>
    <t>promorepublic.com</t>
  </si>
  <si>
    <t>Quintly</t>
  </si>
  <si>
    <t>quintly.com</t>
  </si>
  <si>
    <t>Quuu</t>
  </si>
  <si>
    <t>quuu.co</t>
  </si>
  <si>
    <t>Rankur</t>
  </si>
  <si>
    <t>rankur.com</t>
  </si>
  <si>
    <t>Rarog</t>
  </si>
  <si>
    <t>rarog.io</t>
  </si>
  <si>
    <t>reach.me</t>
  </si>
  <si>
    <t>Reach7</t>
  </si>
  <si>
    <t>reach7.com</t>
  </si>
  <si>
    <t>Reachpod</t>
  </si>
  <si>
    <t>reachpod.com</t>
  </si>
  <si>
    <t>Rebrandly</t>
  </si>
  <si>
    <t>rebrandly.com</t>
  </si>
  <si>
    <t>Remesh</t>
  </si>
  <si>
    <t>remesh.ai</t>
  </si>
  <si>
    <t>Repucaution</t>
  </si>
  <si>
    <t>repucaution.com</t>
  </si>
  <si>
    <t>Repuso</t>
  </si>
  <si>
    <t>repuso.com</t>
  </si>
  <si>
    <t>RiteTag</t>
  </si>
  <si>
    <t>ritetag.com</t>
  </si>
  <si>
    <t>Saybubble</t>
  </si>
  <si>
    <t>saybubble.com</t>
  </si>
  <si>
    <t>Schedugram</t>
  </si>
  <si>
    <t>schedugr.am</t>
  </si>
  <si>
    <t xml:space="preserve">Scoreboard Social </t>
  </si>
  <si>
    <t>scoreboardsocial.com</t>
  </si>
  <si>
    <t>SeekMetrics</t>
  </si>
  <si>
    <t>seekmetrics.com</t>
  </si>
  <si>
    <t>Sendible</t>
  </si>
  <si>
    <t>sendible.com</t>
  </si>
  <si>
    <t xml:space="preserve">Sentiment </t>
  </si>
  <si>
    <t>sentimentmetrics.com</t>
  </si>
  <si>
    <t>Sentisis</t>
  </si>
  <si>
    <t>sentisis.com</t>
  </si>
  <si>
    <t>Shareablee</t>
  </si>
  <si>
    <t>shareablee.com</t>
  </si>
  <si>
    <t>ShareThis</t>
  </si>
  <si>
    <t>sharethis.com</t>
  </si>
  <si>
    <t>Simplify360</t>
  </si>
  <si>
    <t>simplify360.com</t>
  </si>
  <si>
    <t>Simply Measured</t>
  </si>
  <si>
    <t>simplymeasured.com</t>
  </si>
  <si>
    <t>Site Vibes</t>
  </si>
  <si>
    <t>sitevibes.com</t>
  </si>
  <si>
    <t>Slyce</t>
  </si>
  <si>
    <t>slyce.io</t>
  </si>
  <si>
    <t>smartBeemo</t>
  </si>
  <si>
    <t>smartbeemo.com</t>
  </si>
  <si>
    <t>SmarterQueue</t>
  </si>
  <si>
    <t>smarterqueue.com</t>
  </si>
  <si>
    <t>Snaplytics</t>
  </si>
  <si>
    <t>snaplytics.io</t>
  </si>
  <si>
    <t>Snaptrends</t>
  </si>
  <si>
    <t>snaptrends.com</t>
  </si>
  <si>
    <t>Sniply</t>
  </si>
  <si>
    <t>snip.ly</t>
  </si>
  <si>
    <t>Socedo</t>
  </si>
  <si>
    <t>socedo.com</t>
  </si>
  <si>
    <t>Soci</t>
  </si>
  <si>
    <t>meetsoci.com</t>
  </si>
  <si>
    <t>Social.iQ</t>
  </si>
  <si>
    <t>socialiqapp.com</t>
  </si>
  <si>
    <t>SocialAnimal</t>
  </si>
  <si>
    <t>socialanimal.io</t>
  </si>
  <si>
    <t>Socialbakers</t>
  </si>
  <si>
    <t>socialbakers.com</t>
  </si>
  <si>
    <t>SocialBee</t>
  </si>
  <si>
    <t>socialbee.io</t>
  </si>
  <si>
    <t>SocialChamp</t>
  </si>
  <si>
    <t>socialchamp.io</t>
  </si>
  <si>
    <t>SocialClout</t>
  </si>
  <si>
    <t>socialclout.com</t>
  </si>
  <si>
    <t>SocialEdge</t>
  </si>
  <si>
    <t>getsocialedge.com</t>
  </si>
  <si>
    <t>Socialius</t>
  </si>
  <si>
    <t>socialius.com</t>
  </si>
  <si>
    <t>Sociallybuzz</t>
  </si>
  <si>
    <t>sociallybuzz.com</t>
  </si>
  <si>
    <t>Sociallymap</t>
  </si>
  <si>
    <t>sociallymap.com</t>
  </si>
  <si>
    <t>Socialmetrix</t>
  </si>
  <si>
    <t>socialmetrix.com</t>
  </si>
  <si>
    <t>SocialMotus</t>
  </si>
  <si>
    <t>socialmotus.com</t>
  </si>
  <si>
    <t>SocialNative</t>
  </si>
  <si>
    <t>socialnative.com</t>
  </si>
  <si>
    <t>SocialOomph</t>
  </si>
  <si>
    <t>socialoomph.com</t>
  </si>
  <si>
    <t>SocialPano</t>
  </si>
  <si>
    <t>socialpano.com</t>
  </si>
  <si>
    <t>SocialPilot</t>
  </si>
  <si>
    <t>socialpilot.co</t>
  </si>
  <si>
    <t>SocialQuant</t>
  </si>
  <si>
    <t>socialquant.net</t>
  </si>
  <si>
    <t>SocialRank</t>
  </si>
  <si>
    <t>socialrank.com</t>
  </si>
  <si>
    <t>SocialStatus</t>
  </si>
  <si>
    <t>socialstatus.io</t>
  </si>
  <si>
    <t>SocialToaster</t>
  </si>
  <si>
    <t>socialtoaster.com</t>
  </si>
  <si>
    <t>SocialVolt</t>
  </si>
  <si>
    <t>socialvolt.com</t>
  </si>
  <si>
    <t>SocialWally</t>
  </si>
  <si>
    <t>socialwally.com</t>
  </si>
  <si>
    <t>Sociamonials</t>
  </si>
  <si>
    <t>sociamonials.com</t>
  </si>
  <si>
    <t>Socioboard</t>
  </si>
  <si>
    <t>socioboard.com</t>
  </si>
  <si>
    <t>Sociota</t>
  </si>
  <si>
    <t>sociota.net</t>
  </si>
  <si>
    <t>Soldsie</t>
  </si>
  <si>
    <t>soldsie.com</t>
  </si>
  <si>
    <t>Soshlr</t>
  </si>
  <si>
    <t>soshlr.com</t>
  </si>
  <si>
    <t>Soundjuice</t>
  </si>
  <si>
    <t>soundjuice.co</t>
  </si>
  <si>
    <t>Sparkle</t>
  </si>
  <si>
    <t>getsparkle.io</t>
  </si>
  <si>
    <t>Spokal</t>
  </si>
  <si>
    <t>getspokal.com</t>
  </si>
  <si>
    <t>Spredfast</t>
  </si>
  <si>
    <t>spredfast.com</t>
  </si>
  <si>
    <t>Sprout Social</t>
  </si>
  <si>
    <t>sproutsocial.com</t>
  </si>
  <si>
    <t>Stacker</t>
  </si>
  <si>
    <t>getstacker.com</t>
  </si>
  <si>
    <t>Stackla</t>
  </si>
  <si>
    <t>stackla.com</t>
  </si>
  <si>
    <t>StatSocial</t>
  </si>
  <si>
    <t>statsocial.com</t>
  </si>
  <si>
    <t>Statusbrew</t>
  </si>
  <si>
    <t>statusbr.com</t>
  </si>
  <si>
    <t>Storify</t>
  </si>
  <si>
    <t>storify.com</t>
  </si>
  <si>
    <t>StoryBox</t>
  </si>
  <si>
    <t>getstorybox.com</t>
  </si>
  <si>
    <t>storycafe</t>
  </si>
  <si>
    <t>storycafe.com</t>
  </si>
  <si>
    <t>Strea.ma</t>
  </si>
  <si>
    <t>strea.ma</t>
  </si>
  <si>
    <t>Sumazi</t>
  </si>
  <si>
    <t>sumazi.com</t>
  </si>
  <si>
    <t>Swat.io</t>
  </si>
  <si>
    <t>swat.io</t>
  </si>
  <si>
    <t xml:space="preserve">Swift Social </t>
  </si>
  <si>
    <t>swiftsocial.com</t>
  </si>
  <si>
    <t>Synthesio</t>
  </si>
  <si>
    <t>synthesio.com</t>
  </si>
  <si>
    <t>Sysomos</t>
  </si>
  <si>
    <t>sysomos.com</t>
  </si>
  <si>
    <t>Tagboard</t>
  </si>
  <si>
    <t>tagboard.com</t>
  </si>
  <si>
    <t>Tailwind</t>
  </si>
  <si>
    <t>tailwindapp.com</t>
  </si>
  <si>
    <t>Talkwalker</t>
  </si>
  <si>
    <t>talkwalker.com</t>
  </si>
  <si>
    <t>ThinkUp</t>
  </si>
  <si>
    <t>thinkup.com</t>
  </si>
  <si>
    <t>ThoughtBuzz</t>
  </si>
  <si>
    <t>thoughtbuzz.net</t>
  </si>
  <si>
    <t>Thunderclap</t>
  </si>
  <si>
    <t>thunderclap.it</t>
  </si>
  <si>
    <t>Tiempy</t>
  </si>
  <si>
    <t>tiempy.com</t>
  </si>
  <si>
    <t>Tint</t>
  </si>
  <si>
    <t>tintup.com</t>
  </si>
  <si>
    <t>Toneden</t>
  </si>
  <si>
    <t>toneden.io</t>
  </si>
  <si>
    <t>Trackur</t>
  </si>
  <si>
    <t>trackur.com</t>
  </si>
  <si>
    <t>Tracx</t>
  </si>
  <si>
    <t>tracx.com</t>
  </si>
  <si>
    <t>Tradable Bits</t>
  </si>
  <si>
    <t>tradablebits.com</t>
  </si>
  <si>
    <t>TrendSpottr</t>
  </si>
  <si>
    <t>trendspottr.com</t>
  </si>
  <si>
    <t>Tweet Full</t>
  </si>
  <si>
    <t>tweetfull.com</t>
  </si>
  <si>
    <t>TweetBinder</t>
  </si>
  <si>
    <t>tweetbinder.com</t>
  </si>
  <si>
    <t>TweetFavy</t>
  </si>
  <si>
    <t>tweetfavy.com</t>
  </si>
  <si>
    <t>Tweriod</t>
  </si>
  <si>
    <t>tweriod.com</t>
  </si>
  <si>
    <t>Twilert</t>
  </si>
  <si>
    <t>twilert.com</t>
  </si>
  <si>
    <t>Twimbox</t>
  </si>
  <si>
    <t>twimbox.com</t>
  </si>
  <si>
    <t>TwineSocial</t>
  </si>
  <si>
    <t>twinesocial.com</t>
  </si>
  <si>
    <t>Unified</t>
  </si>
  <si>
    <t>Unified.com</t>
  </si>
  <si>
    <t>UnionMetrics</t>
  </si>
  <si>
    <t>unionmetrics.com</t>
  </si>
  <si>
    <t>Unmetric</t>
  </si>
  <si>
    <t>unmetric.com</t>
  </si>
  <si>
    <t>ViralMint</t>
  </si>
  <si>
    <t>viralmint.com</t>
  </si>
  <si>
    <t>Viraltag</t>
  </si>
  <si>
    <t>viraltag.com</t>
  </si>
  <si>
    <t>Viralwoot</t>
  </si>
  <si>
    <t>viralwoot.com</t>
  </si>
  <si>
    <t>Waaffle</t>
  </si>
  <si>
    <t>waaffle.com</t>
  </si>
  <si>
    <t>Walls.io</t>
  </si>
  <si>
    <t>walls.io</t>
  </si>
  <si>
    <t>Wayin</t>
  </si>
  <si>
    <t>wayin.com</t>
  </si>
  <si>
    <t>WeLink</t>
  </si>
  <si>
    <t>welink.com</t>
  </si>
  <si>
    <t>Yala</t>
  </si>
  <si>
    <t>yalabot.com</t>
  </si>
  <si>
    <t>Zanroo</t>
  </si>
  <si>
    <t>zanroo.com</t>
  </si>
  <si>
    <t>Zuum</t>
  </si>
  <si>
    <t>zuumsocial.com</t>
  </si>
  <si>
    <t>Big Propeller</t>
  </si>
  <si>
    <t>bigpropeller.com</t>
  </si>
  <si>
    <t>Keepcon</t>
  </si>
  <si>
    <t>keepcon.com</t>
  </si>
  <si>
    <t>SMhack</t>
  </si>
  <si>
    <t>smhack.io</t>
  </si>
  <si>
    <t>Echosec</t>
  </si>
  <si>
    <t>echosec.net</t>
  </si>
  <si>
    <t>Hopper HQ</t>
  </si>
  <si>
    <t>hopperhq.com</t>
  </si>
  <si>
    <t>eClincher</t>
  </si>
  <si>
    <t>eclincher.com</t>
  </si>
  <si>
    <t>LeadsBridge</t>
  </si>
  <si>
    <t>leadsbridge.com</t>
  </si>
  <si>
    <t>Loomly</t>
  </si>
  <si>
    <t>loomly.com</t>
  </si>
  <si>
    <t>Send Social Media</t>
  </si>
  <si>
    <t>sendsocialmedia.com</t>
  </si>
  <si>
    <t>Cool Tabs</t>
  </si>
  <si>
    <t>cool-tabs.com</t>
  </si>
  <si>
    <t>NapoleonCat</t>
  </si>
  <si>
    <t>napoleoncat.com</t>
  </si>
  <si>
    <t>webZunder</t>
  </si>
  <si>
    <t>webzunder.com</t>
  </si>
  <si>
    <t>Jooicer</t>
  </si>
  <si>
    <t>jooicer.com</t>
  </si>
  <si>
    <t>Hypegrowth</t>
  </si>
  <si>
    <t>hypegrowth.com</t>
  </si>
  <si>
    <t>Tweepsmap</t>
  </si>
  <si>
    <t>tweepsmap.com</t>
  </si>
  <si>
    <t>Twitter Counter</t>
  </si>
  <si>
    <t>twittercounter.com</t>
  </si>
  <si>
    <t>ArchiveSocial</t>
  </si>
  <si>
    <t>archivesocial.com</t>
  </si>
  <si>
    <t>DM Pilot</t>
  </si>
  <si>
    <t>dmpilot.com</t>
  </si>
  <si>
    <t>Cloud90</t>
  </si>
  <si>
    <t>cloud90.ie</t>
  </si>
  <si>
    <t>FaceDominator</t>
  </si>
  <si>
    <t>facedominator.com</t>
  </si>
  <si>
    <t>SoundCloud Helper</t>
  </si>
  <si>
    <t>soundcloudhelper.com</t>
  </si>
  <si>
    <t>Swizly</t>
  </si>
  <si>
    <t>swizly.com</t>
  </si>
  <si>
    <t>Metigy</t>
  </si>
  <si>
    <t>metigy.com</t>
  </si>
  <si>
    <t>Dialogfeed</t>
  </si>
  <si>
    <t>dialogfeed.com</t>
  </si>
  <si>
    <t>OrangeTwig</t>
  </si>
  <si>
    <t>orangetwig.com</t>
  </si>
  <si>
    <t>Publing</t>
  </si>
  <si>
    <t>publing.co</t>
  </si>
  <si>
    <t>Rignite</t>
  </si>
  <si>
    <t>rignite.com</t>
  </si>
  <si>
    <t>ShareKit.io</t>
  </si>
  <si>
    <t>sharekit.io</t>
  </si>
  <si>
    <t>Sotrender</t>
  </si>
  <si>
    <t>sotrender.com</t>
  </si>
  <si>
    <t>Stencil</t>
  </si>
  <si>
    <t>getstencil.com</t>
  </si>
  <si>
    <t>Hashtagio</t>
  </si>
  <si>
    <t>hashtagio.com</t>
  </si>
  <si>
    <t>PageFreezer</t>
  </si>
  <si>
    <t>pagefreezer.com</t>
  </si>
  <si>
    <t>PostSpeaker</t>
  </si>
  <si>
    <t>postspeaker.com</t>
  </si>
  <si>
    <t>SocialHub</t>
  </si>
  <si>
    <t>socialhub.io</t>
  </si>
  <si>
    <t>Combin</t>
  </si>
  <si>
    <t>combin.com</t>
  </si>
  <si>
    <t>Boosterberg</t>
  </si>
  <si>
    <t>boosterberg.com</t>
  </si>
  <si>
    <t>Buzzigo Social</t>
  </si>
  <si>
    <t>buzzigosocial.com</t>
  </si>
  <si>
    <t>Cloud Campaign</t>
  </si>
  <si>
    <t>cloudcampaign.io</t>
  </si>
  <si>
    <t>CrewFire</t>
  </si>
  <si>
    <t>crewfire.com</t>
  </si>
  <si>
    <t>Crowdbabble</t>
  </si>
  <si>
    <t>crowdbabble.com</t>
  </si>
  <si>
    <t>FollowUs.com</t>
  </si>
  <si>
    <t>followus.com</t>
  </si>
  <si>
    <t>Germin8 Social Intelligence</t>
  </si>
  <si>
    <t>germin8.com</t>
  </si>
  <si>
    <t>Growth Champ</t>
  </si>
  <si>
    <t>growthchamp.com</t>
  </si>
  <si>
    <t>Inclick Track</t>
  </si>
  <si>
    <t>inclick.co</t>
  </si>
  <si>
    <t>Influencer Marketing Platform</t>
  </si>
  <si>
    <t>scrunch.com</t>
  </si>
  <si>
    <t>Lefty</t>
  </si>
  <si>
    <t>lefty.io</t>
  </si>
  <si>
    <t>MediaFunnel</t>
  </si>
  <si>
    <t>mediafunnel.com</t>
  </si>
  <si>
    <t>myRosys</t>
  </si>
  <si>
    <t>myrosys.com</t>
  </si>
  <si>
    <t>Ollco</t>
  </si>
  <si>
    <t>ollco.com</t>
  </si>
  <si>
    <t>PlanHashtag</t>
  </si>
  <si>
    <t>planhashtag.com</t>
  </si>
  <si>
    <t>Planogr.am</t>
  </si>
  <si>
    <t>planoly.com</t>
  </si>
  <si>
    <t>SmartKai</t>
  </si>
  <si>
    <t>smartkai.com</t>
  </si>
  <si>
    <t>Smintly</t>
  </si>
  <si>
    <t>smintly.com</t>
  </si>
  <si>
    <t>Social HorsePower</t>
  </si>
  <si>
    <t>socialhp.com</t>
  </si>
  <si>
    <t>SocialBrands</t>
  </si>
  <si>
    <t>socialbrandsapp.com</t>
  </si>
  <si>
    <t>SocialSignIn</t>
  </si>
  <si>
    <t>socialsignin.net</t>
  </si>
  <si>
    <t>Sqwarkr</t>
  </si>
  <si>
    <t>sqwarkr.com</t>
  </si>
  <si>
    <t>streamchartz</t>
  </si>
  <si>
    <t>streamchartz.com</t>
  </si>
  <si>
    <t>Tawkers</t>
  </si>
  <si>
    <t>tawkers.com</t>
  </si>
  <si>
    <t>TopicPulse</t>
  </si>
  <si>
    <t>futurimedia.com</t>
  </si>
  <si>
    <t>TS Platform</t>
  </si>
  <si>
    <t>targetings.com</t>
  </si>
  <si>
    <t>Tweet Eye</t>
  </si>
  <si>
    <t>tweet-eye.com</t>
  </si>
  <si>
    <t>Vaizle</t>
  </si>
  <si>
    <t>vaizle.com</t>
  </si>
  <si>
    <t>Warbble</t>
  </si>
  <si>
    <t>warbble.com</t>
  </si>
  <si>
    <t>Worphy</t>
  </si>
  <si>
    <t>worphy.com</t>
  </si>
  <si>
    <t>Xsopo</t>
  </si>
  <si>
    <t>xsopo.com</t>
  </si>
  <si>
    <t>EveryoneSocial</t>
  </si>
  <si>
    <t>everyonesocial.com</t>
  </si>
  <si>
    <t>Komfo</t>
  </si>
  <si>
    <t>komfo.com</t>
  </si>
  <si>
    <t>Pulsar</t>
  </si>
  <si>
    <t>pulsarplatform.com</t>
  </si>
  <si>
    <t>SoClever</t>
  </si>
  <si>
    <t>socleversocial.com</t>
  </si>
  <si>
    <t>Advo.Ninja</t>
  </si>
  <si>
    <t>advo.ninja</t>
  </si>
  <si>
    <t>Advocacy, Loyalty &amp; Referrals</t>
  </si>
  <si>
    <t>adfits.com</t>
  </si>
  <si>
    <t>Advocately</t>
  </si>
  <si>
    <t>advocate.ly</t>
  </si>
  <si>
    <t>Aimia</t>
  </si>
  <si>
    <t>aimia.com</t>
  </si>
  <si>
    <t>Ambassador</t>
  </si>
  <si>
    <t>getambassador.com</t>
  </si>
  <si>
    <t>Amplifinity</t>
  </si>
  <si>
    <t>amplifinity.com</t>
  </si>
  <si>
    <t>Antavo</t>
  </si>
  <si>
    <t>antavo.com</t>
  </si>
  <si>
    <t>Auctio</t>
  </si>
  <si>
    <t>auctioleads.com</t>
  </si>
  <si>
    <t>Augeo</t>
  </si>
  <si>
    <t>augeomarketing.com</t>
  </si>
  <si>
    <t>Bambu</t>
  </si>
  <si>
    <t>getbambu.com</t>
  </si>
  <si>
    <t xml:space="preserve">Belly </t>
  </si>
  <si>
    <t>bellycard.com</t>
  </si>
  <si>
    <t>Bigdoor</t>
  </si>
  <si>
    <t>bigdoor.com</t>
  </si>
  <si>
    <t>Bluerabbit</t>
  </si>
  <si>
    <t>bluerabbit.in</t>
  </si>
  <si>
    <t>Bond Brand Loyalty</t>
  </si>
  <si>
    <t>bondbrandloyalty.com</t>
  </si>
  <si>
    <t>BoostCom</t>
  </si>
  <si>
    <t>boostcom.com</t>
  </si>
  <si>
    <t>Boulder Logic</t>
  </si>
  <si>
    <t>boulderlogic.com</t>
  </si>
  <si>
    <t>Brierley + Partners</t>
  </si>
  <si>
    <t>brierley.com</t>
  </si>
  <si>
    <t>Bunchball</t>
  </si>
  <si>
    <t>bunchball.com</t>
  </si>
  <si>
    <t>Bungee</t>
  </si>
  <si>
    <t>bungeeloyaltyprograms.com</t>
  </si>
  <si>
    <t>Buyopowo</t>
  </si>
  <si>
    <t>buyapowa.com</t>
  </si>
  <si>
    <t>Buzzpoints</t>
  </si>
  <si>
    <t>buzzpoints.com</t>
  </si>
  <si>
    <t>Campaigned</t>
  </si>
  <si>
    <t>campaignedapp.com</t>
  </si>
  <si>
    <t>Chirpify</t>
  </si>
  <si>
    <t>chirpify.com</t>
  </si>
  <si>
    <t>Churnbuster</t>
  </si>
  <si>
    <t>churnbuster.io</t>
  </si>
  <si>
    <t>Citygro</t>
  </si>
  <si>
    <t>citygro.com</t>
  </si>
  <si>
    <t>ClarusCommerce</t>
  </si>
  <si>
    <t>claruscommerce.com</t>
  </si>
  <si>
    <t>CoffeeSender</t>
  </si>
  <si>
    <t>coffeesender.com</t>
  </si>
  <si>
    <t>Como Premium</t>
  </si>
  <si>
    <t>ConnectGood</t>
  </si>
  <si>
    <t>connectgood.net</t>
  </si>
  <si>
    <t>Connexions Loyalty</t>
  </si>
  <si>
    <t>cxloyalty.com</t>
  </si>
  <si>
    <t>CrowdTwist</t>
  </si>
  <si>
    <t>crowdtwist.com</t>
  </si>
  <si>
    <t>CustomerAdvocacy.com</t>
  </si>
  <si>
    <t>customeradvocacy.com</t>
  </si>
  <si>
    <t>Dynamic Signal</t>
  </si>
  <si>
    <t>dynamicsignal.com</t>
  </si>
  <si>
    <t>ExpectReferrals</t>
  </si>
  <si>
    <t>expectreferrals.com</t>
  </si>
  <si>
    <t>Extole</t>
  </si>
  <si>
    <t>extole.com</t>
  </si>
  <si>
    <t>Fielo</t>
  </si>
  <si>
    <t>fielo.com</t>
  </si>
  <si>
    <t>FiveStars</t>
  </si>
  <si>
    <t>fivestars.com</t>
  </si>
  <si>
    <t>Flocktory</t>
  </si>
  <si>
    <t>flocktory.com</t>
  </si>
  <si>
    <t>Flok</t>
  </si>
  <si>
    <t>flok.com</t>
  </si>
  <si>
    <t>Forewards</t>
  </si>
  <si>
    <t>forewardsapp.com</t>
  </si>
  <si>
    <t>Friendbuy</t>
  </si>
  <si>
    <t>friendbuy.com</t>
  </si>
  <si>
    <t>Gapple AMP</t>
  </si>
  <si>
    <t>gaggleamp.com</t>
  </si>
  <si>
    <t>Genius Referrals</t>
  </si>
  <si>
    <t>geniusreferrals.com</t>
  </si>
  <si>
    <t>Givex</t>
  </si>
  <si>
    <t>givex.com</t>
  </si>
  <si>
    <t>Global Loyalty</t>
  </si>
  <si>
    <t>globalloyalty.com</t>
  </si>
  <si>
    <t>Hello Referrals</t>
  </si>
  <si>
    <t>helloreferrals.com</t>
  </si>
  <si>
    <t>Incentivit</t>
  </si>
  <si>
    <t>incentivit.com</t>
  </si>
  <si>
    <t>Influitive</t>
  </si>
  <si>
    <t>influitive.com</t>
  </si>
  <si>
    <t>Invite Referrals</t>
  </si>
  <si>
    <t>invitereferrals.com</t>
  </si>
  <si>
    <t>Invitebox</t>
  </si>
  <si>
    <t>invitebox.com</t>
  </si>
  <si>
    <t>iRefer</t>
  </si>
  <si>
    <t>irefer.io</t>
  </si>
  <si>
    <t>Kobe</t>
  </si>
  <si>
    <t>kobie.com</t>
  </si>
  <si>
    <t>Level Up</t>
  </si>
  <si>
    <t>Linkable</t>
  </si>
  <si>
    <t>linkablenetworks.com</t>
  </si>
  <si>
    <t>Loyalis</t>
  </si>
  <si>
    <t>loyalis.co</t>
  </si>
  <si>
    <t>Loyalty Gator</t>
  </si>
  <si>
    <t>loyaltygator.com</t>
  </si>
  <si>
    <t>Loyalty Works</t>
  </si>
  <si>
    <t>loyaltyworks.com</t>
  </si>
  <si>
    <t>Loyaltybox</t>
  </si>
  <si>
    <t>theloyaltybox.com</t>
  </si>
  <si>
    <t>Loyaltylion</t>
  </si>
  <si>
    <t>loyaltylion.com</t>
  </si>
  <si>
    <t>LoyaltyMatch</t>
  </si>
  <si>
    <t>loyaltymatch.com</t>
  </si>
  <si>
    <t>Loylap</t>
  </si>
  <si>
    <t>loylap.com</t>
  </si>
  <si>
    <t>LoyLogic</t>
  </si>
  <si>
    <t>loylogic.com</t>
  </si>
  <si>
    <t>Maître</t>
  </si>
  <si>
    <t>maitreapp.co</t>
  </si>
  <si>
    <t>MioDatos</t>
  </si>
  <si>
    <t>miodatos.com</t>
  </si>
  <si>
    <t>Nextbee</t>
  </si>
  <si>
    <t>nextbee.com</t>
  </si>
  <si>
    <t>Omnistar Tell</t>
  </si>
  <si>
    <t>omnistartell.com</t>
  </si>
  <si>
    <t>Outro</t>
  </si>
  <si>
    <t>outro.com</t>
  </si>
  <si>
    <t>Perkville</t>
  </si>
  <si>
    <t>perkville.com</t>
  </si>
  <si>
    <t>PostBeyond</t>
  </si>
  <si>
    <t>postbeyond.com</t>
  </si>
  <si>
    <t>Promoto</t>
  </si>
  <si>
    <t>promoto.co</t>
  </si>
  <si>
    <t>Queue</t>
  </si>
  <si>
    <t>queueat.com</t>
  </si>
  <si>
    <t>Referral Candy</t>
  </si>
  <si>
    <t>referralcandy.com</t>
  </si>
  <si>
    <t>Referral Rock</t>
  </si>
  <si>
    <t>referralrock.com</t>
  </si>
  <si>
    <t>Referral Saasquatch</t>
  </si>
  <si>
    <t>referralsaasquatch.com</t>
  </si>
  <si>
    <t>Refersion</t>
  </si>
  <si>
    <t>refersion.com</t>
  </si>
  <si>
    <t>Refiral</t>
  </si>
  <si>
    <t>refiral.com</t>
  </si>
  <si>
    <t>ReveMarketing</t>
  </si>
  <si>
    <t>revemarketing.com</t>
  </si>
  <si>
    <t>RewardStream</t>
  </si>
  <si>
    <t>rewardstream.com</t>
  </si>
  <si>
    <t>Roialty</t>
  </si>
  <si>
    <t>roialty.com</t>
  </si>
  <si>
    <t>S Loyalty</t>
  </si>
  <si>
    <t>sloyalty.com</t>
  </si>
  <si>
    <t>SailPlay</t>
  </si>
  <si>
    <t>sailplay.net</t>
  </si>
  <si>
    <t>Smarp</t>
  </si>
  <si>
    <t>smarp.com</t>
  </si>
  <si>
    <t>Smync</t>
  </si>
  <si>
    <t>smync.com</t>
  </si>
  <si>
    <t>Social Annex</t>
  </si>
  <si>
    <t>socialannex.com</t>
  </si>
  <si>
    <t>Social Chorus</t>
  </si>
  <si>
    <t>socialchorus.com</t>
  </si>
  <si>
    <t>Sohalo</t>
  </si>
  <si>
    <t>sohalo.com</t>
  </si>
  <si>
    <t>Spendsetter</t>
  </si>
  <si>
    <t>spendsetter.com</t>
  </si>
  <si>
    <t>Spring</t>
  </si>
  <si>
    <t>springrewards.com</t>
  </si>
  <si>
    <t>Strap</t>
  </si>
  <si>
    <t>straphq.com</t>
  </si>
  <si>
    <t>Sweettooth (smile.io)</t>
  </si>
  <si>
    <t>sweettoothrewards.com</t>
  </si>
  <si>
    <t>Talkable</t>
  </si>
  <si>
    <t>talkable.com</t>
  </si>
  <si>
    <t>Thanx</t>
  </si>
  <si>
    <t>thanx.com</t>
  </si>
  <si>
    <t>ThirdShelf</t>
  </si>
  <si>
    <t>thirdshelf.com</t>
  </si>
  <si>
    <t>Untorch</t>
  </si>
  <si>
    <t>untorch.com</t>
  </si>
  <si>
    <t>Vemt</t>
  </si>
  <si>
    <t>vemt.com</t>
  </si>
  <si>
    <t>Viral Loops</t>
  </si>
  <si>
    <t>viral-loops.com</t>
  </si>
  <si>
    <t>Warply</t>
  </si>
  <si>
    <t>warp.ly</t>
  </si>
  <si>
    <t>Zaptitude</t>
  </si>
  <si>
    <t>zaptitude.com</t>
  </si>
  <si>
    <t>Zinrelo</t>
  </si>
  <si>
    <t>zinrelo.com</t>
  </si>
  <si>
    <t>Zuberance</t>
  </si>
  <si>
    <t>zuberance.com</t>
  </si>
  <si>
    <t>Marera</t>
  </si>
  <si>
    <t>marera.net</t>
  </si>
  <si>
    <t>Referrizer</t>
  </si>
  <si>
    <t>referrizer.com</t>
  </si>
  <si>
    <t>Salsa Engage</t>
  </si>
  <si>
    <t>salsalabs.com</t>
  </si>
  <si>
    <t>Crowdskout</t>
  </si>
  <si>
    <t>crowdskout.com</t>
  </si>
  <si>
    <t>Ambassify</t>
  </si>
  <si>
    <t>ambassify.com</t>
  </si>
  <si>
    <t>One Click Politics</t>
  </si>
  <si>
    <t>oneclickpolitics.com</t>
  </si>
  <si>
    <t>RAP Index</t>
  </si>
  <si>
    <t>rapindex.com</t>
  </si>
  <si>
    <t>Social Annex Advocate Marketing</t>
  </si>
  <si>
    <t>annexcloud.com</t>
  </si>
  <si>
    <t>socxo</t>
  </si>
  <si>
    <t>socxo.com</t>
  </si>
  <si>
    <t>SociaLook</t>
  </si>
  <si>
    <t>socialook.net</t>
  </si>
  <si>
    <t>SocioAdvocacy</t>
  </si>
  <si>
    <t>socioadvocacy.com</t>
  </si>
  <si>
    <t>RepeatRewards</t>
  </si>
  <si>
    <t>repeatrewards.com</t>
  </si>
  <si>
    <t>Currency Alliance</t>
  </si>
  <si>
    <t>currencyalliance.com</t>
  </si>
  <si>
    <t>Kangaroo Rewards</t>
  </si>
  <si>
    <t>kangaroorewards.com</t>
  </si>
  <si>
    <t>E-Gift Card Rewards and Incentives</t>
  </si>
  <si>
    <t>tangocard.com</t>
  </si>
  <si>
    <t>Loopy Loyalty</t>
  </si>
  <si>
    <t>loopyloyalty.com</t>
  </si>
  <si>
    <t>Social Spiral</t>
  </si>
  <si>
    <t>socialspiral.com</t>
  </si>
  <si>
    <t>DataCandy</t>
  </si>
  <si>
    <t>datacandy.com</t>
  </si>
  <si>
    <t>Walmoo</t>
  </si>
  <si>
    <t>walmoo.com</t>
  </si>
  <si>
    <t>WaveToGet</t>
  </si>
  <si>
    <t>wavetoget.com</t>
  </si>
  <si>
    <t>Bluestar Loyalty</t>
  </si>
  <si>
    <t>bluestarloyalty.com</t>
  </si>
  <si>
    <t>Vauchar</t>
  </si>
  <si>
    <t>vauchar.com</t>
  </si>
  <si>
    <t>Engage:Value</t>
  </si>
  <si>
    <t>engageapps.io</t>
  </si>
  <si>
    <t>Loyalzoo</t>
  </si>
  <si>
    <t>loyalzoo.com</t>
  </si>
  <si>
    <t>Binkt</t>
  </si>
  <si>
    <t>binkt.com</t>
  </si>
  <si>
    <t>Gleantap</t>
  </si>
  <si>
    <t>gleantap.com</t>
  </si>
  <si>
    <t>Oappso Loyalty</t>
  </si>
  <si>
    <t>loyalty.oappso.com</t>
  </si>
  <si>
    <t>Smile.io</t>
  </si>
  <si>
    <t>smile.io</t>
  </si>
  <si>
    <t>LoyaltyPlant</t>
  </si>
  <si>
    <t>loyaltyplant.com</t>
  </si>
  <si>
    <t>All Digital Rewards</t>
  </si>
  <si>
    <t>alldigitalrewards.com</t>
  </si>
  <si>
    <t>Apex Loyalty</t>
  </si>
  <si>
    <t>apexloyalty.com</t>
  </si>
  <si>
    <t>Boomuhrang</t>
  </si>
  <si>
    <t>boomuhrang.com</t>
  </si>
  <si>
    <t>brandbuddee.com</t>
  </si>
  <si>
    <t>Fideli-T</t>
  </si>
  <si>
    <t>winwin-fm.com</t>
  </si>
  <si>
    <t>IM Loyalty</t>
  </si>
  <si>
    <t>imloyalty.com</t>
  </si>
  <si>
    <t>Incentivebank</t>
  </si>
  <si>
    <t>incentivesmart.co.uk</t>
  </si>
  <si>
    <t>Loyax Loyalty Platform</t>
  </si>
  <si>
    <t>loyax.com</t>
  </si>
  <si>
    <t>Loystar</t>
  </si>
  <si>
    <t>loystar.co</t>
  </si>
  <si>
    <t>Online Rewards</t>
  </si>
  <si>
    <t>online-rewards.com</t>
  </si>
  <si>
    <t>Open Loyalty</t>
  </si>
  <si>
    <t>openloyalty.io</t>
  </si>
  <si>
    <t>Paytronix</t>
  </si>
  <si>
    <t>paytronix.com</t>
  </si>
  <si>
    <t>Perka</t>
  </si>
  <si>
    <t>perka.com</t>
  </si>
  <si>
    <t>PlumReward</t>
  </si>
  <si>
    <t>plumreward.com</t>
  </si>
  <si>
    <t>QR Loyalty Cards</t>
  </si>
  <si>
    <t>qrloyalty.cards</t>
  </si>
  <si>
    <t>Repeat Returns</t>
  </si>
  <si>
    <t>repeatreturns.com</t>
  </si>
  <si>
    <t>Scrummy Club</t>
  </si>
  <si>
    <t>scrummy.club</t>
  </si>
  <si>
    <t>SmartLoyalty</t>
  </si>
  <si>
    <t>smartloyalty.net</t>
  </si>
  <si>
    <t>Social&amp;Loyal</t>
  </si>
  <si>
    <t>socialandloyal.com</t>
  </si>
  <si>
    <t>Spread for customer</t>
  </si>
  <si>
    <t>spreadfamily.com</t>
  </si>
  <si>
    <t>Stamp Me</t>
  </si>
  <si>
    <t>stampme.com</t>
  </si>
  <si>
    <t>Wallet Circle Loyalty</t>
  </si>
  <si>
    <t>walletcircle.com</t>
  </si>
  <si>
    <t>Loyyal</t>
  </si>
  <si>
    <t>loyyal.com</t>
  </si>
  <si>
    <t>Square</t>
  </si>
  <si>
    <t>squareup.com</t>
  </si>
  <si>
    <t>ReferralMagic</t>
  </si>
  <si>
    <t>referralmagic.co</t>
  </si>
  <si>
    <t>Referral Partner Management</t>
  </si>
  <si>
    <t>SocialHP</t>
  </si>
  <si>
    <t>SocialHP.com</t>
  </si>
  <si>
    <t>coupons.slyce.it</t>
  </si>
  <si>
    <t>Registria</t>
  </si>
  <si>
    <t>registria.com</t>
  </si>
  <si>
    <t>Rybbon</t>
  </si>
  <si>
    <t>rybbon.net</t>
  </si>
  <si>
    <t>Influencers</t>
  </si>
  <si>
    <t>adlemons.com</t>
  </si>
  <si>
    <t>Adly</t>
  </si>
  <si>
    <t>adly.com</t>
  </si>
  <si>
    <t>Attentive.ly</t>
  </si>
  <si>
    <t>attentive.ly</t>
  </si>
  <si>
    <t>Bloglovin</t>
  </si>
  <si>
    <t>bloglovin.com</t>
  </si>
  <si>
    <t>blogmint</t>
  </si>
  <si>
    <t>blogmint.com</t>
  </si>
  <si>
    <t>Boostinsider</t>
  </si>
  <si>
    <t>boostinsider.com</t>
  </si>
  <si>
    <t>Collective Bias</t>
  </si>
  <si>
    <t>collectivebias.com</t>
  </si>
  <si>
    <t>Crowdly</t>
  </si>
  <si>
    <t>crowdly.com</t>
  </si>
  <si>
    <t>Crowdtap</t>
  </si>
  <si>
    <t>home.crowdtap.com</t>
  </si>
  <si>
    <t>Exomatch</t>
  </si>
  <si>
    <t>exomatch.com</t>
  </si>
  <si>
    <t>ExpertiCity</t>
  </si>
  <si>
    <t>business.experticity.com</t>
  </si>
  <si>
    <t>Famebit</t>
  </si>
  <si>
    <t>famebit.com</t>
  </si>
  <si>
    <t>Fan Fuel</t>
  </si>
  <si>
    <t>fanfuel.co</t>
  </si>
  <si>
    <t>GetEvangelized</t>
  </si>
  <si>
    <t>getevangelized.com</t>
  </si>
  <si>
    <t>Grapevine</t>
  </si>
  <si>
    <t>grapevinelogic.com</t>
  </si>
  <si>
    <t>Hashoff</t>
  </si>
  <si>
    <t>hashoff.com</t>
  </si>
  <si>
    <t>Hypr</t>
  </si>
  <si>
    <t>hyprbrands.com</t>
  </si>
  <si>
    <t>Influencity</t>
  </si>
  <si>
    <t>influencity.com</t>
  </si>
  <si>
    <t>Influenster</t>
  </si>
  <si>
    <t>influenster.com</t>
  </si>
  <si>
    <t>inkybee</t>
  </si>
  <si>
    <t>inkybee.com</t>
  </si>
  <si>
    <t>InNetwork</t>
  </si>
  <si>
    <t>innetwork.net</t>
  </si>
  <si>
    <t>Insightpool</t>
  </si>
  <si>
    <t>insightpool.com</t>
  </si>
  <si>
    <t>Ion</t>
  </si>
  <si>
    <t>ion.co</t>
  </si>
  <si>
    <t>IZEA</t>
  </si>
  <si>
    <t>izea.com</t>
  </si>
  <si>
    <t>Julius</t>
  </si>
  <si>
    <t>juliusworks.com</t>
  </si>
  <si>
    <t>Klear</t>
  </si>
  <si>
    <t>klear.com</t>
  </si>
  <si>
    <t>Klout</t>
  </si>
  <si>
    <t>klout.com</t>
  </si>
  <si>
    <t>Kred</t>
  </si>
  <si>
    <t>go.kred</t>
  </si>
  <si>
    <t>LaunchMetrics</t>
  </si>
  <si>
    <t>Linqia</t>
  </si>
  <si>
    <t>linqia.com</t>
  </si>
  <si>
    <t>Lissted</t>
  </si>
  <si>
    <t>lissted.com</t>
  </si>
  <si>
    <t>Markerly</t>
  </si>
  <si>
    <t>markerly.com</t>
  </si>
  <si>
    <t>Mavrck</t>
  </si>
  <si>
    <t>mavrck.co</t>
  </si>
  <si>
    <t>Musefind</t>
  </si>
  <si>
    <t>musefind.com</t>
  </si>
  <si>
    <t>Neoreach</t>
  </si>
  <si>
    <t>neoreach.com</t>
  </si>
  <si>
    <t>NinjaMetrics</t>
  </si>
  <si>
    <t>ninjametrics.com</t>
  </si>
  <si>
    <t>NinjaOutreach</t>
  </si>
  <si>
    <t>ninjaoutreach.com</t>
  </si>
  <si>
    <t>Onalytica</t>
  </si>
  <si>
    <t>onalytica.com</t>
  </si>
  <si>
    <t>Publicfast</t>
  </si>
  <si>
    <t>publicfast.com</t>
  </si>
  <si>
    <t>Reelio</t>
  </si>
  <si>
    <t>reelio.com</t>
  </si>
  <si>
    <t>Revfluence</t>
  </si>
  <si>
    <t>revfluence.com</t>
  </si>
  <si>
    <t>ROI Influencer Media</t>
  </si>
  <si>
    <t>roiinfluencer.com</t>
  </si>
  <si>
    <t>Seen</t>
  </si>
  <si>
    <t>seenmoment.com</t>
  </si>
  <si>
    <t>Sociafluence</t>
  </si>
  <si>
    <t>sociafluence.com</t>
  </si>
  <si>
    <t>SocMetrics</t>
  </si>
  <si>
    <t>socmetrics.com</t>
  </si>
  <si>
    <t>Submitjoy</t>
  </si>
  <si>
    <t>submitjoy.com</t>
  </si>
  <si>
    <t>Surgge</t>
  </si>
  <si>
    <t>surgge.com</t>
  </si>
  <si>
    <t>TapInfluence</t>
  </si>
  <si>
    <t>tapinfluence.com</t>
  </si>
  <si>
    <t>Tellagence</t>
  </si>
  <si>
    <t>tellagence.com</t>
  </si>
  <si>
    <t>Terakeet</t>
  </si>
  <si>
    <t>terakeet.com</t>
  </si>
  <si>
    <t>TeraReach</t>
  </si>
  <si>
    <t>terareach.com</t>
  </si>
  <si>
    <t>The Shelf</t>
  </si>
  <si>
    <t>theshelf.com</t>
  </si>
  <si>
    <t>Traackr</t>
  </si>
  <si>
    <t>traackr.com</t>
  </si>
  <si>
    <t>Upfluence</t>
  </si>
  <si>
    <t>upfluence.com</t>
  </si>
  <si>
    <t>Vizsense</t>
  </si>
  <si>
    <t>vizsense.com</t>
  </si>
  <si>
    <t>VYRL</t>
  </si>
  <si>
    <t>govyrl.io</t>
  </si>
  <si>
    <t>Zoomph</t>
  </si>
  <si>
    <t>zoomph.com</t>
  </si>
  <si>
    <t>Blogsvertise</t>
  </si>
  <si>
    <t>blogsvertise.com</t>
  </si>
  <si>
    <t>Brandplug</t>
  </si>
  <si>
    <t>Megan Media</t>
  </si>
  <si>
    <t>meganmedia.com</t>
  </si>
  <si>
    <t>Peadler, LLC</t>
  </si>
  <si>
    <t>Sway Group</t>
  </si>
  <si>
    <t>swaygroupllc.com</t>
  </si>
  <si>
    <t>Intellifluence</t>
  </si>
  <si>
    <t>intellifluence.com</t>
  </si>
  <si>
    <t>Commetric INA</t>
  </si>
  <si>
    <t>commetric.com</t>
  </si>
  <si>
    <t>Guest Crew</t>
  </si>
  <si>
    <t>guestcrew.com</t>
  </si>
  <si>
    <t>rhythminfluence.com</t>
  </si>
  <si>
    <t>SociaBuzz</t>
  </si>
  <si>
    <t>sociabuzz.com</t>
  </si>
  <si>
    <t>Social Animal</t>
  </si>
  <si>
    <t>socialanimal.com</t>
  </si>
  <si>
    <t>Sysomos MAP</t>
  </si>
  <si>
    <t>Tidal Labs</t>
  </si>
  <si>
    <t>tid.al</t>
  </si>
  <si>
    <t>Shout</t>
  </si>
  <si>
    <t>getshout.io</t>
  </si>
  <si>
    <t>Qube Media</t>
  </si>
  <si>
    <t>qubi.st</t>
  </si>
  <si>
    <t>#Paid</t>
  </si>
  <si>
    <t>hashtagpaid.com</t>
  </si>
  <si>
    <t>Spitche</t>
  </si>
  <si>
    <t>spitche.com</t>
  </si>
  <si>
    <t>Influential</t>
  </si>
  <si>
    <t>influential.co</t>
  </si>
  <si>
    <t>Endorsify</t>
  </si>
  <si>
    <t>endorsify.co</t>
  </si>
  <si>
    <t>Community &amp; Reviews</t>
  </si>
  <si>
    <t>Asgaros Forum</t>
  </si>
  <si>
    <t>Awar.io</t>
  </si>
  <si>
    <t>awario.com</t>
  </si>
  <si>
    <t>BazaarVoice</t>
  </si>
  <si>
    <t>bazaarvoice.com</t>
  </si>
  <si>
    <t>bbPress</t>
  </si>
  <si>
    <t>bbpress.org</t>
  </si>
  <si>
    <t>BirdEye</t>
  </si>
  <si>
    <t>birdeye.com</t>
  </si>
  <si>
    <t>BoonEx</t>
  </si>
  <si>
    <t>boonex.com</t>
  </si>
  <si>
    <t>Bqool</t>
  </si>
  <si>
    <t>bqool.com</t>
  </si>
  <si>
    <t>Broadly</t>
  </si>
  <si>
    <t>broadly.com</t>
  </si>
  <si>
    <t>BuddyPress</t>
  </si>
  <si>
    <t>buddypress.org</t>
  </si>
  <si>
    <t>Cackle</t>
  </si>
  <si>
    <t>cackle.pro</t>
  </si>
  <si>
    <t>Civil Reviews</t>
  </si>
  <si>
    <t>getcivil.com</t>
  </si>
  <si>
    <t>ClearlyHere</t>
  </si>
  <si>
    <t>clearlyhere.com</t>
  </si>
  <si>
    <t>CMNTY</t>
  </si>
  <si>
    <t>cmnty.com</t>
  </si>
  <si>
    <t>Connectivity</t>
  </si>
  <si>
    <t>connectivity.com</t>
  </si>
  <si>
    <t>CustomerLobby</t>
  </si>
  <si>
    <t>customerlobby.com</t>
  </si>
  <si>
    <t>Discourse</t>
  </si>
  <si>
    <t>discourse.org</t>
  </si>
  <si>
    <t>disqus.com</t>
  </si>
  <si>
    <t>eKomi</t>
  </si>
  <si>
    <t>ekomi-us.com</t>
  </si>
  <si>
    <t>Feefo</t>
  </si>
  <si>
    <t>feefo.com</t>
  </si>
  <si>
    <t>Flarum</t>
  </si>
  <si>
    <t>flarum.org</t>
  </si>
  <si>
    <t>Forumbee</t>
  </si>
  <si>
    <t>forumbee.com</t>
  </si>
  <si>
    <t>Foxrate</t>
  </si>
  <si>
    <t>foxrate.com</t>
  </si>
  <si>
    <t>FuelCycle</t>
  </si>
  <si>
    <t>fuelcycle.com</t>
  </si>
  <si>
    <t>GetSatisfaction</t>
  </si>
  <si>
    <t>getsatisfaction.com</t>
  </si>
  <si>
    <t>Glowboard</t>
  </si>
  <si>
    <t>glowboard.io</t>
  </si>
  <si>
    <t>Grade.us</t>
  </si>
  <si>
    <t>grade.us</t>
  </si>
  <si>
    <t>HigherLogic</t>
  </si>
  <si>
    <t>higherlogic.com</t>
  </si>
  <si>
    <t>Hivebrite</t>
  </si>
  <si>
    <t>hivebrite.com</t>
  </si>
  <si>
    <t>Hoopla</t>
  </si>
  <si>
    <t>hoop.la</t>
  </si>
  <si>
    <t>HowTank</t>
  </si>
  <si>
    <t>howtank.com</t>
  </si>
  <si>
    <t>inGage Networks</t>
  </si>
  <si>
    <t>ingagenetworks.com</t>
  </si>
  <si>
    <t>InLoop</t>
  </si>
  <si>
    <t>inloop.com</t>
  </si>
  <si>
    <t>inSided</t>
  </si>
  <si>
    <t>insided.com</t>
  </si>
  <si>
    <t>IntenseDebate</t>
  </si>
  <si>
    <t>intensedebate.com</t>
  </si>
  <si>
    <t>introNetworks</t>
  </si>
  <si>
    <t>intronetworks.com</t>
  </si>
  <si>
    <t>Invision Power Services</t>
  </si>
  <si>
    <t>invisionpower.com</t>
  </si>
  <si>
    <t>Jamroom</t>
  </si>
  <si>
    <t>jamroom.net</t>
  </si>
  <si>
    <t>Janrain</t>
  </si>
  <si>
    <t>janrain.com</t>
  </si>
  <si>
    <t>Jive</t>
  </si>
  <si>
    <t>jivesoftware.com</t>
  </si>
  <si>
    <t>JomSocial</t>
  </si>
  <si>
    <t>jomsocial.com</t>
  </si>
  <si>
    <t>Kiyoh</t>
  </si>
  <si>
    <t>kiyoh.com</t>
  </si>
  <si>
    <t>KudoBuzz</t>
  </si>
  <si>
    <t>kudobuzz.com</t>
  </si>
  <si>
    <t>Lithium</t>
  </si>
  <si>
    <t>Main Street Hub</t>
  </si>
  <si>
    <t>mainstreethub.com</t>
  </si>
  <si>
    <t>Muut</t>
  </si>
  <si>
    <t>muut.com</t>
  </si>
  <si>
    <t>Nabble</t>
  </si>
  <si>
    <t>nabble.com</t>
  </si>
  <si>
    <t>NationBuilder</t>
  </si>
  <si>
    <t>nationbuilder.com</t>
  </si>
  <si>
    <t>Ning</t>
  </si>
  <si>
    <t>ning.com</t>
  </si>
  <si>
    <t>Orankl</t>
  </si>
  <si>
    <t>orankl.com</t>
  </si>
  <si>
    <t>Oxwall</t>
  </si>
  <si>
    <t>oxwall.com</t>
  </si>
  <si>
    <t>Pluck</t>
  </si>
  <si>
    <t>pluck.com</t>
  </si>
  <si>
    <t>PlushForums</t>
  </si>
  <si>
    <t>plushforums.com</t>
  </si>
  <si>
    <t>Podium</t>
  </si>
  <si>
    <t>podium.com</t>
  </si>
  <si>
    <t>PowerReviews</t>
  </si>
  <si>
    <t>powerreviews.com</t>
  </si>
  <si>
    <t>RatePanda</t>
  </si>
  <si>
    <t>ratepanda.com</t>
  </si>
  <si>
    <t>Reevoo</t>
  </si>
  <si>
    <t>reevoo.com</t>
  </si>
  <si>
    <t>RenegadeWorks</t>
  </si>
  <si>
    <t>renegadeworks.com</t>
  </si>
  <si>
    <t>Reputation.com</t>
  </si>
  <si>
    <t>reputation.com</t>
  </si>
  <si>
    <t>Reputology</t>
  </si>
  <si>
    <t>reputology.com</t>
  </si>
  <si>
    <t>ReviewBuzz</t>
  </si>
  <si>
    <t>reviewbuzz.com</t>
  </si>
  <si>
    <t>ReviewCaddy</t>
  </si>
  <si>
    <t>reviewcaddy.com</t>
  </si>
  <si>
    <t>ReviewJump</t>
  </si>
  <si>
    <t>reviewjump.com</t>
  </si>
  <si>
    <t>ReviewPush</t>
  </si>
  <si>
    <t>reviewpush.com</t>
  </si>
  <si>
    <t>Reviews</t>
  </si>
  <si>
    <t>reviews.co.uk</t>
  </si>
  <si>
    <t>ReviewTrackers</t>
  </si>
  <si>
    <t>reviewtrackers.com</t>
  </si>
  <si>
    <t>ReviewTrail</t>
  </si>
  <si>
    <t>reviewtrail.com</t>
  </si>
  <si>
    <t>ReviewWave</t>
  </si>
  <si>
    <t>reviewwave.com</t>
  </si>
  <si>
    <t>Reziew</t>
  </si>
  <si>
    <t>reziew.com</t>
  </si>
  <si>
    <t>SafeHarbor</t>
  </si>
  <si>
    <t>safeharbor.com</t>
  </si>
  <si>
    <t>SearchBlox</t>
  </si>
  <si>
    <t>searchblox.com</t>
  </si>
  <si>
    <t>Shindig</t>
  </si>
  <si>
    <t>shindig.com</t>
  </si>
  <si>
    <t>ShopperApproved</t>
  </si>
  <si>
    <t>shopperapproved.com</t>
  </si>
  <si>
    <t>ShoutAboutUs</t>
  </si>
  <si>
    <t>shoutaboutus.com</t>
  </si>
  <si>
    <t>SocialEngine</t>
  </si>
  <si>
    <t>socialengine.com</t>
  </si>
  <si>
    <t>SocialGo</t>
  </si>
  <si>
    <t>socialgo.com</t>
  </si>
  <si>
    <t>Socious</t>
  </si>
  <si>
    <t>socious.com</t>
  </si>
  <si>
    <t>Spot.IM</t>
  </si>
  <si>
    <t>spot.im</t>
  </si>
  <si>
    <t>Spotlight</t>
  </si>
  <si>
    <t>getspotlight.io</t>
  </si>
  <si>
    <t>Telligent</t>
  </si>
  <si>
    <t>telligent.com</t>
  </si>
  <si>
    <t>The Feedback Company</t>
  </si>
  <si>
    <t>feedbackcompany.nl</t>
  </si>
  <si>
    <t>Trusted Company</t>
  </si>
  <si>
    <t>trustedcompany.com</t>
  </si>
  <si>
    <t>TrustPilot</t>
  </si>
  <si>
    <t>trustpilot.com</t>
  </si>
  <si>
    <t>TrustSpot</t>
  </si>
  <si>
    <t>trustspot.io</t>
  </si>
  <si>
    <t>TurnTo Networks</t>
  </si>
  <si>
    <t>turntonetworks.com</t>
  </si>
  <si>
    <t>UBBCentral</t>
  </si>
  <si>
    <t>ubbcentral.com</t>
  </si>
  <si>
    <t>Vanilla Forums</t>
  </si>
  <si>
    <t>vanillaforums.com</t>
  </si>
  <si>
    <t>vBulletin</t>
  </si>
  <si>
    <t>vbulletin.com</t>
  </si>
  <si>
    <t>Verified Reviews</t>
  </si>
  <si>
    <t>verified-reviews.com</t>
  </si>
  <si>
    <t>Viafoura</t>
  </si>
  <si>
    <t>viafoura.com</t>
  </si>
  <si>
    <t>Vicomi</t>
  </si>
  <si>
    <t>vicomi.com</t>
  </si>
  <si>
    <t>VisionCritical</t>
  </si>
  <si>
    <t>visioncritical.com</t>
  </si>
  <si>
    <t>WotLab</t>
  </si>
  <si>
    <t>woltlab.com</t>
  </si>
  <si>
    <t>XenForo</t>
  </si>
  <si>
    <t>xenforo.com</t>
  </si>
  <si>
    <t>Yotpo</t>
  </si>
  <si>
    <t>yotpo.com</t>
  </si>
  <si>
    <t>ZetaBoards</t>
  </si>
  <si>
    <t>zetaboards.com</t>
  </si>
  <si>
    <t>ConsumerAffairs</t>
  </si>
  <si>
    <t>ConsumerAffairs.com</t>
  </si>
  <si>
    <t>Spectrum</t>
  </si>
  <si>
    <t>getspectrum.io</t>
  </si>
  <si>
    <t>Duplie</t>
  </si>
  <si>
    <t>duplie.com</t>
  </si>
  <si>
    <t>Zapnito</t>
  </si>
  <si>
    <t>zapnito.com</t>
  </si>
  <si>
    <t>Field Solution Group</t>
  </si>
  <si>
    <t>fieldsolutiongroup.com</t>
  </si>
  <si>
    <t>iTrust Reviews</t>
  </si>
  <si>
    <t>itrust-reviews.com</t>
  </si>
  <si>
    <t>FeedbackExpress</t>
  </si>
  <si>
    <t>feedbackexpress.com</t>
  </si>
  <si>
    <t>personifycorp.com</t>
  </si>
  <si>
    <t>Memeni</t>
  </si>
  <si>
    <t>memeni.com</t>
  </si>
  <si>
    <t>Mobilize</t>
  </si>
  <si>
    <t>mobilize.io</t>
  </si>
  <si>
    <t>Crowded Communities</t>
  </si>
  <si>
    <t>crowded.co</t>
  </si>
  <si>
    <t>NodeBB</t>
  </si>
  <si>
    <t>nodebb.org</t>
  </si>
  <si>
    <t>PublicInput.com</t>
  </si>
  <si>
    <t>publicinput.com</t>
  </si>
  <si>
    <t>WorkOutLoud</t>
  </si>
  <si>
    <t>workoutloud.com</t>
  </si>
  <si>
    <t>NiceJob</t>
  </si>
  <si>
    <t>get.nicejob.co</t>
  </si>
  <si>
    <t>ReviewInc</t>
  </si>
  <si>
    <t xml:space="preserve">reviewinc.com </t>
  </si>
  <si>
    <t>Copiny</t>
  </si>
  <si>
    <t>copiny.com</t>
  </si>
  <si>
    <t>Live Chat &amp; Chatbots</t>
  </si>
  <si>
    <t>AgentIQ</t>
  </si>
  <si>
    <t>agentiq.com</t>
  </si>
  <si>
    <t>ApexChat</t>
  </si>
  <si>
    <t>apexchat.com</t>
  </si>
  <si>
    <t>Automat.ai</t>
  </si>
  <si>
    <t>Boldchat (bold360)</t>
  </si>
  <si>
    <t>boldchat.com (bold360.com)</t>
  </si>
  <si>
    <t>BotEngine</t>
  </si>
  <si>
    <t>botengine.ai</t>
  </si>
  <si>
    <t>Cbox</t>
  </si>
  <si>
    <t>cbox.ws</t>
  </si>
  <si>
    <t>chat.center</t>
  </si>
  <si>
    <t>Chatfuel</t>
  </si>
  <si>
    <t>chatfuel.com</t>
  </si>
  <si>
    <t>Chatlio</t>
  </si>
  <si>
    <t>chatlio.com</t>
  </si>
  <si>
    <t>Chatra</t>
  </si>
  <si>
    <t>chatra.io</t>
  </si>
  <si>
    <t>Clarabridge</t>
  </si>
  <si>
    <t xml:space="preserve">clarabridge.com </t>
  </si>
  <si>
    <t>Click4Assistance</t>
  </si>
  <si>
    <t>click4assistance.co.uk</t>
  </si>
  <si>
    <t>Clickdesk</t>
  </si>
  <si>
    <t>clickdesk.com</t>
  </si>
  <si>
    <t>Cliengo</t>
  </si>
  <si>
    <t>cliengo.com</t>
  </si>
  <si>
    <t>Client Chat Live</t>
  </si>
  <si>
    <t>clientchatlive.com</t>
  </si>
  <si>
    <t>cliizii</t>
  </si>
  <si>
    <t>cliizii.com</t>
  </si>
  <si>
    <t>Cognitive Virtual Assistant</t>
  </si>
  <si>
    <t>cognicor.com</t>
  </si>
  <si>
    <t>Collect.chat</t>
  </si>
  <si>
    <t>collect.chat</t>
  </si>
  <si>
    <t>Cometchat</t>
  </si>
  <si>
    <t>cometchat.com</t>
  </si>
  <si>
    <t>Comm100 Live Chat</t>
  </si>
  <si>
    <t>comm100.com</t>
  </si>
  <si>
    <t>Conversable</t>
  </si>
  <si>
    <t>conversable.com</t>
  </si>
  <si>
    <t>Crisp.im</t>
  </si>
  <si>
    <t>crisp.im</t>
  </si>
  <si>
    <t>Crowdio</t>
  </si>
  <si>
    <t>crowdio.com</t>
  </si>
  <si>
    <t>Cugic</t>
  </si>
  <si>
    <t>cugic.com</t>
  </si>
  <si>
    <t>CustomerGauge</t>
  </si>
  <si>
    <t>customergauge.com</t>
  </si>
  <si>
    <t>Delighted</t>
  </si>
  <si>
    <t>delighted.com</t>
  </si>
  <si>
    <t>Don't Go</t>
  </si>
  <si>
    <t>dontgo.com</t>
  </si>
  <si>
    <t>Drift</t>
  </si>
  <si>
    <t>drift.com</t>
  </si>
  <si>
    <t>Freshchat</t>
  </si>
  <si>
    <t>freshchat.com</t>
  </si>
  <si>
    <t>Jenny</t>
  </si>
  <si>
    <t>getjenny.com</t>
  </si>
  <si>
    <t>SiteGlue</t>
  </si>
  <si>
    <t>getsiteglue.com</t>
  </si>
  <si>
    <t>Moxie</t>
  </si>
  <si>
    <t>gomoxie.com</t>
  </si>
  <si>
    <t>Quiq Messaging</t>
  </si>
  <si>
    <t>goquiq.com</t>
  </si>
  <si>
    <t>HappyFox Chat</t>
  </si>
  <si>
    <t>happyfoxchat.com</t>
  </si>
  <si>
    <t>Helloumi</t>
  </si>
  <si>
    <t>helloumi.com</t>
  </si>
  <si>
    <t>Howazit</t>
  </si>
  <si>
    <t>howazit.com</t>
  </si>
  <si>
    <t>iAdvize</t>
  </si>
  <si>
    <t>iadvize.com</t>
  </si>
  <si>
    <t>Inbenta Chatbots</t>
  </si>
  <si>
    <t>inbenta.com</t>
  </si>
  <si>
    <t>InTheChat</t>
  </si>
  <si>
    <t>inthechat.com</t>
  </si>
  <si>
    <t>JivoChat</t>
  </si>
  <si>
    <t>jivochat.com</t>
  </si>
  <si>
    <t>K2C Listening</t>
  </si>
  <si>
    <t>klick2contactsales.com</t>
  </si>
  <si>
    <t>LadderChat</t>
  </si>
  <si>
    <t>ladderchat.com</t>
  </si>
  <si>
    <t>LiveAgent</t>
  </si>
  <si>
    <t>ladesk.com</t>
  </si>
  <si>
    <t>LeadChat</t>
  </si>
  <si>
    <t>leadchat.com</t>
  </si>
  <si>
    <t>LiveChat</t>
  </si>
  <si>
    <t>livechatinc.com</t>
  </si>
  <si>
    <t>LiveHelpNow</t>
  </si>
  <si>
    <t>livehelpnow.net</t>
  </si>
  <si>
    <t>Liveperson</t>
  </si>
  <si>
    <t>liveperson.com</t>
  </si>
  <si>
    <t>MarketLinc</t>
  </si>
  <si>
    <t>marketlinc.com</t>
  </si>
  <si>
    <t>MindMeld</t>
  </si>
  <si>
    <t>mindmeld.com</t>
  </si>
  <si>
    <t>Mioot</t>
  </si>
  <si>
    <t>mioot.com</t>
  </si>
  <si>
    <t>Mobile Monkey</t>
  </si>
  <si>
    <t>mobilemonkey.com</t>
  </si>
  <si>
    <t>MyLiveChat</t>
  </si>
  <si>
    <t>mylivechat.com</t>
  </si>
  <si>
    <t>niki.ai</t>
  </si>
  <si>
    <t>Nudgespot</t>
  </si>
  <si>
    <t>nudgespot.com</t>
  </si>
  <si>
    <t>Olark</t>
  </si>
  <si>
    <t>olark.com</t>
  </si>
  <si>
    <t>Ongair</t>
  </si>
  <si>
    <t>ongair.im</t>
  </si>
  <si>
    <t>Opinion Lab</t>
  </si>
  <si>
    <t>opinionlab.com</t>
  </si>
  <si>
    <t>Ottspott</t>
  </si>
  <si>
    <t>ottspott.co</t>
  </si>
  <si>
    <t>Promoter.io</t>
  </si>
  <si>
    <t>promoter.io</t>
  </si>
  <si>
    <t>Provide Support Live Chat</t>
  </si>
  <si>
    <t>providesupport.com</t>
  </si>
  <si>
    <t>Pubble</t>
  </si>
  <si>
    <t>pubble.io</t>
  </si>
  <si>
    <t>Pure Chat</t>
  </si>
  <si>
    <t>purechat.com</t>
  </si>
  <si>
    <t>Ramen</t>
  </si>
  <si>
    <t>ramen.is</t>
  </si>
  <si>
    <t>Redhelper</t>
  </si>
  <si>
    <t>redhelper.com</t>
  </si>
  <si>
    <t>Retently</t>
  </si>
  <si>
    <t>retently.com</t>
  </si>
  <si>
    <t>Reve Chat</t>
  </si>
  <si>
    <t>revechat.com</t>
  </si>
  <si>
    <t>Rocket.Chat</t>
  </si>
  <si>
    <t>rocket.chat</t>
  </si>
  <si>
    <t>ROKO Labs</t>
  </si>
  <si>
    <t>rokolabs.com</t>
  </si>
  <si>
    <t>Satisfi Labs</t>
  </si>
  <si>
    <t>satis.fi</t>
  </si>
  <si>
    <t>ServiceDock</t>
  </si>
  <si>
    <t>servicedock.com</t>
  </si>
  <si>
    <t>SightMax</t>
  </si>
  <si>
    <t>sightmax.com</t>
  </si>
  <si>
    <t>SmartNumber</t>
  </si>
  <si>
    <t>smartnumber.io</t>
  </si>
  <si>
    <t>Smartsupp</t>
  </si>
  <si>
    <t>smartsupp.com</t>
  </si>
  <si>
    <t>Snap Engage</t>
  </si>
  <si>
    <t>snapengage.com</t>
  </si>
  <si>
    <t>Stryng</t>
  </si>
  <si>
    <t>stryng.com</t>
  </si>
  <si>
    <t>Subiz</t>
  </si>
  <si>
    <t>subiz.com</t>
  </si>
  <si>
    <t>Tagove</t>
  </si>
  <si>
    <t>tagove.com</t>
  </si>
  <si>
    <t>Talkus</t>
  </si>
  <si>
    <t>talkus.io</t>
  </si>
  <si>
    <t>Tawk.to</t>
  </si>
  <si>
    <t>tawk.to</t>
  </si>
  <si>
    <t>Tidio Chat</t>
  </si>
  <si>
    <t>tidiochat.com</t>
  </si>
  <si>
    <t>Tokbox</t>
  </si>
  <si>
    <t>tokbox.com</t>
  </si>
  <si>
    <t>TouchCommerce</t>
  </si>
  <si>
    <t>touchcommerce.com</t>
  </si>
  <si>
    <t>unblu</t>
  </si>
  <si>
    <t>unblu.com</t>
  </si>
  <si>
    <t>Watcheezy</t>
  </si>
  <si>
    <t>us.watcheezy.com</t>
  </si>
  <si>
    <t>Userlike</t>
  </si>
  <si>
    <t>userlike.com</t>
  </si>
  <si>
    <t>Velaro</t>
  </si>
  <si>
    <t>velaro.com</t>
  </si>
  <si>
    <t>Velocidata Raptor</t>
  </si>
  <si>
    <t>velocidata.com</t>
  </si>
  <si>
    <t>Voysis</t>
  </si>
  <si>
    <t>voysis.com</t>
  </si>
  <si>
    <t>Whisbi</t>
  </si>
  <si>
    <t>whisbi.com</t>
  </si>
  <si>
    <t>WhosOn</t>
  </si>
  <si>
    <t>whoson.com</t>
  </si>
  <si>
    <t>Wizu</t>
  </si>
  <si>
    <t>wizu.com</t>
  </si>
  <si>
    <t>Customer Experience, Service &amp; Success</t>
  </si>
  <si>
    <t>247-inc.com</t>
  </si>
  <si>
    <t>5Pillows</t>
  </si>
  <si>
    <t>5pillows.com</t>
  </si>
  <si>
    <t>Agent.ai</t>
  </si>
  <si>
    <t>agent.ai</t>
  </si>
  <si>
    <t>Akio</t>
  </si>
  <si>
    <t>akio.com</t>
  </si>
  <si>
    <t>Akita</t>
  </si>
  <si>
    <t>akitaapp.com</t>
  </si>
  <si>
    <t>Amity</t>
  </si>
  <si>
    <t>getamity.com</t>
  </si>
  <si>
    <t>AnswerDash</t>
  </si>
  <si>
    <t>answerdash.com</t>
  </si>
  <si>
    <t>Apptentive</t>
  </si>
  <si>
    <t>apptentive.com</t>
  </si>
  <si>
    <t>Appuri</t>
  </si>
  <si>
    <t>appuri.com</t>
  </si>
  <si>
    <t>Azuredesk</t>
  </si>
  <si>
    <t>azuredesk.co</t>
  </si>
  <si>
    <t>Bluenose</t>
  </si>
  <si>
    <t>bluenose.com</t>
  </si>
  <si>
    <t>Bolstra</t>
  </si>
  <si>
    <t>bolstra.com</t>
  </si>
  <si>
    <t>Boostopia</t>
  </si>
  <si>
    <t>boostopia.io</t>
  </si>
  <si>
    <t>Bornevia</t>
  </si>
  <si>
    <t>bornevia.com</t>
  </si>
  <si>
    <t>Brand Embassy</t>
  </si>
  <si>
    <t>brandembassy.com</t>
  </si>
  <si>
    <t>Calabrio</t>
  </si>
  <si>
    <t>calabrio.com</t>
  </si>
  <si>
    <t>Casengo</t>
  </si>
  <si>
    <t>casengo.com</t>
  </si>
  <si>
    <t>Chattermill</t>
  </si>
  <si>
    <t>chattermill.io</t>
  </si>
  <si>
    <t>Churnzero</t>
  </si>
  <si>
    <t>churnzero.net</t>
  </si>
  <si>
    <t>clarabridge.com</t>
  </si>
  <si>
    <t>ClientSuccess</t>
  </si>
  <si>
    <t>clientsuccess.com</t>
  </si>
  <si>
    <t>CloudCherry</t>
  </si>
  <si>
    <t>getcloudcherry.com</t>
  </si>
  <si>
    <t>Cross_CRM</t>
  </si>
  <si>
    <t>cross-crm.com</t>
  </si>
  <si>
    <t>CX Company</t>
  </si>
  <si>
    <t>cxcompany.com</t>
  </si>
  <si>
    <t>CXGroup</t>
  </si>
  <si>
    <t>cxgroup.co</t>
  </si>
  <si>
    <t>Dartboard</t>
  </si>
  <si>
    <t>dartboardiq.com</t>
  </si>
  <si>
    <t>Deskero</t>
  </si>
  <si>
    <t>deskero.com</t>
  </si>
  <si>
    <t>Digital Genius</t>
  </si>
  <si>
    <t>digitalgenius.com</t>
  </si>
  <si>
    <t>eGain</t>
  </si>
  <si>
    <t>egain.com</t>
  </si>
  <si>
    <t>Elevio</t>
  </si>
  <si>
    <t>elev.io</t>
  </si>
  <si>
    <t>Envision</t>
  </si>
  <si>
    <t>envisioninc.com</t>
  </si>
  <si>
    <t>Foresee</t>
  </si>
  <si>
    <t>foresee.com</t>
  </si>
  <si>
    <t>Freshdesk</t>
  </si>
  <si>
    <t>freshdesk.com</t>
  </si>
  <si>
    <t>Gainsight</t>
  </si>
  <si>
    <t>gainsight.com</t>
  </si>
  <si>
    <t>Genesys</t>
  </si>
  <si>
    <t>genesys.com</t>
  </si>
  <si>
    <t>Gladly</t>
  </si>
  <si>
    <t>gladly.com</t>
  </si>
  <si>
    <t>Groove</t>
  </si>
  <si>
    <t>groovehq.com</t>
  </si>
  <si>
    <t>Happyfox</t>
  </si>
  <si>
    <t>happyfox.com</t>
  </si>
  <si>
    <t>Helpcrunch</t>
  </si>
  <si>
    <t>helpcrunch.com</t>
  </si>
  <si>
    <t>Helprace</t>
  </si>
  <si>
    <t>helprace.com</t>
  </si>
  <si>
    <t>HelpScout</t>
  </si>
  <si>
    <t>helpscout.net</t>
  </si>
  <si>
    <t>Helpshift</t>
  </si>
  <si>
    <t>helpshift.com</t>
  </si>
  <si>
    <t>HelpSumo</t>
  </si>
  <si>
    <t>helpsumo.com</t>
  </si>
  <si>
    <t>Helpware</t>
  </si>
  <si>
    <t>helpware.io</t>
  </si>
  <si>
    <t>IDavatars</t>
  </si>
  <si>
    <t>idavatars.com</t>
  </si>
  <si>
    <t>Impel</t>
  </si>
  <si>
    <t>impelops.com</t>
  </si>
  <si>
    <t>Inmoment</t>
  </si>
  <si>
    <t>inmoment.com</t>
  </si>
  <si>
    <t>iPerceptions</t>
  </si>
  <si>
    <t>iperceptions.com</t>
  </si>
  <si>
    <t>Iridize</t>
  </si>
  <si>
    <t>iridize.com</t>
  </si>
  <si>
    <t>Kana</t>
  </si>
  <si>
    <t>kana.com</t>
  </si>
  <si>
    <t>Kayako</t>
  </si>
  <si>
    <t>kayako.com</t>
  </si>
  <si>
    <t>Keatext</t>
  </si>
  <si>
    <t>keatext.ai</t>
  </si>
  <si>
    <t>Kofax</t>
  </si>
  <si>
    <t>kofax.com</t>
  </si>
  <si>
    <t>Kustomer</t>
  </si>
  <si>
    <t>kustomer.com</t>
  </si>
  <si>
    <t>Kylie</t>
  </si>
  <si>
    <t>kylie.ai</t>
  </si>
  <si>
    <t>LiveZilla</t>
  </si>
  <si>
    <t>livezilla.net</t>
  </si>
  <si>
    <t>Logicalware</t>
  </si>
  <si>
    <t>logicalware.com</t>
  </si>
  <si>
    <t>M-ize</t>
  </si>
  <si>
    <t>m-ize.com</t>
  </si>
  <si>
    <t>Maritz CX</t>
  </si>
  <si>
    <t>maritzcx.com</t>
  </si>
  <si>
    <t>Medallia</t>
  </si>
  <si>
    <t>medallia.com</t>
  </si>
  <si>
    <t>MetrixLab</t>
  </si>
  <si>
    <t>metrixlab.com</t>
  </si>
  <si>
    <t>Mi4biz</t>
  </si>
  <si>
    <t>mi4biz.com</t>
  </si>
  <si>
    <t>Mindtouch</t>
  </si>
  <si>
    <t>mindtouch.com</t>
  </si>
  <si>
    <t>Modria</t>
  </si>
  <si>
    <t>modria.com</t>
  </si>
  <si>
    <t>Nanorep</t>
  </si>
  <si>
    <t>nanorep.com</t>
  </si>
  <si>
    <t>Natero</t>
  </si>
  <si>
    <t>natero.com</t>
  </si>
  <si>
    <t>Newgen</t>
  </si>
  <si>
    <t>newgensoft.com</t>
  </si>
  <si>
    <t>info.nextbee.com</t>
  </si>
  <si>
    <t>Nom Nom</t>
  </si>
  <si>
    <t>nomnom.it</t>
  </si>
  <si>
    <t>Onboardify</t>
  </si>
  <si>
    <t>onboardify.com</t>
  </si>
  <si>
    <t>Optimove</t>
  </si>
  <si>
    <t>optimove.com</t>
  </si>
  <si>
    <t>Loop</t>
  </si>
  <si>
    <t>Loopsupport.com</t>
  </si>
  <si>
    <t>Parature</t>
  </si>
  <si>
    <t>parature.com</t>
  </si>
  <si>
    <t>Pendo</t>
  </si>
  <si>
    <t>pendo.io</t>
  </si>
  <si>
    <t>PeopleMetrics</t>
  </si>
  <si>
    <t>peoplemetrics.com</t>
  </si>
  <si>
    <t>Pertinent</t>
  </si>
  <si>
    <t>pertinent.io</t>
  </si>
  <si>
    <t>Pitney Bowes</t>
  </si>
  <si>
    <t>pitneybowes.com</t>
  </si>
  <si>
    <t>Planhat</t>
  </si>
  <si>
    <t>planhat.com</t>
  </si>
  <si>
    <t>Primary Intelligence</t>
  </si>
  <si>
    <t>primary-intel.com</t>
  </si>
  <si>
    <t>QuantumMetric</t>
  </si>
  <si>
    <t>quantummetric.com</t>
  </si>
  <si>
    <t>ReachOut</t>
  </si>
  <si>
    <t>reachoutsuite.com</t>
  </si>
  <si>
    <t>ResponseTek</t>
  </si>
  <si>
    <t>responsetek.com</t>
  </si>
  <si>
    <t>Salesmachine</t>
  </si>
  <si>
    <t>salesmachine.io</t>
  </si>
  <si>
    <t>Satmetrix</t>
  </si>
  <si>
    <t>satmetrix.com</t>
  </si>
  <si>
    <t>ServiceRocket</t>
  </si>
  <si>
    <t>servicerocket.com</t>
  </si>
  <si>
    <t>ServiceSource</t>
  </si>
  <si>
    <t>servicesource.com</t>
  </si>
  <si>
    <t>SignupLab</t>
  </si>
  <si>
    <t>signuplab.com</t>
  </si>
  <si>
    <t>Skilljar</t>
  </si>
  <si>
    <t>skilljar.com</t>
  </si>
  <si>
    <t>Slaask</t>
  </si>
  <si>
    <t>get.slaask.com</t>
  </si>
  <si>
    <t>Slapfive</t>
  </si>
  <si>
    <t>slapfive.com</t>
  </si>
  <si>
    <t>Solvvy</t>
  </si>
  <si>
    <t>solvvy.com</t>
  </si>
  <si>
    <t>Sparked</t>
  </si>
  <si>
    <t>sparked.com</t>
  </si>
  <si>
    <t>StellaService</t>
  </si>
  <si>
    <t>stellaservice.com</t>
  </si>
  <si>
    <t>Strikedeck</t>
  </si>
  <si>
    <t>strikedeck.com</t>
  </si>
  <si>
    <t>Synap</t>
  </si>
  <si>
    <t>getsynap.com</t>
  </si>
  <si>
    <t>TeamSupport</t>
  </si>
  <si>
    <t>teamsupport.com</t>
  </si>
  <si>
    <t>Temper</t>
  </si>
  <si>
    <t>temper.io</t>
  </si>
  <si>
    <t>Thunderhead</t>
  </si>
  <si>
    <t>thunderhead.com</t>
  </si>
  <si>
    <t>Tonkean</t>
  </si>
  <si>
    <t>tonkean.com</t>
  </si>
  <si>
    <t>Totango</t>
  </si>
  <si>
    <t>totango.com</t>
  </si>
  <si>
    <t>Trustfuel</t>
  </si>
  <si>
    <t>trustfuel.com</t>
  </si>
  <si>
    <t>Tuul</t>
  </si>
  <si>
    <t>tuul.com</t>
  </si>
  <si>
    <t>Usan</t>
  </si>
  <si>
    <t>usan.com</t>
  </si>
  <si>
    <t>UserIQ</t>
  </si>
  <si>
    <t>useriq.com</t>
  </si>
  <si>
    <t>Usermind</t>
  </si>
  <si>
    <t>usermind.com</t>
  </si>
  <si>
    <t>UserVoice</t>
  </si>
  <si>
    <t>uservoice.com</t>
  </si>
  <si>
    <t>Verint</t>
  </si>
  <si>
    <t>verint.com</t>
  </si>
  <si>
    <t>Waypoint Group</t>
  </si>
  <si>
    <t>waypointgroup.org</t>
  </si>
  <si>
    <t>Wise.io</t>
  </si>
  <si>
    <t>wise.io</t>
  </si>
  <si>
    <t>Zendesk</t>
  </si>
  <si>
    <t>zendesk.com</t>
  </si>
  <si>
    <t>Zuora</t>
  </si>
  <si>
    <t>zuora.com</t>
  </si>
  <si>
    <t>Customer Labs Inc</t>
  </si>
  <si>
    <t>customerlabs.co</t>
  </si>
  <si>
    <t>NICE Ltd</t>
  </si>
  <si>
    <t>nice.com</t>
  </si>
  <si>
    <t>CredSpark</t>
  </si>
  <si>
    <t>credspark.com</t>
  </si>
  <si>
    <t>JourneyXP</t>
  </si>
  <si>
    <t>journeyxp.com</t>
  </si>
  <si>
    <t>SaleMove</t>
  </si>
  <si>
    <t>salemove.com</t>
  </si>
  <si>
    <t>Nickelled</t>
  </si>
  <si>
    <t>nickelled.com</t>
  </si>
  <si>
    <t>TapMango</t>
  </si>
  <si>
    <t>tapmango.com</t>
  </si>
  <si>
    <t>Preferred Patron Loyalty</t>
  </si>
  <si>
    <t>preferredpatron.com</t>
  </si>
  <si>
    <t>Userlane</t>
  </si>
  <si>
    <t>userlane.com</t>
  </si>
  <si>
    <t>Smartlook</t>
  </si>
  <si>
    <t>smartlook.com</t>
  </si>
  <si>
    <t>UXprobe</t>
  </si>
  <si>
    <t>uxpro.be</t>
  </si>
  <si>
    <t>TalkToTheManager</t>
  </si>
  <si>
    <t>talktothemanager.com</t>
  </si>
  <si>
    <t>Appcues</t>
  </si>
  <si>
    <t>appcues.com</t>
  </si>
  <si>
    <t>CHI Express</t>
  </si>
  <si>
    <t>chiexpress.net</t>
  </si>
  <si>
    <t>Voice of the Customer HUB</t>
  </si>
  <si>
    <t>sandsiv.com</t>
  </si>
  <si>
    <t>Hello Customer</t>
  </si>
  <si>
    <t>hellocustomer.com</t>
  </si>
  <si>
    <t>Satsum</t>
  </si>
  <si>
    <t>satsum.com</t>
  </si>
  <si>
    <t>SoDash</t>
  </si>
  <si>
    <t>sodash.com</t>
  </si>
  <si>
    <t>TopBox</t>
  </si>
  <si>
    <t>topbox.io</t>
  </si>
  <si>
    <t>Convergys</t>
  </si>
  <si>
    <t>convergys.com</t>
  </si>
  <si>
    <t>TruthLab</t>
  </si>
  <si>
    <t>truthlab.com</t>
  </si>
  <si>
    <t>CXONCLOUD</t>
  </si>
  <si>
    <t>cxoncloud.com</t>
  </si>
  <si>
    <t>ExperienceFellow</t>
  </si>
  <si>
    <t>experiencefellow.com</t>
  </si>
  <si>
    <t>Informedy</t>
  </si>
  <si>
    <t>informedy.com</t>
  </si>
  <si>
    <t>inQuba CX</t>
  </si>
  <si>
    <t>inquba.com</t>
  </si>
  <si>
    <t>Intouch Insight</t>
  </si>
  <si>
    <t>intouchinsight.com</t>
  </si>
  <si>
    <t>Kademi</t>
  </si>
  <si>
    <t>kademi.co</t>
  </si>
  <si>
    <t>Inbify</t>
  </si>
  <si>
    <t>inbify.com</t>
  </si>
  <si>
    <t>Layer Customer Conversation Platform</t>
  </si>
  <si>
    <t>layer.com</t>
  </si>
  <si>
    <t>Inline Manual</t>
  </si>
  <si>
    <t>inlinemanual.com</t>
  </si>
  <si>
    <t>InnerTrends</t>
  </si>
  <si>
    <t>innertrends.com</t>
  </si>
  <si>
    <t>Verascape</t>
  </si>
  <si>
    <t>verascape.com</t>
  </si>
  <si>
    <t>ServIntuit</t>
  </si>
  <si>
    <t>servion.com</t>
  </si>
  <si>
    <t>Pisano</t>
  </si>
  <si>
    <t>pisano.co</t>
  </si>
  <si>
    <t>Pointzi</t>
  </si>
  <si>
    <t>pointzi.com</t>
  </si>
  <si>
    <t>Smaply</t>
  </si>
  <si>
    <t>smaply.com</t>
  </si>
  <si>
    <t>UserEcho</t>
  </si>
  <si>
    <t>userecho.com</t>
  </si>
  <si>
    <t>Zinputs</t>
  </si>
  <si>
    <t>sentiencelab.com</t>
  </si>
  <si>
    <t>AlphaBlues</t>
  </si>
  <si>
    <t>alphablues.com</t>
  </si>
  <si>
    <t>Ameyo</t>
  </si>
  <si>
    <t>ameyo.com</t>
  </si>
  <si>
    <t>Astute Knowledge</t>
  </si>
  <si>
    <t>astutesolutions.com</t>
  </si>
  <si>
    <t>Bright Pattern</t>
  </si>
  <si>
    <t>brightpattern.com</t>
  </si>
  <si>
    <t>C-Desk</t>
  </si>
  <si>
    <t>cdesk.in</t>
  </si>
  <si>
    <t>C2 ATOM</t>
  </si>
  <si>
    <t>c2enterprise.com</t>
  </si>
  <si>
    <t>Callmaker</t>
  </si>
  <si>
    <t>callmaker.net</t>
  </si>
  <si>
    <t>Cayzu</t>
  </si>
  <si>
    <t>cayzu.com</t>
  </si>
  <si>
    <t>Chameleon</t>
  </si>
  <si>
    <t>trychameleon.com</t>
  </si>
  <si>
    <t>Chataroo</t>
  </si>
  <si>
    <t>chataroo.com</t>
  </si>
  <si>
    <t>Chloe</t>
  </si>
  <si>
    <t>Sundown.ai</t>
  </si>
  <si>
    <t>Cingo</t>
  </si>
  <si>
    <t>cingo.me</t>
  </si>
  <si>
    <t>Dixa</t>
  </si>
  <si>
    <t>dixa.com</t>
  </si>
  <si>
    <t>eHelpDesk</t>
  </si>
  <si>
    <t>givainc.com</t>
  </si>
  <si>
    <t>Eptica Entreprise Suite</t>
  </si>
  <si>
    <t>eptica.com</t>
  </si>
  <si>
    <t>FocalScope</t>
  </si>
  <si>
    <t>focalscope.com</t>
  </si>
  <si>
    <t>freshchat.io</t>
  </si>
  <si>
    <t>GetinQ</t>
  </si>
  <si>
    <t>getinq.co</t>
  </si>
  <si>
    <t>Gluru AI</t>
  </si>
  <si>
    <t>gluru.co</t>
  </si>
  <si>
    <t>Gnatta</t>
  </si>
  <si>
    <t>gnatta.com</t>
  </si>
  <si>
    <t>GoToAssist</t>
  </si>
  <si>
    <t>gotoassist.com</t>
  </si>
  <si>
    <t>Greenwich AIM</t>
  </si>
  <si>
    <t>greenwich.com</t>
  </si>
  <si>
    <t>Guideblocks</t>
  </si>
  <si>
    <t>guideblocks.com</t>
  </si>
  <si>
    <t>GuideMe</t>
  </si>
  <si>
    <t>guideme.io</t>
  </si>
  <si>
    <t>Hello Vera</t>
  </si>
  <si>
    <t>hellovera.ai</t>
  </si>
  <si>
    <t>HelpOnClick Live Chat</t>
  </si>
  <si>
    <t>helponclick.com</t>
  </si>
  <si>
    <t>Helppier</t>
  </si>
  <si>
    <t>helppier.com</t>
  </si>
  <si>
    <t>HelpSite.io</t>
  </si>
  <si>
    <t>HelpSocial</t>
  </si>
  <si>
    <t>helpsocial.com</t>
  </si>
  <si>
    <t>ilos Videos</t>
  </si>
  <si>
    <t>ilosvideos.com</t>
  </si>
  <si>
    <t>Issuetrak</t>
  </si>
  <si>
    <t>issuetrak.com</t>
  </si>
  <si>
    <t>iSupport</t>
  </si>
  <si>
    <t>isupport.com</t>
  </si>
  <si>
    <t>Kapdesk</t>
  </si>
  <si>
    <t>kapdesk.com</t>
  </si>
  <si>
    <t>Kloudtalk</t>
  </si>
  <si>
    <t>kloudtalk.com</t>
  </si>
  <si>
    <t>Kundo</t>
  </si>
  <si>
    <t>kundo.se</t>
  </si>
  <si>
    <t>LobbyCentral</t>
  </si>
  <si>
    <t>lobbycentral.com</t>
  </si>
  <si>
    <t>LogMeIn</t>
  </si>
  <si>
    <t>logmeininc.com</t>
  </si>
  <si>
    <t>OMQ service center</t>
  </si>
  <si>
    <t>omq.de</t>
  </si>
  <si>
    <t>Re:Desk</t>
  </si>
  <si>
    <t>re-desk.com</t>
  </si>
  <si>
    <t>ReplyOne</t>
  </si>
  <si>
    <t>sematell.com</t>
  </si>
  <si>
    <t>Requuest</t>
  </si>
  <si>
    <t>requuest.com</t>
  </si>
  <si>
    <t>ServiceNow Customer Service Management</t>
  </si>
  <si>
    <t>servicenow.com</t>
  </si>
  <si>
    <t>Sightcall</t>
  </si>
  <si>
    <t>sightcall.com</t>
  </si>
  <si>
    <t>SmarterTrack</t>
  </si>
  <si>
    <t>smartertools.com</t>
  </si>
  <si>
    <t>SpiceCSM</t>
  </si>
  <si>
    <t>spicecsm.com</t>
  </si>
  <si>
    <t>Statbot</t>
  </si>
  <si>
    <t>statbot.io</t>
  </si>
  <si>
    <t>SupportBee</t>
  </si>
  <si>
    <t>supportbee.com</t>
  </si>
  <si>
    <t>Supportbench</t>
  </si>
  <si>
    <t>supportbench.com</t>
  </si>
  <si>
    <t>Ticksy</t>
  </si>
  <si>
    <t>ticksy.com</t>
  </si>
  <si>
    <t>Tracker</t>
  </si>
  <si>
    <t>phaseware.com</t>
  </si>
  <si>
    <t>trueAct</t>
  </si>
  <si>
    <t>pidas.com</t>
  </si>
  <si>
    <t>UserSignals</t>
  </si>
  <si>
    <t>usersignals.io</t>
  </si>
  <si>
    <t>visitorM</t>
  </si>
  <si>
    <t>visitorm.com</t>
  </si>
  <si>
    <t>Vivocha</t>
  </si>
  <si>
    <t>vivocha.com</t>
  </si>
  <si>
    <t>WebQA</t>
  </si>
  <si>
    <t>webqa.com</t>
  </si>
  <si>
    <t>Yonyx</t>
  </si>
  <si>
    <t>yonyx.com</t>
  </si>
  <si>
    <t>Zingtree</t>
  </si>
  <si>
    <t>zingtree.com</t>
  </si>
  <si>
    <t>dunnhumby</t>
  </si>
  <si>
    <t>dunnhumby.com</t>
  </si>
  <si>
    <t>ACF Technologies</t>
  </si>
  <si>
    <t>acftechnologies.com</t>
  </si>
  <si>
    <t>Dressipi</t>
  </si>
  <si>
    <t>dressipi.com</t>
  </si>
  <si>
    <t>AskNicely</t>
  </si>
  <si>
    <t>asknice.ly</t>
  </si>
  <si>
    <t>ClickInsightsIO</t>
  </si>
  <si>
    <t>clickinsights.io</t>
  </si>
  <si>
    <t>Confirm.It</t>
  </si>
  <si>
    <t>confirmit.com</t>
  </si>
  <si>
    <t>CustomerLove</t>
  </si>
  <si>
    <t>customerlove.co</t>
  </si>
  <si>
    <t>Customerville</t>
  </si>
  <si>
    <t>customerville.com</t>
  </si>
  <si>
    <t>Feedbackify</t>
  </si>
  <si>
    <t>feedbackify.com</t>
  </si>
  <si>
    <t>Feedbackstr</t>
  </si>
  <si>
    <t>feedbackstr.com</t>
  </si>
  <si>
    <t>GetFeedback</t>
  </si>
  <si>
    <t>getfeedback.com</t>
  </si>
  <si>
    <t>Guest Comment</t>
  </si>
  <si>
    <t>guestcomment.com</t>
  </si>
  <si>
    <t>Ignitefeedback</t>
  </si>
  <si>
    <t>ignitefeedback.com</t>
  </si>
  <si>
    <t>Informizely</t>
  </si>
  <si>
    <t>informizely.com</t>
  </si>
  <si>
    <t>Polljoy</t>
  </si>
  <si>
    <t>polljoy.com</t>
  </si>
  <si>
    <t>Pulse insights</t>
  </si>
  <si>
    <t>pulseinsights.com</t>
  </si>
  <si>
    <t>Qualaroo</t>
  </si>
  <si>
    <t>qualaroo.com</t>
  </si>
  <si>
    <t>Questback</t>
  </si>
  <si>
    <t>questback.com</t>
  </si>
  <si>
    <t>Reputada</t>
  </si>
  <si>
    <t>reputada.com</t>
  </si>
  <si>
    <t>ServiceTick Ltd </t>
  </si>
  <si>
    <t>servicetick.com</t>
  </si>
  <si>
    <t>Surveyme</t>
  </si>
  <si>
    <t>survey-me.com</t>
  </si>
  <si>
    <t>Survicate</t>
  </si>
  <si>
    <t>survicate.com</t>
  </si>
  <si>
    <t>Trab</t>
  </si>
  <si>
    <t>trab.io</t>
  </si>
  <si>
    <t>UseResponse</t>
  </si>
  <si>
    <t>useresponse.com</t>
  </si>
  <si>
    <t>Wantoo</t>
  </si>
  <si>
    <t>wantoo.io</t>
  </si>
  <si>
    <t>SightMill - NPS Software</t>
  </si>
  <si>
    <t>sightmill.com</t>
  </si>
  <si>
    <t>Surveypal</t>
  </si>
  <si>
    <t>surveypal.com</t>
  </si>
  <si>
    <t>zenloop</t>
  </si>
  <si>
    <t>zenloop.com</t>
  </si>
  <si>
    <t>Clicktools</t>
  </si>
  <si>
    <t>clicktools.com</t>
  </si>
  <si>
    <t>Feedback Lite</t>
  </si>
  <si>
    <t>feedbacklite.com</t>
  </si>
  <si>
    <t>Feedb</t>
  </si>
  <si>
    <t>getfeedb.com</t>
  </si>
  <si>
    <t>YesInsights</t>
  </si>
  <si>
    <t>yesinsights.com</t>
  </si>
  <si>
    <t>Feedbackly</t>
  </si>
  <si>
    <t>feedbackly.com</t>
  </si>
  <si>
    <t>know'N'act</t>
  </si>
  <si>
    <t>knownact.com</t>
  </si>
  <si>
    <t>Appzi</t>
  </si>
  <si>
    <t>appzi.io</t>
  </si>
  <si>
    <t>Feedback INN</t>
  </si>
  <si>
    <t>feedbackinn.com</t>
  </si>
  <si>
    <t>ListenPort</t>
  </si>
  <si>
    <t>listenport.com</t>
  </si>
  <si>
    <t>Mopinion</t>
  </si>
  <si>
    <t>mopinion.com</t>
  </si>
  <si>
    <t>salesEQUITY</t>
  </si>
  <si>
    <t>salesequity.com</t>
  </si>
  <si>
    <t>Thematic</t>
  </si>
  <si>
    <t>getthematic.com</t>
  </si>
  <si>
    <t>Zonka Feedback</t>
  </si>
  <si>
    <t>zonkafeedback.com</t>
  </si>
  <si>
    <t>Starred</t>
  </si>
  <si>
    <t>starred.com</t>
  </si>
  <si>
    <t>UsefulFeedback!</t>
  </si>
  <si>
    <t>usefulfeedback.com</t>
  </si>
  <si>
    <t>userinput.io</t>
  </si>
  <si>
    <t>Valuiza</t>
  </si>
  <si>
    <t>valuiza.com</t>
  </si>
  <si>
    <t>eTouchPoint</t>
  </si>
  <si>
    <t>etouchpoint.com</t>
  </si>
  <si>
    <t>Evaluat</t>
  </si>
  <si>
    <t>evaluat.io</t>
  </si>
  <si>
    <t>FeedbackFive</t>
  </si>
  <si>
    <t>feedbackfive.com</t>
  </si>
  <si>
    <t>Viavoo</t>
  </si>
  <si>
    <t>viavoo.com</t>
  </si>
  <si>
    <t>ClientPulse</t>
  </si>
  <si>
    <t>clientpulse.com</t>
  </si>
  <si>
    <t>Customer Sure</t>
  </si>
  <si>
    <t>customersure.com</t>
  </si>
  <si>
    <t>Dobility</t>
  </si>
  <si>
    <t>dobility.com</t>
  </si>
  <si>
    <t>Inquisium</t>
  </si>
  <si>
    <t>inquisium.com</t>
  </si>
  <si>
    <t>Leger</t>
  </si>
  <si>
    <t>legermetrics.com</t>
  </si>
  <si>
    <t>Livecall</t>
  </si>
  <si>
    <t>livecall.io</t>
  </si>
  <si>
    <t>Nicereply</t>
  </si>
  <si>
    <t>nicereply.com</t>
  </si>
  <si>
    <t>Qeryz</t>
  </si>
  <si>
    <t>qeryz.com</t>
  </si>
  <si>
    <t>Qualtrics</t>
  </si>
  <si>
    <t>qualtrics.com</t>
  </si>
  <si>
    <t>Rant &amp; Rave</t>
  </si>
  <si>
    <t>rantandrave.com</t>
  </si>
  <si>
    <t>SatisMeter</t>
  </si>
  <si>
    <t>satismeter.com</t>
  </si>
  <si>
    <t>Snap Surveys</t>
  </si>
  <si>
    <t>snapsurveys.com</t>
  </si>
  <si>
    <t>SocialSurvey</t>
  </si>
  <si>
    <t>socialsurvey.com</t>
  </si>
  <si>
    <t>TrendRadius</t>
  </si>
  <si>
    <t>trendradius.com</t>
  </si>
  <si>
    <t>Usabilla</t>
  </si>
  <si>
    <t>usabilla.com</t>
  </si>
  <si>
    <t>Wootric</t>
  </si>
  <si>
    <t>wootric.com</t>
  </si>
  <si>
    <t>Woxxer</t>
  </si>
  <si>
    <t>woxxer.com</t>
  </si>
  <si>
    <t>Media Tech Solutions</t>
  </si>
  <si>
    <t>mediatech-solutions.com</t>
  </si>
  <si>
    <t>Promoter Ninja for NPS</t>
  </si>
  <si>
    <t>promoter.ninja</t>
  </si>
  <si>
    <t>Client Heartbeat</t>
  </si>
  <si>
    <t>clientheartbeat.com</t>
  </si>
  <si>
    <t>MyFeelBack</t>
  </si>
  <si>
    <t>myfeelback.com</t>
  </si>
  <si>
    <t>Pulse Solutions</t>
  </si>
  <si>
    <t>pulse-solution.com</t>
  </si>
  <si>
    <t>Spectoos</t>
  </si>
  <si>
    <t>spectoos.com</t>
  </si>
  <si>
    <t>Core Realtime</t>
  </si>
  <si>
    <t>corerealtime.com</t>
  </si>
  <si>
    <t>Emolytics</t>
  </si>
  <si>
    <t>emolytics.com</t>
  </si>
  <si>
    <t>Heeduser</t>
  </si>
  <si>
    <t>heeduser.com</t>
  </si>
  <si>
    <t>Lumoa</t>
  </si>
  <si>
    <t>lumoa.me</t>
  </si>
  <si>
    <t>Sparkcentral Customer Engagement Platform</t>
  </si>
  <si>
    <t>sparkcentral.com</t>
  </si>
  <si>
    <t>Wizper</t>
  </si>
  <si>
    <t>wizper.com</t>
  </si>
  <si>
    <t>Tabsurvey</t>
  </si>
  <si>
    <t>tabsurvey.com</t>
  </si>
  <si>
    <t>Worthix</t>
  </si>
  <si>
    <t>worthix.com</t>
  </si>
  <si>
    <t>NetReflector</t>
  </si>
  <si>
    <t>netreflector.com</t>
  </si>
  <si>
    <t>Responster</t>
  </si>
  <si>
    <t>responster.com</t>
  </si>
  <si>
    <t>Help.com</t>
  </si>
  <si>
    <t>help.com</t>
  </si>
  <si>
    <t>Proonto</t>
  </si>
  <si>
    <t>proonto.com</t>
  </si>
  <si>
    <t>Tender Support</t>
  </si>
  <si>
    <t>tenderapp.com</t>
  </si>
  <si>
    <t>CRM</t>
  </si>
  <si>
    <t>1CRM</t>
  </si>
  <si>
    <t>1crm.com</t>
  </si>
  <si>
    <t>Accelo</t>
  </si>
  <si>
    <t>accelo.com</t>
  </si>
  <si>
    <t>Act</t>
  </si>
  <si>
    <t>act.org</t>
  </si>
  <si>
    <t>Adapt</t>
  </si>
  <si>
    <t>adaptcrm.com</t>
  </si>
  <si>
    <t>AgileCRM</t>
  </si>
  <si>
    <t>agilecrm.com</t>
  </si>
  <si>
    <t>amoCRM</t>
  </si>
  <si>
    <t>amocrm.com</t>
  </si>
  <si>
    <t>Apptivo</t>
  </si>
  <si>
    <t>apptivo.com</t>
  </si>
  <si>
    <t>Apto</t>
  </si>
  <si>
    <t>apto.com</t>
  </si>
  <si>
    <t>Ascent360</t>
  </si>
  <si>
    <t>ascent360.com</t>
  </si>
  <si>
    <t>Atollon</t>
  </si>
  <si>
    <t>atollon.com</t>
  </si>
  <si>
    <t>ProphetCRM</t>
  </si>
  <si>
    <t>prophetcrm.com</t>
  </si>
  <si>
    <t>BaseCRM</t>
  </si>
  <si>
    <t>getbase.com</t>
  </si>
  <si>
    <t>Batchbook</t>
  </si>
  <si>
    <t>batchbook.com</t>
  </si>
  <si>
    <t>BigContacts</t>
  </si>
  <si>
    <t>bigcontacts.com</t>
  </si>
  <si>
    <t>Blackbaud</t>
  </si>
  <si>
    <t>blackbaud.com</t>
  </si>
  <si>
    <t>BPM Online</t>
  </si>
  <si>
    <t>bpmonline.com</t>
  </si>
  <si>
    <t>BuddyCRM</t>
  </si>
  <si>
    <t>buddycrm.com</t>
  </si>
  <si>
    <t>Bullhorn</t>
  </si>
  <si>
    <t>bullhorn.com</t>
  </si>
  <si>
    <t>CallPro CRM</t>
  </si>
  <si>
    <t>callprocrm.com</t>
  </si>
  <si>
    <t>CampaignerCRM</t>
  </si>
  <si>
    <t>campaignercrm.com</t>
  </si>
  <si>
    <t>Capillary</t>
  </si>
  <si>
    <t>capillarytech.com</t>
  </si>
  <si>
    <t>Capsule CRM</t>
  </si>
  <si>
    <t>capsulecrm.com</t>
  </si>
  <si>
    <t>CiviCRM</t>
  </si>
  <si>
    <t>civicrm.org</t>
  </si>
  <si>
    <t>Claritysoft</t>
  </si>
  <si>
    <t>claritysoft.com</t>
  </si>
  <si>
    <t>Clear C2</t>
  </si>
  <si>
    <t>clearc2.com</t>
  </si>
  <si>
    <t>CleverTim</t>
  </si>
  <si>
    <t>clevertim.com</t>
  </si>
  <si>
    <t>Comidor</t>
  </si>
  <si>
    <t>comidor.com</t>
  </si>
  <si>
    <t>Composity</t>
  </si>
  <si>
    <t>composity.com</t>
  </si>
  <si>
    <t>Contactually</t>
  </si>
  <si>
    <t>contactually.com</t>
  </si>
  <si>
    <t>Cosential</t>
  </si>
  <si>
    <t>cosential.com</t>
  </si>
  <si>
    <t>Creedenz</t>
  </si>
  <si>
    <t>creedenz.com</t>
  </si>
  <si>
    <t>crm.me</t>
  </si>
  <si>
    <t>CRMNext</t>
  </si>
  <si>
    <t>crmnext.com</t>
  </si>
  <si>
    <t>CustomerTimes</t>
  </si>
  <si>
    <t>customertimes.com</t>
  </si>
  <si>
    <t>Dimelo</t>
  </si>
  <si>
    <t>dimelo.com</t>
  </si>
  <si>
    <t>Dquip</t>
  </si>
  <si>
    <t>dquip.com</t>
  </si>
  <si>
    <t>Efficy</t>
  </si>
  <si>
    <t>efficy.com</t>
  </si>
  <si>
    <t>EspoCRM</t>
  </si>
  <si>
    <t>espocrm.com</t>
  </si>
  <si>
    <t>FreeCRM</t>
  </si>
  <si>
    <t>freecrm.com</t>
  </si>
  <si>
    <t>Freshworks</t>
  </si>
  <si>
    <t>freshsales.io</t>
  </si>
  <si>
    <t>FutureLabs</t>
  </si>
  <si>
    <t>futurelabscrm.com</t>
  </si>
  <si>
    <t>Goldmine</t>
  </si>
  <si>
    <t>goldmine.com</t>
  </si>
  <si>
    <t>Haystack</t>
  </si>
  <si>
    <t>haystackcrm.com</t>
  </si>
  <si>
    <t>Highrise</t>
  </si>
  <si>
    <t>highrisehq.com</t>
  </si>
  <si>
    <t>InfoFlo</t>
  </si>
  <si>
    <t>carmelvision.com</t>
  </si>
  <si>
    <t>Insightly</t>
  </si>
  <si>
    <t>insightly.com</t>
  </si>
  <si>
    <t>InStream</t>
  </si>
  <si>
    <t>instream.io</t>
  </si>
  <si>
    <t>InTouch</t>
  </si>
  <si>
    <t>intouchcrm.com</t>
  </si>
  <si>
    <t>Introhive</t>
  </si>
  <si>
    <t>introhive.com</t>
  </si>
  <si>
    <t>Ivinex</t>
  </si>
  <si>
    <t>ivinex.com</t>
  </si>
  <si>
    <t>Kapture</t>
  </si>
  <si>
    <t>kapturecrm.com</t>
  </si>
  <si>
    <t>Karma CRM</t>
  </si>
  <si>
    <t>karmacrm.com</t>
  </si>
  <si>
    <t>Kreato</t>
  </si>
  <si>
    <t>kreatocrm.com</t>
  </si>
  <si>
    <t>Launchpad CRM</t>
  </si>
  <si>
    <t>launchpadcrm.com</t>
  </si>
  <si>
    <t>LeadPrime</t>
  </si>
  <si>
    <t>leadprime.com</t>
  </si>
  <si>
    <t>LegrandCRM</t>
  </si>
  <si>
    <t>legrandcrm.com</t>
  </si>
  <si>
    <t>Less Annoying CRM</t>
  </si>
  <si>
    <t>lessannoyingcrm.com</t>
  </si>
  <si>
    <t>Logicbox</t>
  </si>
  <si>
    <t>logicboxsoftware.com</t>
  </si>
  <si>
    <t>MarketSharp</t>
  </si>
  <si>
    <t>marketsharp.com</t>
  </si>
  <si>
    <t>Maximizer</t>
  </si>
  <si>
    <t>maximizer.com</t>
  </si>
  <si>
    <t>Meltag</t>
  </si>
  <si>
    <t>meltag.io</t>
  </si>
  <si>
    <t>MethodCRM</t>
  </si>
  <si>
    <t>method.me</t>
  </si>
  <si>
    <t>Mila</t>
  </si>
  <si>
    <t>milahq.com</t>
  </si>
  <si>
    <t>Moskit</t>
  </si>
  <si>
    <t>moskitcrm.com</t>
  </si>
  <si>
    <t>Mothernode</t>
  </si>
  <si>
    <t>mothernode.com</t>
  </si>
  <si>
    <t>Neon</t>
  </si>
  <si>
    <t>neoncrm.com</t>
  </si>
  <si>
    <t>Netric</t>
  </si>
  <si>
    <t>netric.com</t>
  </si>
  <si>
    <t>NetSuite</t>
  </si>
  <si>
    <t>netsuite.com</t>
  </si>
  <si>
    <t>Nexj</t>
  </si>
  <si>
    <t>nexj.com</t>
  </si>
  <si>
    <t>Nimble</t>
  </si>
  <si>
    <t>nimble.com</t>
  </si>
  <si>
    <t>Nutshell</t>
  </si>
  <si>
    <t>nutshell.com</t>
  </si>
  <si>
    <t>Odoo</t>
  </si>
  <si>
    <t>odoo.com</t>
  </si>
  <si>
    <t>Ofisim</t>
  </si>
  <si>
    <t>ofisim.com</t>
  </si>
  <si>
    <t>OnePageCRM</t>
  </si>
  <si>
    <t>onepagecrm.com</t>
  </si>
  <si>
    <t>OnSite CRM</t>
  </si>
  <si>
    <t>onsitecrm.com</t>
  </si>
  <si>
    <t>OpenCRM</t>
  </si>
  <si>
    <t>opencrm.co.uk</t>
  </si>
  <si>
    <t>OroCRM</t>
  </si>
  <si>
    <t>orocrm.com</t>
  </si>
  <si>
    <t>Pegasystems</t>
  </si>
  <si>
    <t>PipelineDeals</t>
  </si>
  <si>
    <t>pipelinedeals.com</t>
  </si>
  <si>
    <t>ProsperWorks</t>
  </si>
  <si>
    <t>prosperworks.com</t>
  </si>
  <si>
    <t>Redhorse Systems</t>
  </si>
  <si>
    <t>redhorsesystems.com</t>
  </si>
  <si>
    <t>Redtail Technology</t>
  </si>
  <si>
    <t>corporate.redtailtechnology.com</t>
  </si>
  <si>
    <t>Relenta</t>
  </si>
  <si>
    <t>relenta.com</t>
  </si>
  <si>
    <t>Repbox</t>
  </si>
  <si>
    <t>repbox.co</t>
  </si>
  <si>
    <t>Revamp CRM</t>
  </si>
  <si>
    <t>revampcrm.com</t>
  </si>
  <si>
    <t>SageCRM</t>
  </si>
  <si>
    <t>sagecrm.com</t>
  </si>
  <si>
    <t>SalesBabu</t>
  </si>
  <si>
    <t>salesbabu.com</t>
  </si>
  <si>
    <t>Salesboom</t>
  </si>
  <si>
    <t>salesboom.com</t>
  </si>
  <si>
    <t>Salesflare</t>
  </si>
  <si>
    <t>salesflare.com</t>
  </si>
  <si>
    <t>Salesnet</t>
  </si>
  <si>
    <t>salesnet.com</t>
  </si>
  <si>
    <t>SalesNexus</t>
  </si>
  <si>
    <t>salesnexus.com</t>
  </si>
  <si>
    <t>SalezShark</t>
  </si>
  <si>
    <t>salezshark.com</t>
  </si>
  <si>
    <t>SecondCRM</t>
  </si>
  <si>
    <t>secondcrm.com</t>
  </si>
  <si>
    <t>Sellsy</t>
  </si>
  <si>
    <t>sellsy.com</t>
  </si>
  <si>
    <t>Snapforce</t>
  </si>
  <si>
    <t>snapforce.com</t>
  </si>
  <si>
    <t>Soffront</t>
  </si>
  <si>
    <t>soffront.com</t>
  </si>
  <si>
    <t>Solve</t>
  </si>
  <si>
    <t>solve360.com</t>
  </si>
  <si>
    <t>SprinxCRM</t>
  </si>
  <si>
    <t>sprinxcrm.com</t>
  </si>
  <si>
    <t>Streak</t>
  </si>
  <si>
    <t>streak.com</t>
  </si>
  <si>
    <t>SugarCRM</t>
  </si>
  <si>
    <t>sugarcrm.com</t>
  </si>
  <si>
    <t>SuiteCRM</t>
  </si>
  <si>
    <t>suitecrm.com</t>
  </si>
  <si>
    <t>SuperOffice</t>
  </si>
  <si>
    <t>superoffice.com</t>
  </si>
  <si>
    <t>Talisma</t>
  </si>
  <si>
    <t>talisma.com</t>
  </si>
  <si>
    <t>Tango CRM</t>
  </si>
  <si>
    <t>tangocrm.com</t>
  </si>
  <si>
    <t>TargetX</t>
  </si>
  <si>
    <t>targetx.com</t>
  </si>
  <si>
    <t>Teamgate</t>
  </si>
  <si>
    <t>teamgate.com</t>
  </si>
  <si>
    <t>TriangleCRM</t>
  </si>
  <si>
    <t>trianglecrm.com</t>
  </si>
  <si>
    <t>Veeva</t>
  </si>
  <si>
    <t>veeva.com</t>
  </si>
  <si>
    <t>Viabl</t>
  </si>
  <si>
    <t>viabl.com</t>
  </si>
  <si>
    <t>Virtuous</t>
  </si>
  <si>
    <t>virtuouscrm.com</t>
  </si>
  <si>
    <t>Vtiger</t>
  </si>
  <si>
    <t>vtiger.com</t>
  </si>
  <si>
    <t>Wealthbox</t>
  </si>
  <si>
    <t>wealthbox.com</t>
  </si>
  <si>
    <t>WindsCRM</t>
  </si>
  <si>
    <t>windscrm.com</t>
  </si>
  <si>
    <t>Workbooks</t>
  </si>
  <si>
    <t>workbooks.com</t>
  </si>
  <si>
    <t>Worketc</t>
  </si>
  <si>
    <t>worketc.com</t>
  </si>
  <si>
    <t>Workwise</t>
  </si>
  <si>
    <t>workwisellc.com</t>
  </si>
  <si>
    <t>X2CRM</t>
  </si>
  <si>
    <t>x2crm.com</t>
  </si>
  <si>
    <t>ZimpluCRM</t>
  </si>
  <si>
    <t>zimplu.com</t>
  </si>
  <si>
    <t>Zurmo</t>
  </si>
  <si>
    <t>zurmo.org</t>
  </si>
  <si>
    <t>ZynBit</t>
  </si>
  <si>
    <t>zynbit.com</t>
  </si>
  <si>
    <t>Zyprr</t>
  </si>
  <si>
    <t>zyprr.com</t>
  </si>
  <si>
    <t>BlueCamroo</t>
  </si>
  <si>
    <t>bluecamroo.com</t>
  </si>
  <si>
    <t>Gopher Leads</t>
  </si>
  <si>
    <t>gopherleads.com</t>
  </si>
  <si>
    <t>1sales</t>
  </si>
  <si>
    <t>1salescrm.com</t>
  </si>
  <si>
    <t>Item8</t>
  </si>
  <si>
    <t>item8.io</t>
  </si>
  <si>
    <t>Robo CRM</t>
  </si>
  <si>
    <t>inversionslab.io</t>
  </si>
  <si>
    <t>Ryse</t>
  </si>
  <si>
    <t>illuminate.ae</t>
  </si>
  <si>
    <t>UR Important CRM</t>
  </si>
  <si>
    <t>ur-important.com</t>
  </si>
  <si>
    <t>Adsoup</t>
  </si>
  <si>
    <t>adsoup.com</t>
  </si>
  <si>
    <t>Blazedesk</t>
  </si>
  <si>
    <t>blazedesk.us</t>
  </si>
  <si>
    <t>Gro CRM</t>
  </si>
  <si>
    <t>grocrm.com</t>
  </si>
  <si>
    <t>HaystackCRM</t>
  </si>
  <si>
    <t>LeadsLive</t>
  </si>
  <si>
    <t>leadslive.io</t>
  </si>
  <si>
    <t>Monkey CRM</t>
  </si>
  <si>
    <t>monkeycrm.com</t>
  </si>
  <si>
    <t>Outseta</t>
  </si>
  <si>
    <t>outseta.com</t>
  </si>
  <si>
    <t>ProfiCRM</t>
  </si>
  <si>
    <t>proficrm.com</t>
  </si>
  <si>
    <t>Rsoft CRM</t>
  </si>
  <si>
    <t>rsoft.in</t>
  </si>
  <si>
    <t>Salesmate</t>
  </si>
  <si>
    <t>salesmate.io</t>
  </si>
  <si>
    <t>The Fish Tank</t>
  </si>
  <si>
    <t>thefishtank.ca</t>
  </si>
  <si>
    <t>Vergify</t>
  </si>
  <si>
    <t>vergify.com</t>
  </si>
  <si>
    <t>BuzzFlow</t>
  </si>
  <si>
    <t>buzzflow.io</t>
  </si>
  <si>
    <t>CompanyHub CRM</t>
  </si>
  <si>
    <t>companyhub.com</t>
  </si>
  <si>
    <t>eZnet CRM</t>
  </si>
  <si>
    <t>eznetcrm.com</t>
  </si>
  <si>
    <t>Lime Light CRM</t>
  </si>
  <si>
    <t>limelightcrm.com</t>
  </si>
  <si>
    <t>QuickDesk</t>
  </si>
  <si>
    <t>quickdesk.io</t>
  </si>
  <si>
    <t>RealTime CRM</t>
  </si>
  <si>
    <t>realtimecrm.co.uk</t>
  </si>
  <si>
    <t>Sugester</t>
  </si>
  <si>
    <t>sugester.com</t>
  </si>
  <si>
    <t>WakeUpSales</t>
  </si>
  <si>
    <t>wakeupsales.com</t>
  </si>
  <si>
    <t>edrone</t>
  </si>
  <si>
    <t>edrone.me</t>
  </si>
  <si>
    <t>Propeller CRM</t>
  </si>
  <si>
    <t>propellercrm.com</t>
  </si>
  <si>
    <t>SanityOS</t>
  </si>
  <si>
    <t>sanityos.com</t>
  </si>
  <si>
    <t>SoulCRM</t>
  </si>
  <si>
    <t>soulcrm.com</t>
  </si>
  <si>
    <t>UPilot</t>
  </si>
  <si>
    <t>upilot.com</t>
  </si>
  <si>
    <t>Yetiforce</t>
  </si>
  <si>
    <t>yetiforce.com</t>
  </si>
  <si>
    <t>ConvergeHub</t>
  </si>
  <si>
    <t>convergehub.com</t>
  </si>
  <si>
    <t>CorkCRM</t>
  </si>
  <si>
    <t>corkcrm.com</t>
  </si>
  <si>
    <t>Evolumi</t>
  </si>
  <si>
    <t>evolumi.com</t>
  </si>
  <si>
    <t>Saarif CRM</t>
  </si>
  <si>
    <t>saarif.com</t>
  </si>
  <si>
    <t>You Don't Need a CRM!</t>
  </si>
  <si>
    <t>Youdontneedacrm.com</t>
  </si>
  <si>
    <t>Exsalerate CRM</t>
  </si>
  <si>
    <t>exsalerate.com</t>
  </si>
  <si>
    <t>Teamleader</t>
  </si>
  <si>
    <t>teamleader.eu</t>
  </si>
  <si>
    <t>Centrium CRM</t>
  </si>
  <si>
    <t>centriumcrm.com</t>
  </si>
  <si>
    <t>JobNimbus</t>
  </si>
  <si>
    <t>jobnimbus.com</t>
  </si>
  <si>
    <t>UGRU</t>
  </si>
  <si>
    <t>ugru.com</t>
  </si>
  <si>
    <t>Anthill CRM</t>
  </si>
  <si>
    <t>anthill.co.uk</t>
  </si>
  <si>
    <t>GMP CRM</t>
  </si>
  <si>
    <t>gmp-crm.com</t>
  </si>
  <si>
    <t>Livespace</t>
  </si>
  <si>
    <t>livespace.io</t>
  </si>
  <si>
    <t>vCita</t>
  </si>
  <si>
    <t>vcita.com</t>
  </si>
  <si>
    <t>Black Ice CRM</t>
  </si>
  <si>
    <t>blackicecrm.com</t>
  </si>
  <si>
    <t>SalesFundaa CRM</t>
  </si>
  <si>
    <t>salesfundaa.com</t>
  </si>
  <si>
    <t>SwiftCRM</t>
  </si>
  <si>
    <t>SwiftCRM.com</t>
  </si>
  <si>
    <t>Salesmanna</t>
  </si>
  <si>
    <t>salesmanna.com</t>
  </si>
  <si>
    <t>eWay-CRM</t>
  </si>
  <si>
    <t>eway-crm.com</t>
  </si>
  <si>
    <t>PlayMaker CRM</t>
  </si>
  <si>
    <t>playmakercrm.com</t>
  </si>
  <si>
    <t>Cirrus Shield</t>
  </si>
  <si>
    <t>cirrus-shield.com</t>
  </si>
  <si>
    <t>Erpisto CRM</t>
  </si>
  <si>
    <t>erpisto.com</t>
  </si>
  <si>
    <t>Salpo CRM</t>
  </si>
  <si>
    <t>salpo.com</t>
  </si>
  <si>
    <t>junariCRM</t>
  </si>
  <si>
    <t>junaricrmplus.com</t>
  </si>
  <si>
    <t>AddressTwo</t>
  </si>
  <si>
    <t>addresstwo.com</t>
  </si>
  <si>
    <t>Kool CRM</t>
  </si>
  <si>
    <t>koolcrm.com</t>
  </si>
  <si>
    <t>webCRM</t>
  </si>
  <si>
    <t>webcrm.com</t>
  </si>
  <si>
    <t>Apis CRM</t>
  </si>
  <si>
    <t>apiscrm.com</t>
  </si>
  <si>
    <t>VIENNA Advantage</t>
  </si>
  <si>
    <t>viennaadvantage.com</t>
  </si>
  <si>
    <t>CRMPRO</t>
  </si>
  <si>
    <t>crmpro.com</t>
  </si>
  <si>
    <t>Avidian</t>
  </si>
  <si>
    <t>avidian.com</t>
  </si>
  <si>
    <t>Intrix CRM</t>
  </si>
  <si>
    <t>intrixcrm.com</t>
  </si>
  <si>
    <t>Results CRM &amp; Business Suite</t>
  </si>
  <si>
    <t>resultscrm.com</t>
  </si>
  <si>
    <t>Planner Dale</t>
  </si>
  <si>
    <t>plannerdale.com</t>
  </si>
  <si>
    <t>BPA Solutions</t>
  </si>
  <si>
    <t>crm-sharepoint.com</t>
  </si>
  <si>
    <t>Telenotes CRM</t>
  </si>
  <si>
    <t>telenotes.com</t>
  </si>
  <si>
    <t>Zoomaworks</t>
  </si>
  <si>
    <t>zoomaworks.com</t>
  </si>
  <si>
    <t>Daylite for Mac</t>
  </si>
  <si>
    <t>marketcircle.com</t>
  </si>
  <si>
    <t>PipelineManager</t>
  </si>
  <si>
    <t>pipelinemanager.com</t>
  </si>
  <si>
    <t>Resco Mobile CRM</t>
  </si>
  <si>
    <t>resco.net</t>
  </si>
  <si>
    <t>E-DEAL CRM</t>
  </si>
  <si>
    <t>e-deal.com</t>
  </si>
  <si>
    <t>HyperOffice CRM</t>
  </si>
  <si>
    <t>smallbizcrm.com</t>
  </si>
  <si>
    <t>SalesOutlook CRM</t>
  </si>
  <si>
    <t>salesoutlookcrm.com</t>
  </si>
  <si>
    <t>Diinsy CRM</t>
  </si>
  <si>
    <t>diinsy.com</t>
  </si>
  <si>
    <t>AllClients</t>
  </si>
  <si>
    <t>allclients.com</t>
  </si>
  <si>
    <t>Five CRM</t>
  </si>
  <si>
    <t>fivecrm.com</t>
  </si>
  <si>
    <t>Sage CRM</t>
  </si>
  <si>
    <t>sage.com</t>
  </si>
  <si>
    <t>AcuityCRM</t>
  </si>
  <si>
    <t>acuitycrm.co.za</t>
  </si>
  <si>
    <t>DigitalCRM</t>
  </si>
  <si>
    <t>digitalcrm.com</t>
  </si>
  <si>
    <t>Commerce &amp; Sales</t>
  </si>
  <si>
    <t>Retail, Proximity &amp; IoT Marketing</t>
  </si>
  <si>
    <t>11antsanalytics</t>
  </si>
  <si>
    <t>11antsanalytics.com</t>
  </si>
  <si>
    <t>4-Tell</t>
  </si>
  <si>
    <t>get4tell.com</t>
  </si>
  <si>
    <t>Agosto</t>
  </si>
  <si>
    <t>agosto.com</t>
  </si>
  <si>
    <t>Airspace</t>
  </si>
  <si>
    <t>airspace.cc</t>
  </si>
  <si>
    <t>Aisle411</t>
  </si>
  <si>
    <t>aisle411.com</t>
  </si>
  <si>
    <t>Aislelabs</t>
  </si>
  <si>
    <t>aislelabs.com</t>
  </si>
  <si>
    <t>Arduino</t>
  </si>
  <si>
    <t>arduino.cc</t>
  </si>
  <si>
    <t>Hivestack</t>
  </si>
  <si>
    <t>hivestack.com</t>
  </si>
  <si>
    <t>Beacondo</t>
  </si>
  <si>
    <t>beacondo.com</t>
  </si>
  <si>
    <t>Beaconic</t>
  </si>
  <si>
    <t>beaconic.nl</t>
  </si>
  <si>
    <t>Beaconstac</t>
  </si>
  <si>
    <t>beaconstac.com</t>
  </si>
  <si>
    <t>beaconstream</t>
  </si>
  <si>
    <t>beaconstream.com</t>
  </si>
  <si>
    <t>Phy Platform</t>
  </si>
  <si>
    <t>bkon.com</t>
  </si>
  <si>
    <t>Blis</t>
  </si>
  <si>
    <t>blis.com</t>
  </si>
  <si>
    <t>bluedot</t>
  </si>
  <si>
    <t>discoverthebluedot.com</t>
  </si>
  <si>
    <t>Brickworksoftware</t>
  </si>
  <si>
    <t>brickworksoftware.com</t>
  </si>
  <si>
    <t>Celect</t>
  </si>
  <si>
    <t>celect.com</t>
  </si>
  <si>
    <t>Celerant</t>
  </si>
  <si>
    <t>celerant.com</t>
  </si>
  <si>
    <t>Channelplay</t>
  </si>
  <si>
    <t>channelplay.in</t>
  </si>
  <si>
    <t>Cisco</t>
  </si>
  <si>
    <t>Cloud4wi</t>
  </si>
  <si>
    <t>cloud4wi.com</t>
  </si>
  <si>
    <t>Collectec</t>
  </si>
  <si>
    <t>collectec.com</t>
  </si>
  <si>
    <t>Commerce Signals</t>
  </si>
  <si>
    <t>commercesignals.com</t>
  </si>
  <si>
    <t>CrowdOptic</t>
  </si>
  <si>
    <t>crowdoptic.com</t>
  </si>
  <si>
    <t>Daisyintel</t>
  </si>
  <si>
    <t>daisyintelligence.com</t>
  </si>
  <si>
    <t>Ecrs</t>
  </si>
  <si>
    <t>ecrs.com</t>
  </si>
  <si>
    <t>emnos</t>
  </si>
  <si>
    <t>emnos.com</t>
  </si>
  <si>
    <t>Empyr</t>
  </si>
  <si>
    <t>empyr.com</t>
  </si>
  <si>
    <t>Enplug</t>
  </si>
  <si>
    <t>enplug.com</t>
  </si>
  <si>
    <t>Epicor</t>
  </si>
  <si>
    <t>epicor.com</t>
  </si>
  <si>
    <t>Erply</t>
  </si>
  <si>
    <t>erply.com</t>
  </si>
  <si>
    <t>eSellerHub</t>
  </si>
  <si>
    <t>esellerhub.com</t>
  </si>
  <si>
    <t>Estimote</t>
  </si>
  <si>
    <t>estimote.com</t>
  </si>
  <si>
    <t>Euclid</t>
  </si>
  <si>
    <t>geteuclid.com</t>
  </si>
  <si>
    <t>Eversight</t>
  </si>
  <si>
    <t>eversightlabs.com</t>
  </si>
  <si>
    <t>EVRYTHNG</t>
  </si>
  <si>
    <t>evrythng.com</t>
  </si>
  <si>
    <t>Footprints Mobile</t>
  </si>
  <si>
    <t>footprintsmobile.com</t>
  </si>
  <si>
    <t>Grey Jean Technologies</t>
  </si>
  <si>
    <t>gjny.com</t>
  </si>
  <si>
    <t>HTK</t>
  </si>
  <si>
    <t>htk.co.uk</t>
  </si>
  <si>
    <t>Idealspot</t>
  </si>
  <si>
    <t>idealspot.com</t>
  </si>
  <si>
    <t>InContext Solutions</t>
  </si>
  <si>
    <t>incontextsolutions.com</t>
  </si>
  <si>
    <t>Indexhr</t>
  </si>
  <si>
    <t>index.hr</t>
  </si>
  <si>
    <t>Infoscout</t>
  </si>
  <si>
    <t>infoscout.co</t>
  </si>
  <si>
    <t>Inmar</t>
  </si>
  <si>
    <t>inmar.com</t>
  </si>
  <si>
    <t>InMarket</t>
  </si>
  <si>
    <t>inmarket.com</t>
  </si>
  <si>
    <t>Insideretail</t>
  </si>
  <si>
    <t>insideretail.com.au</t>
  </si>
  <si>
    <t>Intel</t>
  </si>
  <si>
    <t>intel.com</t>
  </si>
  <si>
    <t>Intelligence Node</t>
  </si>
  <si>
    <t>intelligencenode.com</t>
  </si>
  <si>
    <t>JDA</t>
  </si>
  <si>
    <t>jda.com</t>
  </si>
  <si>
    <t>Label Insight</t>
  </si>
  <si>
    <t>labelinsight.com</t>
  </si>
  <si>
    <t>Lightspeedhq</t>
  </si>
  <si>
    <t>lightspeedhq.com</t>
  </si>
  <si>
    <t>Manthan</t>
  </si>
  <si>
    <t>manthan.com</t>
  </si>
  <si>
    <t>Market6</t>
  </si>
  <si>
    <t>market6.com</t>
  </si>
  <si>
    <t>Marketingdonut</t>
  </si>
  <si>
    <t>marketingdonut.co.uk</t>
  </si>
  <si>
    <t>MaxPoint</t>
  </si>
  <si>
    <t>maxpoint.com</t>
  </si>
  <si>
    <t>Mi9 retail</t>
  </si>
  <si>
    <t>mi9retail.com</t>
  </si>
  <si>
    <t>Miipharos</t>
  </si>
  <si>
    <t>miipharos.com</t>
  </si>
  <si>
    <t>Mobee</t>
  </si>
  <si>
    <t>getmobee.com</t>
  </si>
  <si>
    <t>NCR</t>
  </si>
  <si>
    <t>ncr.com</t>
  </si>
  <si>
    <t>Onyx Beacon</t>
  </si>
  <si>
    <t>onyxbeacon.com</t>
  </si>
  <si>
    <t>Pangearetail</t>
  </si>
  <si>
    <t>pangearetail.com</t>
  </si>
  <si>
    <t>Percolata</t>
  </si>
  <si>
    <t>baysensors.com</t>
  </si>
  <si>
    <t>Placebag</t>
  </si>
  <si>
    <t>placebag.com</t>
  </si>
  <si>
    <t>Point Inside</t>
  </si>
  <si>
    <t>pointinside.com</t>
  </si>
  <si>
    <t>Popdeem</t>
  </si>
  <si>
    <t>popdeem.com</t>
  </si>
  <si>
    <t>Proxama</t>
  </si>
  <si>
    <t>proxama.com</t>
  </si>
  <si>
    <t>Quad Analytix</t>
  </si>
  <si>
    <t>quadanalytix.com</t>
  </si>
  <si>
    <t>Quicon</t>
  </si>
  <si>
    <t>quicon.eu</t>
  </si>
  <si>
    <t>Retail Next</t>
  </si>
  <si>
    <t>retailnext.net</t>
  </si>
  <si>
    <t>Retailpro</t>
  </si>
  <si>
    <t>retailpro.com</t>
  </si>
  <si>
    <t>retailwire</t>
  </si>
  <si>
    <t>retailwire.com</t>
  </si>
  <si>
    <t>Revionics</t>
  </si>
  <si>
    <t>revionics.com</t>
  </si>
  <si>
    <t>rewango</t>
  </si>
  <si>
    <t>rewango.com</t>
  </si>
  <si>
    <t>RR Donnelley</t>
  </si>
  <si>
    <t>rrdonnelley.com</t>
  </si>
  <si>
    <t>Scala</t>
  </si>
  <si>
    <t>scala.com</t>
  </si>
  <si>
    <t>Sensorberg</t>
  </si>
  <si>
    <t>sensorberg.com</t>
  </si>
  <si>
    <t>Sentiance</t>
  </si>
  <si>
    <t>sentiance.com</t>
  </si>
  <si>
    <t>Shazam</t>
  </si>
  <si>
    <t>shazam.com</t>
  </si>
  <si>
    <t>Shelf bucks</t>
  </si>
  <si>
    <t>ShopAdviso</t>
  </si>
  <si>
    <t>ShopperTrack</t>
  </si>
  <si>
    <t>shoppertrak.com</t>
  </si>
  <si>
    <t>Sigfox</t>
  </si>
  <si>
    <t>sigfox.com</t>
  </si>
  <si>
    <t>Smartwhere</t>
  </si>
  <si>
    <t>smartwhere.com</t>
  </si>
  <si>
    <t>Social retail</t>
  </si>
  <si>
    <t>digitalsocialretail.com</t>
  </si>
  <si>
    <t>Sparkfun</t>
  </si>
  <si>
    <t>sparkfun.com</t>
  </si>
  <si>
    <t>SPRING Singapore</t>
  </si>
  <si>
    <t>spring.gov.sg</t>
  </si>
  <si>
    <t>StepsAway</t>
  </si>
  <si>
    <t>stepsaway.com</t>
  </si>
  <si>
    <t>Stickshift</t>
  </si>
  <si>
    <t>stickshift.rocks</t>
  </si>
  <si>
    <t xml:space="preserve">StoreHippo </t>
  </si>
  <si>
    <t>storehippo.com</t>
  </si>
  <si>
    <t>STRATEGIC PRICING SOLUTIONS</t>
  </si>
  <si>
    <t>stratpricing.com</t>
  </si>
  <si>
    <t>Streamretail</t>
  </si>
  <si>
    <t>streamrealty.com</t>
  </si>
  <si>
    <t xml:space="preserve">Swirl </t>
  </si>
  <si>
    <t>swirl.com</t>
  </si>
  <si>
    <t>Synqera</t>
  </si>
  <si>
    <t>synqera.com</t>
  </si>
  <si>
    <t>Weblib</t>
  </si>
  <si>
    <t>tabinstore.com</t>
  </si>
  <si>
    <t>Tatchi.io</t>
  </si>
  <si>
    <t>tatchi.io</t>
  </si>
  <si>
    <t>Tulip</t>
  </si>
  <si>
    <t>tulip.io</t>
  </si>
  <si>
    <t>Yelp WiFi</t>
  </si>
  <si>
    <t>yelpwifi.com</t>
  </si>
  <si>
    <t>Unacast</t>
  </si>
  <si>
    <t>unacast.com</t>
  </si>
  <si>
    <t>Upstreamcommerce</t>
  </si>
  <si>
    <t>upstreamcommerce.com</t>
  </si>
  <si>
    <t>Vend</t>
  </si>
  <si>
    <t>vendhq.com</t>
  </si>
  <si>
    <t>Wirespring</t>
  </si>
  <si>
    <t>wirespring.com</t>
  </si>
  <si>
    <t>yext.com</t>
  </si>
  <si>
    <t>Zoniz</t>
  </si>
  <si>
    <t>zoniz.com</t>
  </si>
  <si>
    <t xml:space="preserve">Custora </t>
  </si>
  <si>
    <t>custora.com</t>
  </si>
  <si>
    <t>Leeroy</t>
  </si>
  <si>
    <t>leeroy.se</t>
  </si>
  <si>
    <t>Walkbase</t>
  </si>
  <si>
    <t>walkbase.com</t>
  </si>
  <si>
    <t>GPShopper</t>
  </si>
  <si>
    <t>gpshopper.com</t>
  </si>
  <si>
    <t>SalesWarp</t>
  </si>
  <si>
    <t>saleswarp.com</t>
  </si>
  <si>
    <t>VL OMNI</t>
  </si>
  <si>
    <t>virtuallogistics.ca</t>
  </si>
  <si>
    <t>Manhattan Associates</t>
  </si>
  <si>
    <t>manh.com</t>
  </si>
  <si>
    <t>Openbravo Commerce Suite</t>
  </si>
  <si>
    <t>openbravo.com</t>
  </si>
  <si>
    <t>SOLINK</t>
  </si>
  <si>
    <t>solinkcorp.com</t>
  </si>
  <si>
    <t>Dor</t>
  </si>
  <si>
    <t>getdor.com</t>
  </si>
  <si>
    <t>SPS Commerce Analytics</t>
  </si>
  <si>
    <t>spscommerce.com</t>
  </si>
  <si>
    <t>Omnia</t>
  </si>
  <si>
    <t>omniaretail.com</t>
  </si>
  <si>
    <t>commercetools</t>
  </si>
  <si>
    <t>commercetools.com</t>
  </si>
  <si>
    <t>Upper Quandrant</t>
  </si>
  <si>
    <t>upperquadrant.com</t>
  </si>
  <si>
    <t>Arreya</t>
  </si>
  <si>
    <t>Arreya.com</t>
  </si>
  <si>
    <t>Channel, Partner &amp; Local Marketing</t>
  </si>
  <si>
    <t>Adam Continuity</t>
  </si>
  <si>
    <t>adam.co.uk</t>
  </si>
  <si>
    <t>EPAM</t>
  </si>
  <si>
    <t>epam.com</t>
  </si>
  <si>
    <t>Allbound</t>
  </si>
  <si>
    <t>allbound.com</t>
  </si>
  <si>
    <t>Averetek</t>
  </si>
  <si>
    <t>averetek.com</t>
  </si>
  <si>
    <t>Blackhawk Network</t>
  </si>
  <si>
    <t>blackhawknetwork.com</t>
  </si>
  <si>
    <t>Blue Sky</t>
  </si>
  <si>
    <t>blueskyfunds.com.au</t>
  </si>
  <si>
    <t>Blueskyitpartners</t>
  </si>
  <si>
    <t>blueskyitpartners.com</t>
  </si>
  <si>
    <t>Brand Machine</t>
  </si>
  <si>
    <t>brandmachine.com</t>
  </si>
  <si>
    <t>Brand music</t>
  </si>
  <si>
    <t>brandmusic.com</t>
  </si>
  <si>
    <t>Brandify</t>
  </si>
  <si>
    <t>brandify.com</t>
  </si>
  <si>
    <t>Brandmuscle</t>
  </si>
  <si>
    <t>brandmuscle.com</t>
  </si>
  <si>
    <t>CCI</t>
  </si>
  <si>
    <t>channelmanagement.com</t>
  </si>
  <si>
    <t>Centermark</t>
  </si>
  <si>
    <t>centermark.yodle.com</t>
  </si>
  <si>
    <t>Chainsync</t>
  </si>
  <si>
    <t>chainsync.com</t>
  </si>
  <si>
    <t>Market Track</t>
  </si>
  <si>
    <t>markettrack.com</t>
  </si>
  <si>
    <t>Channel portal</t>
  </si>
  <si>
    <t>channelportal.gexaenergy.com</t>
  </si>
  <si>
    <t>Channelassist</t>
  </si>
  <si>
    <t>channelassist.com</t>
  </si>
  <si>
    <t>Channeleyes</t>
  </si>
  <si>
    <t>channeleyes.com</t>
  </si>
  <si>
    <t>channelpartnersonline</t>
  </si>
  <si>
    <t>channelpartnersonline.com</t>
  </si>
  <si>
    <t>Channelsight</t>
  </si>
  <si>
    <t>channelsight.com</t>
  </si>
  <si>
    <t>Channeltivity</t>
  </si>
  <si>
    <t>channeltivity.com</t>
  </si>
  <si>
    <t>channelxperts</t>
  </si>
  <si>
    <t>channelxperts.com</t>
  </si>
  <si>
    <t>Chatmeter</t>
  </si>
  <si>
    <t>chatmeter.com</t>
  </si>
  <si>
    <t>Cognizant</t>
  </si>
  <si>
    <t>cognizant.com</t>
  </si>
  <si>
    <t>Datasphere</t>
  </si>
  <si>
    <t>datasphere.com</t>
  </si>
  <si>
    <t>Broadridge</t>
  </si>
  <si>
    <t>broadridge.com</t>
  </si>
  <si>
    <t>Distribion</t>
  </si>
  <si>
    <t>distribion.com</t>
  </si>
  <si>
    <t>Earthinfra</t>
  </si>
  <si>
    <t>earthinfra.com</t>
  </si>
  <si>
    <t>Earthlink</t>
  </si>
  <si>
    <t>earthlink.com</t>
  </si>
  <si>
    <t>Edenred</t>
  </si>
  <si>
    <t>edenred.com</t>
  </si>
  <si>
    <t>Eggzack</t>
  </si>
  <si>
    <t>eggzack.com</t>
  </si>
  <si>
    <t>Elastic Grid</t>
  </si>
  <si>
    <t>elasticgrid.com</t>
  </si>
  <si>
    <t>Entomo</t>
  </si>
  <si>
    <t>entomo.com</t>
  </si>
  <si>
    <t>FetchRev</t>
  </si>
  <si>
    <t>fetchrev.com</t>
  </si>
  <si>
    <t>Fision</t>
  </si>
  <si>
    <t>fisiononline.com</t>
  </si>
  <si>
    <t>Focused Impressions</t>
  </si>
  <si>
    <t>focusedimpressions.com</t>
  </si>
  <si>
    <t>Channel Konnect</t>
  </si>
  <si>
    <t>channelkonnect.com</t>
  </si>
  <si>
    <t>GeoRanker</t>
  </si>
  <si>
    <t>georanker.com</t>
  </si>
  <si>
    <t>GoInterpay</t>
  </si>
  <si>
    <t>gointerpay.com</t>
  </si>
  <si>
    <t>Gorilla Corporation</t>
  </si>
  <si>
    <t>gorillaict.com</t>
  </si>
  <si>
    <t>Gorilla Toolz</t>
  </si>
  <si>
    <t>gorillatoolz.com</t>
  </si>
  <si>
    <t>Gotostrata</t>
  </si>
  <si>
    <t>gotostrata.com</t>
  </si>
  <si>
    <t>GrowSumo</t>
  </si>
  <si>
    <t>growsumo.com</t>
  </si>
  <si>
    <t>Heraldlogic</t>
  </si>
  <si>
    <t>heraldlogic.com</t>
  </si>
  <si>
    <t>HP</t>
  </si>
  <si>
    <t>hp.com</t>
  </si>
  <si>
    <t>Impartner</t>
  </si>
  <si>
    <t>impartner.com</t>
  </si>
  <si>
    <t>Insequent</t>
  </si>
  <si>
    <t>insequent.com</t>
  </si>
  <si>
    <t>Itagroup</t>
  </si>
  <si>
    <t>itagroup.com</t>
  </si>
  <si>
    <t>Leadmaximizer</t>
  </si>
  <si>
    <t>leadmaximizer.com</t>
  </si>
  <si>
    <t>Logicbay</t>
  </si>
  <si>
    <t>logicbay.com</t>
  </si>
  <si>
    <t>Magentrix</t>
  </si>
  <si>
    <t>magentrix.com</t>
  </si>
  <si>
    <t>Mindmatrix</t>
  </si>
  <si>
    <t>mindmatrix.net</t>
  </si>
  <si>
    <t>Modernmarketingpartners</t>
  </si>
  <si>
    <t>modernmarketingpartners.com</t>
  </si>
  <si>
    <t>Naranga</t>
  </si>
  <si>
    <t>naranga.com</t>
  </si>
  <si>
    <t>Netsertive</t>
  </si>
  <si>
    <t>netsertive.com</t>
  </si>
  <si>
    <t>Nitromojo</t>
  </si>
  <si>
    <t>nitromojo.com</t>
  </si>
  <si>
    <t>NowApps Technologies</t>
  </si>
  <si>
    <t>nowappstech.com</t>
  </si>
  <si>
    <t>Ods2</t>
  </si>
  <si>
    <t>ods2.com</t>
  </si>
  <si>
    <t>Openprisetech</t>
  </si>
  <si>
    <t>openprisetech.com</t>
  </si>
  <si>
    <t>OwnLocal</t>
  </si>
  <si>
    <t>ownlocal.com</t>
  </si>
  <si>
    <t>Pageflex</t>
  </si>
  <si>
    <t>pageflex.com</t>
  </si>
  <si>
    <t>PartnerPath</t>
  </si>
  <si>
    <t>partner-path.com</t>
  </si>
  <si>
    <t>Pica9</t>
  </si>
  <si>
    <t>pica9.com</t>
  </si>
  <si>
    <t>ignitetech</t>
  </si>
  <si>
    <t>ignitetech.com</t>
  </si>
  <si>
    <t>Prmdeals</t>
  </si>
  <si>
    <t>prmdeals.com</t>
  </si>
  <si>
    <t>Relayware</t>
  </si>
  <si>
    <t>relayware.com</t>
  </si>
  <si>
    <t>Reshare</t>
  </si>
  <si>
    <t>reshare.com</t>
  </si>
  <si>
    <t>Ringcentral</t>
  </si>
  <si>
    <t>ringcentral.com</t>
  </si>
  <si>
    <t>brandmuscle</t>
  </si>
  <si>
    <t>saepio.com</t>
  </si>
  <si>
    <t>Socialrep</t>
  </si>
  <si>
    <t>socialrep.com</t>
  </si>
  <si>
    <t>Strata company</t>
  </si>
  <si>
    <t>Structuredweb</t>
  </si>
  <si>
    <t>structuredweb.com</t>
  </si>
  <si>
    <t>Surefire Local</t>
  </si>
  <si>
    <t>surefirelocal.com</t>
  </si>
  <si>
    <t>SweetIQ</t>
  </si>
  <si>
    <t>sweetiq.com</t>
  </si>
  <si>
    <t>SYNQY</t>
  </si>
  <si>
    <t>synqy.com</t>
  </si>
  <si>
    <t>Taylor Communications</t>
  </si>
  <si>
    <t>standardregister.com</t>
  </si>
  <si>
    <t>TC</t>
  </si>
  <si>
    <t>tc.com</t>
  </si>
  <si>
    <t>The Planet Group</t>
  </si>
  <si>
    <t>the-planet-group.com</t>
  </si>
  <si>
    <t>TIEKinetix</t>
  </si>
  <si>
    <t>tiekinetix.com</t>
  </si>
  <si>
    <t>Vya Systems</t>
  </si>
  <si>
    <t>Zift Solutions</t>
  </si>
  <si>
    <t>ziftsolutions.com</t>
  </si>
  <si>
    <t>Zinfi</t>
  </si>
  <si>
    <t>zinfi.com</t>
  </si>
  <si>
    <t>Zyme</t>
  </si>
  <si>
    <t>zyme.com</t>
  </si>
  <si>
    <t>Affise</t>
  </si>
  <si>
    <t>affise.com</t>
  </si>
  <si>
    <t>Localize</t>
  </si>
  <si>
    <t>localizejs.com</t>
  </si>
  <si>
    <t>Expandly</t>
  </si>
  <si>
    <t>expandly.com</t>
  </si>
  <si>
    <t>Computer Market Research</t>
  </si>
  <si>
    <t>computermarketresearch.com</t>
  </si>
  <si>
    <t>Agiliron</t>
  </si>
  <si>
    <t>agiliron.com</t>
  </si>
  <si>
    <t>ChannelAdvisor Enterprise</t>
  </si>
  <si>
    <t>channeladvisor.com</t>
  </si>
  <si>
    <t>ChannelPilot</t>
  </si>
  <si>
    <t>channelpilot.de</t>
  </si>
  <si>
    <t>LeadMethod</t>
  </si>
  <si>
    <t>leadmethod.com</t>
  </si>
  <si>
    <t>Partnermarketing.com</t>
  </si>
  <si>
    <t>partnermarketing.com</t>
  </si>
  <si>
    <t>Sales Automation, Enablement &amp; Intelligence</t>
  </si>
  <si>
    <t>Accent</t>
  </si>
  <si>
    <t>accent-technologies.com</t>
  </si>
  <si>
    <t>Accompany</t>
  </si>
  <si>
    <t>accompany.com</t>
  </si>
  <si>
    <t>Acuity3D</t>
  </si>
  <si>
    <t>acuitysds.com</t>
  </si>
  <si>
    <t>AdDataExpress</t>
  </si>
  <si>
    <t>addataexpress.com</t>
  </si>
  <si>
    <t>Akordis</t>
  </si>
  <si>
    <t>akordis.com</t>
  </si>
  <si>
    <t>xactlycorp</t>
  </si>
  <si>
    <t>xactlycorp.com</t>
  </si>
  <si>
    <t>Altify</t>
  </si>
  <si>
    <t>altify.com</t>
  </si>
  <si>
    <t>Ambition</t>
  </si>
  <si>
    <t>ambition.com</t>
  </si>
  <si>
    <t>Amplemarket</t>
  </si>
  <si>
    <t>amplemarket.com</t>
  </si>
  <si>
    <t>AnalysisPlace</t>
  </si>
  <si>
    <t>analysisplace.com</t>
  </si>
  <si>
    <t>App Data Room</t>
  </si>
  <si>
    <t>appdataroom.com</t>
  </si>
  <si>
    <t>Apparound</t>
  </si>
  <si>
    <t>apparound.com</t>
  </si>
  <si>
    <t>Apttus</t>
  </si>
  <si>
    <t>apttus.com</t>
  </si>
  <si>
    <t>Arpedio</t>
  </si>
  <si>
    <t>arpedio.com</t>
  </si>
  <si>
    <t>Art of Emails</t>
  </si>
  <si>
    <t>artofemails.com</t>
  </si>
  <si>
    <t>atEvent</t>
  </si>
  <si>
    <t>at-event.com</t>
  </si>
  <si>
    <t>Atlatl software</t>
  </si>
  <si>
    <t>atlatlsoftware.com</t>
  </si>
  <si>
    <t>Azurepath</t>
  </si>
  <si>
    <t>azurepath.com</t>
  </si>
  <si>
    <t>Bananatag</t>
  </si>
  <si>
    <t>bananatag.com</t>
  </si>
  <si>
    <t>Bigtincan</t>
  </si>
  <si>
    <t>bigtincan.com</t>
  </si>
  <si>
    <t>BizKonnect</t>
  </si>
  <si>
    <t>bizkonnect.com</t>
  </si>
  <si>
    <t>Bloomfire</t>
  </si>
  <si>
    <t>bloomfire.com</t>
  </si>
  <si>
    <t>BlueprintCPQ</t>
  </si>
  <si>
    <t>blueprintcpq.com</t>
  </si>
  <si>
    <t>BombBomb</t>
  </si>
  <si>
    <t>bombbomb.com</t>
  </si>
  <si>
    <t>BoothCrawler</t>
  </si>
  <si>
    <t>boothcrawler.com</t>
  </si>
  <si>
    <t>BounceHelp</t>
  </si>
  <si>
    <t>bouncehelp.com</t>
  </si>
  <si>
    <t>Brainshark</t>
  </si>
  <si>
    <t>brainshark.com</t>
  </si>
  <si>
    <t>Brisk</t>
  </si>
  <si>
    <t>brisk.io</t>
  </si>
  <si>
    <t>Bsharp</t>
  </si>
  <si>
    <t>bsharp.io</t>
  </si>
  <si>
    <t>BuyerDeck</t>
  </si>
  <si>
    <t>Buyerdeck.com</t>
  </si>
  <si>
    <t>CamCard</t>
  </si>
  <si>
    <t>camcard.com</t>
  </si>
  <si>
    <t>Catalyst getcatalyst.in</t>
  </si>
  <si>
    <t>getcatalyst.in</t>
  </si>
  <si>
    <t>Channel Rocket</t>
  </si>
  <si>
    <t>channelrocket.com</t>
  </si>
  <si>
    <t>Charlie</t>
  </si>
  <si>
    <t>charliehr.com</t>
  </si>
  <si>
    <t>Chili Piper</t>
  </si>
  <si>
    <t>chilipiper.com</t>
  </si>
  <si>
    <t>Chorus</t>
  </si>
  <si>
    <t>chorus.ai</t>
  </si>
  <si>
    <t>Cincom Systems</t>
  </si>
  <si>
    <t>cincom.com</t>
  </si>
  <si>
    <t>CircleBack</t>
  </si>
  <si>
    <t>circleback.com</t>
  </si>
  <si>
    <t>Cirrus Insight</t>
  </si>
  <si>
    <t>cirrusinsight.com</t>
  </si>
  <si>
    <t>ClearSlide</t>
  </si>
  <si>
    <t>clearslide.com</t>
  </si>
  <si>
    <t>ClickBack</t>
  </si>
  <si>
    <t>clickback.com</t>
  </si>
  <si>
    <t>Cliently</t>
  </si>
  <si>
    <t>cliently.com</t>
  </si>
  <si>
    <t>ClinchPad</t>
  </si>
  <si>
    <t>clinchpad.com</t>
  </si>
  <si>
    <t xml:space="preserve">Close-More.Deals </t>
  </si>
  <si>
    <t>close-more.deals</t>
  </si>
  <si>
    <t>Close.io</t>
  </si>
  <si>
    <t>close.io</t>
  </si>
  <si>
    <t>CloudApps</t>
  </si>
  <si>
    <t>cloudapps.com</t>
  </si>
  <si>
    <t>VoiceOps</t>
  </si>
  <si>
    <t>voiceops.com</t>
  </si>
  <si>
    <t>Cloze</t>
  </si>
  <si>
    <t>cloze.com</t>
  </si>
  <si>
    <t>Colabo</t>
  </si>
  <si>
    <t>colabo.com</t>
  </si>
  <si>
    <t>Collabspot</t>
  </si>
  <si>
    <t>collabspot.com</t>
  </si>
  <si>
    <t>Collective[i]</t>
  </si>
  <si>
    <t>collectivei.com</t>
  </si>
  <si>
    <t>Commercial Tribe</t>
  </si>
  <si>
    <t>commercialtribe.com</t>
  </si>
  <si>
    <t>Companybook</t>
  </si>
  <si>
    <t>companybooknetworking.com</t>
  </si>
  <si>
    <t>ConnectAndSell</t>
  </si>
  <si>
    <t>connectandsell.com</t>
  </si>
  <si>
    <t>Consensus</t>
  </si>
  <si>
    <t>goconsensus.com</t>
  </si>
  <si>
    <t>Conspire</t>
  </si>
  <si>
    <t>conspire.com</t>
  </si>
  <si>
    <t xml:space="preserve">ContactMonkey </t>
  </si>
  <si>
    <t>contactmonkey.com</t>
  </si>
  <si>
    <t>Contondo</t>
  </si>
  <si>
    <t>contondo.com</t>
  </si>
  <si>
    <t>Conversica</t>
  </si>
  <si>
    <t>conversica.com</t>
  </si>
  <si>
    <t>CrazyCall</t>
  </si>
  <si>
    <t>crazycall.com</t>
  </si>
  <si>
    <t>CrystalKnows</t>
  </si>
  <si>
    <t>CustomerMatrix</t>
  </si>
  <si>
    <t>customermatrix.com</t>
  </si>
  <si>
    <t>CustomShow</t>
  </si>
  <si>
    <t>customshow.com</t>
  </si>
  <si>
    <t>Dashtab</t>
  </si>
  <si>
    <t>dashtab.co</t>
  </si>
  <si>
    <t>Datahug</t>
  </si>
  <si>
    <t>datahug.com</t>
  </si>
  <si>
    <t>Datanyze</t>
  </si>
  <si>
    <t>datanyze.com</t>
  </si>
  <si>
    <t>Decisionlink</t>
  </si>
  <si>
    <t>decisionlink.com</t>
  </si>
  <si>
    <t>DialSource</t>
  </si>
  <si>
    <t>dialsource.com</t>
  </si>
  <si>
    <t>DocSend</t>
  </si>
  <si>
    <t>docsend.com</t>
  </si>
  <si>
    <t>DocuSign</t>
  </si>
  <si>
    <t>docusign.com</t>
  </si>
  <si>
    <t xml:space="preserve">DueDil </t>
  </si>
  <si>
    <t>duedil.com</t>
  </si>
  <si>
    <t>Dun &amp; Bradstreet</t>
  </si>
  <si>
    <t>dnb.com</t>
  </si>
  <si>
    <t>eGrabber</t>
  </si>
  <si>
    <t>egrabber.com</t>
  </si>
  <si>
    <t>Email Hunter</t>
  </si>
  <si>
    <t>hunter.io</t>
  </si>
  <si>
    <t>emaze</t>
  </si>
  <si>
    <t>emaze.com</t>
  </si>
  <si>
    <t>EndeavorCPQ</t>
  </si>
  <si>
    <t>endeavorcpq.com</t>
  </si>
  <si>
    <t>engage</t>
  </si>
  <si>
    <t>engage.co</t>
  </si>
  <si>
    <t>Enhatch</t>
  </si>
  <si>
    <t>enhatch.com</t>
  </si>
  <si>
    <t>Evercontact</t>
  </si>
  <si>
    <t>evercontact.com</t>
  </si>
  <si>
    <t>FatStax</t>
  </si>
  <si>
    <t>fatstax.com</t>
  </si>
  <si>
    <t>Fileboard</t>
  </si>
  <si>
    <t>fileboard.com</t>
  </si>
  <si>
    <t>ForceManager</t>
  </si>
  <si>
    <t>forcemanager.net</t>
  </si>
  <si>
    <t>Found</t>
  </si>
  <si>
    <t>found.co.uk</t>
  </si>
  <si>
    <t>FPX</t>
  </si>
  <si>
    <t>fpx.com</t>
  </si>
  <si>
    <t>Frontline Selling</t>
  </si>
  <si>
    <t>frontlineselling.com</t>
  </si>
  <si>
    <t>FullContact</t>
  </si>
  <si>
    <t>fullcontact.com</t>
  </si>
  <si>
    <t>FunnelSource, Inc</t>
  </si>
  <si>
    <t>funnelsource.com</t>
  </si>
  <si>
    <t>Fusemachines</t>
  </si>
  <si>
    <t>Genwi</t>
  </si>
  <si>
    <t>genwi.com</t>
  </si>
  <si>
    <t>GetAccept</t>
  </si>
  <si>
    <t>getaccept.com</t>
  </si>
  <si>
    <t>Goodcall goodcall.io</t>
  </si>
  <si>
    <t>goodcall.io</t>
  </si>
  <si>
    <t>appbuddy</t>
  </si>
  <si>
    <t>appbuddy.com</t>
  </si>
  <si>
    <t>Groove Labs</t>
  </si>
  <si>
    <t>Growbots</t>
  </si>
  <si>
    <t>growbots.com</t>
  </si>
  <si>
    <t>gryphonsalesintelligence.com</t>
  </si>
  <si>
    <t>Guru</t>
  </si>
  <si>
    <t>getguru.com</t>
  </si>
  <si>
    <t>haka Products</t>
  </si>
  <si>
    <t>hakaproducts.com</t>
  </si>
  <si>
    <t>Handshake</t>
  </si>
  <si>
    <t>handshake.com</t>
  </si>
  <si>
    <t>HG Focus</t>
  </si>
  <si>
    <t>hgdata.com</t>
  </si>
  <si>
    <t>Highspot</t>
  </si>
  <si>
    <t>highspot.com</t>
  </si>
  <si>
    <t>hoopla.net</t>
  </si>
  <si>
    <t>iCentera</t>
  </si>
  <si>
    <t>icentera.com</t>
  </si>
  <si>
    <t>IKO System</t>
  </si>
  <si>
    <t>inboundli</t>
  </si>
  <si>
    <t>inbound.li</t>
  </si>
  <si>
    <t>Inside Sales Box</t>
  </si>
  <si>
    <t>insidesalesbox.com</t>
  </si>
  <si>
    <t>InsideSales.com</t>
  </si>
  <si>
    <t>InsightSquared</t>
  </si>
  <si>
    <t>insightsquared.com</t>
  </si>
  <si>
    <t xml:space="preserve">Intelliquip </t>
  </si>
  <si>
    <t>intelliquip.com</t>
  </si>
  <si>
    <t>Intelliverse</t>
  </si>
  <si>
    <t>intelliverse.com</t>
  </si>
  <si>
    <t>iPresent</t>
  </si>
  <si>
    <t>ipresent.com</t>
  </si>
  <si>
    <t>IRD Group</t>
  </si>
  <si>
    <t>irdgroup.com.au</t>
  </si>
  <si>
    <t>Journey Sales</t>
  </si>
  <si>
    <t>journeysales.com</t>
  </si>
  <si>
    <t>KBMax Product Configurator Software</t>
  </si>
  <si>
    <t>kbmax.com</t>
  </si>
  <si>
    <t>Kemvi</t>
  </si>
  <si>
    <t>kemvi.com</t>
  </si>
  <si>
    <t>KickFire</t>
  </si>
  <si>
    <t>kickfire.com</t>
  </si>
  <si>
    <t>KiteDesk</t>
  </si>
  <si>
    <t>kitedesk.com</t>
  </si>
  <si>
    <t>Klenty</t>
  </si>
  <si>
    <t>klenty.com</t>
  </si>
  <si>
    <t>KnowledgeTree</t>
  </si>
  <si>
    <t>knowledgetree.com</t>
  </si>
  <si>
    <t>Lead Forensics</t>
  </si>
  <si>
    <t>leadforensics.com</t>
  </si>
  <si>
    <t>Lead iD</t>
  </si>
  <si>
    <t>leadid.net</t>
  </si>
  <si>
    <t>LeadBoxer</t>
  </si>
  <si>
    <t>leadboxer.com</t>
  </si>
  <si>
    <t>LeadFuze</t>
  </si>
  <si>
    <t>leadfuze.com</t>
  </si>
  <si>
    <t>LeadIQ</t>
  </si>
  <si>
    <t>leadiq.com</t>
  </si>
  <si>
    <t>LeadNinja</t>
  </si>
  <si>
    <t>leadninjasystem</t>
  </si>
  <si>
    <t>LearnCore</t>
  </si>
  <si>
    <t>learncore.com</t>
  </si>
  <si>
    <t>Legion Analytics</t>
  </si>
  <si>
    <t>legionanalytics.com</t>
  </si>
  <si>
    <t>LevelEleven</t>
  </si>
  <si>
    <t>leveleleven.com</t>
  </si>
  <si>
    <t>Loopio</t>
  </si>
  <si>
    <t>loopio.com</t>
  </si>
  <si>
    <t>Lynkos</t>
  </si>
  <si>
    <t>lynkos.com</t>
  </si>
  <si>
    <t>MailLift</t>
  </si>
  <si>
    <t>MailLift.com</t>
  </si>
  <si>
    <t>Matrix Solutions</t>
  </si>
  <si>
    <t>matrixformedia.com</t>
  </si>
  <si>
    <t>Mediafly</t>
  </si>
  <si>
    <t>mediafly.com</t>
  </si>
  <si>
    <t xml:space="preserve">Membrain </t>
  </si>
  <si>
    <t>membrain.com</t>
  </si>
  <si>
    <t>Message Sumo</t>
  </si>
  <si>
    <t>messagesumo.com</t>
  </si>
  <si>
    <t>MindTickle</t>
  </si>
  <si>
    <t>mindtickle.com</t>
  </si>
  <si>
    <t>MixRank</t>
  </si>
  <si>
    <t>mixrank.com</t>
  </si>
  <si>
    <t>Veelo</t>
  </si>
  <si>
    <t>veeloinc.com</t>
  </si>
  <si>
    <t>Model N</t>
  </si>
  <si>
    <t>modeln.com</t>
  </si>
  <si>
    <t>NetCommissions</t>
  </si>
  <si>
    <t>netcommissions.com</t>
  </si>
  <si>
    <t>netFactor</t>
  </si>
  <si>
    <t>netFactor.com</t>
  </si>
  <si>
    <t>niceinsight</t>
  </si>
  <si>
    <t>niceinsight.com</t>
  </si>
  <si>
    <t>NOMALYS</t>
  </si>
  <si>
    <t>nomalys.com</t>
  </si>
  <si>
    <t>Nova.ai</t>
  </si>
  <si>
    <t>nova.ai</t>
  </si>
  <si>
    <t>Obero SPM</t>
  </si>
  <si>
    <t>oberospm.com</t>
  </si>
  <si>
    <t>Octiv</t>
  </si>
  <si>
    <t>octiv.com</t>
  </si>
  <si>
    <t>OneMob</t>
  </si>
  <si>
    <t>onemob.com</t>
  </si>
  <si>
    <t>OptifiNow</t>
  </si>
  <si>
    <t>optifinow.com</t>
  </si>
  <si>
    <t>Optymyze</t>
  </si>
  <si>
    <t>optymyze.com</t>
  </si>
  <si>
    <t>OpusViz</t>
  </si>
  <si>
    <t>opusviz.com</t>
  </si>
  <si>
    <t>Oracle Corporation</t>
  </si>
  <si>
    <t>Outreach</t>
  </si>
  <si>
    <t>outreach.io</t>
  </si>
  <si>
    <t>Paperflite</t>
  </si>
  <si>
    <t>paperflite.com</t>
  </si>
  <si>
    <t>Paperless Proposal</t>
  </si>
  <si>
    <t>paperlessproposal.com</t>
  </si>
  <si>
    <t>People.ai</t>
  </si>
  <si>
    <t>people.ai</t>
  </si>
  <si>
    <t>PeopleLinx</t>
  </si>
  <si>
    <t>peoplelinx.com</t>
  </si>
  <si>
    <t>PerformYard</t>
  </si>
  <si>
    <t>performyard.com</t>
  </si>
  <si>
    <t>PersistIQ</t>
  </si>
  <si>
    <t>persistiq.com</t>
  </si>
  <si>
    <t>PhoneBurner</t>
  </si>
  <si>
    <t>phoneburner.com</t>
  </si>
  <si>
    <t>PipeCandy</t>
  </si>
  <si>
    <t>PipeCandy.com</t>
  </si>
  <si>
    <t>Pipedrive</t>
  </si>
  <si>
    <t>pipedrive.com</t>
  </si>
  <si>
    <t>Pipeliner CRM</t>
  </si>
  <si>
    <t>pipelinersales.com</t>
  </si>
  <si>
    <t>Pipetop</t>
  </si>
  <si>
    <t>pipetop.com</t>
  </si>
  <si>
    <t>Pitcher</t>
  </si>
  <si>
    <t>pitcher.com</t>
  </si>
  <si>
    <t>Playboox</t>
  </si>
  <si>
    <t>playboox.com</t>
  </si>
  <si>
    <t>Point N Time</t>
  </si>
  <si>
    <t>pointntime.com</t>
  </si>
  <si>
    <t>Postwire</t>
  </si>
  <si>
    <t>postwire.com</t>
  </si>
  <si>
    <t>Pounce</t>
  </si>
  <si>
    <t>gopounce.com</t>
  </si>
  <si>
    <t>PredictLeads</t>
  </si>
  <si>
    <t>predictleads.com</t>
  </si>
  <si>
    <t>Prezentt</t>
  </si>
  <si>
    <t>prezentt.com</t>
  </si>
  <si>
    <t>Prezi</t>
  </si>
  <si>
    <t>prezi.com</t>
  </si>
  <si>
    <t>Price f(x)</t>
  </si>
  <si>
    <t>pricefx.eu</t>
  </si>
  <si>
    <t>PriceGrid</t>
  </si>
  <si>
    <t>pricegrid.com</t>
  </si>
  <si>
    <t>Hexa</t>
  </si>
  <si>
    <t>hexa.io</t>
  </si>
  <si>
    <t>Prolifiq</t>
  </si>
  <si>
    <t>prolifiq.com</t>
  </si>
  <si>
    <t>Proposable</t>
  </si>
  <si>
    <t>proposable.com</t>
  </si>
  <si>
    <t>PROS Holdings</t>
  </si>
  <si>
    <t>Prospect.io</t>
  </si>
  <si>
    <t>prospect.io</t>
  </si>
  <si>
    <t>Prospecting.io</t>
  </si>
  <si>
    <t>prospecting.io</t>
  </si>
  <si>
    <t>ProspectNinja</t>
  </si>
  <si>
    <t>stompstart.com</t>
  </si>
  <si>
    <t>Qorus</t>
  </si>
  <si>
    <t>qorusdocs.com</t>
  </si>
  <si>
    <t>Qstream</t>
  </si>
  <si>
    <t>Qstream.com</t>
  </si>
  <si>
    <t>ConnectWise</t>
  </si>
  <si>
    <t>connectwise.com</t>
  </si>
  <si>
    <t>QuoteWerks</t>
  </si>
  <si>
    <t>quotewerks.com</t>
  </si>
  <si>
    <t>Quotingly</t>
  </si>
  <si>
    <t>quotingly.com</t>
  </si>
  <si>
    <t>Qurious</t>
  </si>
  <si>
    <t>qurious.io</t>
  </si>
  <si>
    <t>Qvidian</t>
  </si>
  <si>
    <t>qvidian.com</t>
  </si>
  <si>
    <t>Radium CRM</t>
  </si>
  <si>
    <t>radiumcrm.com</t>
  </si>
  <si>
    <t>RampedUp.io</t>
  </si>
  <si>
    <t>rampedup.io</t>
  </si>
  <si>
    <t>Reachable</t>
  </si>
  <si>
    <t>reachable.com</t>
  </si>
  <si>
    <t>ReIntent</t>
  </si>
  <si>
    <t>reintent.com</t>
  </si>
  <si>
    <t>RelPro</t>
  </si>
  <si>
    <t>relpro.com</t>
  </si>
  <si>
    <t>RENDER</t>
  </si>
  <si>
    <t>rendercrm.com</t>
  </si>
  <si>
    <t>Repignite</t>
  </si>
  <si>
    <t>repignite.com</t>
  </si>
  <si>
    <t>RepIQ</t>
  </si>
  <si>
    <t>repiq.com</t>
  </si>
  <si>
    <t>REPLY</t>
  </si>
  <si>
    <t>reply.eu</t>
  </si>
  <si>
    <t>Repsly</t>
  </si>
  <si>
    <t>repsly.com</t>
  </si>
  <si>
    <t>ResponsePoint</t>
  </si>
  <si>
    <t>responsepoint.com</t>
  </si>
  <si>
    <t>Revegy</t>
  </si>
  <si>
    <t>revegy.com</t>
  </si>
  <si>
    <t>Right90</t>
  </si>
  <si>
    <t>right90.com</t>
  </si>
  <si>
    <t>RingDNA</t>
  </si>
  <si>
    <t>ringdna.com</t>
  </si>
  <si>
    <t>RO|Innovation</t>
  </si>
  <si>
    <t>roinnovation.com</t>
  </si>
  <si>
    <t>S&amp;P Global Market Intelligence</t>
  </si>
  <si>
    <t>marketintelligence.spglobal.com</t>
  </si>
  <si>
    <t>Sales-i</t>
  </si>
  <si>
    <t>sales-i.com</t>
  </si>
  <si>
    <t>Sales-Push</t>
  </si>
  <si>
    <t>sales-push.com</t>
  </si>
  <si>
    <t>Salesbox</t>
  </si>
  <si>
    <t>salesbox.com</t>
  </si>
  <si>
    <t>SalesEdge</t>
  </si>
  <si>
    <t>salesedgellc.com</t>
  </si>
  <si>
    <t>Salesfully</t>
  </si>
  <si>
    <t>salesfully.com</t>
  </si>
  <si>
    <t>Saleshandy</t>
  </si>
  <si>
    <t>saleshandy.com</t>
  </si>
  <si>
    <t>Saleshood</t>
  </si>
  <si>
    <t>saleshood.com</t>
  </si>
  <si>
    <t>SalesHub</t>
  </si>
  <si>
    <t>saleshub.ca</t>
  </si>
  <si>
    <t>SalesIntelligent</t>
  </si>
  <si>
    <t>salesintelligent.com</t>
  </si>
  <si>
    <t>SalesLoft</t>
  </si>
  <si>
    <t>salesloft.com</t>
  </si>
  <si>
    <t>SalesMax</t>
  </si>
  <si>
    <t>sales-max.com</t>
  </si>
  <si>
    <t>SalesOptimize</t>
  </si>
  <si>
    <t>salesoptimize.com</t>
  </si>
  <si>
    <t>SalesPad</t>
  </si>
  <si>
    <t>salespad.net</t>
  </si>
  <si>
    <t>SalesRam</t>
  </si>
  <si>
    <t>salesram.com</t>
  </si>
  <si>
    <t>SalesTing</t>
  </si>
  <si>
    <t>salesting.com</t>
  </si>
  <si>
    <t>Salestools</t>
  </si>
  <si>
    <t>salestools.io</t>
  </si>
  <si>
    <t>Salestrakr</t>
  </si>
  <si>
    <t>salestrakr.com</t>
  </si>
  <si>
    <t>SalesVisual</t>
  </si>
  <si>
    <t>salesvisual.com</t>
  </si>
  <si>
    <t>Salesvue</t>
  </si>
  <si>
    <t>salesvue.com</t>
  </si>
  <si>
    <t>Saleswhale</t>
  </si>
  <si>
    <t>saleswhale.com</t>
  </si>
  <si>
    <t>Salezeo</t>
  </si>
  <si>
    <t>salezeo.com</t>
  </si>
  <si>
    <t>SAVO</t>
  </si>
  <si>
    <t>savogroup.com</t>
  </si>
  <si>
    <t>SCEPOS</t>
  </si>
  <si>
    <t>scepos.com</t>
  </si>
  <si>
    <t>Seismic</t>
  </si>
  <si>
    <t>seismic.com</t>
  </si>
  <si>
    <t>Sellf</t>
  </si>
  <si>
    <t>sellfapp.com</t>
  </si>
  <si>
    <t>SellHack</t>
  </si>
  <si>
    <t>sellhack.com</t>
  </si>
  <si>
    <t>SellsPad</t>
  </si>
  <si>
    <t>sellspad.com</t>
  </si>
  <si>
    <t>Sendbloom</t>
  </si>
  <si>
    <t>sendbloom.com</t>
  </si>
  <si>
    <t>Sentrana</t>
  </si>
  <si>
    <t>sentrana.com</t>
  </si>
  <si>
    <t>SharedDemos</t>
  </si>
  <si>
    <t>sharedemos.com</t>
  </si>
  <si>
    <t>Showpad</t>
  </si>
  <si>
    <t>showpad.com</t>
  </si>
  <si>
    <t>SimilarTech</t>
  </si>
  <si>
    <t>similartech.com</t>
  </si>
  <si>
    <t>SKURA</t>
  </si>
  <si>
    <t>skura.com</t>
  </si>
  <si>
    <t>Sofon</t>
  </si>
  <si>
    <t>sofon.com</t>
  </si>
  <si>
    <t>Spyglaz</t>
  </si>
  <si>
    <t xml:space="preserve">spyglaz.com </t>
  </si>
  <si>
    <t>StoryPad</t>
  </si>
  <si>
    <t>storypad.info</t>
  </si>
  <si>
    <t>Swipe.to</t>
  </si>
  <si>
    <t>swipe.to</t>
  </si>
  <si>
    <t>Tact.ai</t>
  </si>
  <si>
    <t>tact.ai</t>
  </si>
  <si>
    <t>Tacton Systems</t>
  </si>
  <si>
    <t>tacton.com</t>
  </si>
  <si>
    <t>Talloo</t>
  </si>
  <si>
    <t>app.talloo.com</t>
  </si>
  <si>
    <t>Teamgram</t>
  </si>
  <si>
    <t>teamgram.com</t>
  </si>
  <si>
    <t>TellWise</t>
  </si>
  <si>
    <t>tellwise.com</t>
  </si>
  <si>
    <t>SaleScout</t>
  </si>
  <si>
    <t>salescoutdata.com</t>
  </si>
  <si>
    <t>TextPanther</t>
  </si>
  <si>
    <t>textpanther.com</t>
  </si>
  <si>
    <t>The List</t>
  </si>
  <si>
    <t>thelistinc.com</t>
  </si>
  <si>
    <t>The ROI Shop</t>
  </si>
  <si>
    <t>The SaaS Co.</t>
  </si>
  <si>
    <t>thesaas.co</t>
  </si>
  <si>
    <t>Tier1ACE</t>
  </si>
  <si>
    <t>tier1crm.com</t>
  </si>
  <si>
    <t>Tilkee</t>
  </si>
  <si>
    <t>tilkee.com</t>
  </si>
  <si>
    <t>Toofr</t>
  </si>
  <si>
    <t>toofr.com</t>
  </si>
  <si>
    <t>TopOPPS</t>
  </si>
  <si>
    <t>topopps.com</t>
  </si>
  <si>
    <t>ToutApp</t>
  </si>
  <si>
    <t>toutapp.com</t>
  </si>
  <si>
    <t>Tracks</t>
  </si>
  <si>
    <t>buildtracks.com</t>
  </si>
  <si>
    <t>Transparentrees</t>
  </si>
  <si>
    <t>transparentrees.com</t>
  </si>
  <si>
    <t>Troops</t>
  </si>
  <si>
    <t>troops.ai</t>
  </si>
  <si>
    <t>TrustSphere</t>
  </si>
  <si>
    <t>trustsphere.com</t>
  </si>
  <si>
    <t>Tubular.io</t>
  </si>
  <si>
    <t>tubular.io</t>
  </si>
  <si>
    <t>Turing Cloud</t>
  </si>
  <si>
    <t>turing-cloud.com</t>
  </si>
  <si>
    <t xml:space="preserve">Unomy </t>
  </si>
  <si>
    <t>unomy.com</t>
  </si>
  <si>
    <t>UpSync</t>
  </si>
  <si>
    <t>UpSync.com</t>
  </si>
  <si>
    <t xml:space="preserve">Valooto </t>
  </si>
  <si>
    <t>valooto.com</t>
  </si>
  <si>
    <t>VanillaSoft</t>
  </si>
  <si>
    <t>vanillasoft.com</t>
  </si>
  <si>
    <t>Velocify</t>
  </si>
  <si>
    <t>velocify.com</t>
  </si>
  <si>
    <t>VipeCloud</t>
  </si>
  <si>
    <t>vipecloud.com</t>
  </si>
  <si>
    <t>Visione Scan</t>
  </si>
  <si>
    <t>visione.com</t>
  </si>
  <si>
    <t xml:space="preserve">VisitBasis </t>
  </si>
  <si>
    <t>visitbasis.com</t>
  </si>
  <si>
    <t>Vistex</t>
  </si>
  <si>
    <t>vistex.com</t>
  </si>
  <si>
    <t>VisualVisitor</t>
  </si>
  <si>
    <t>visualvisitor.com</t>
  </si>
  <si>
    <t>Vsnap</t>
  </si>
  <si>
    <t>vsnap.com</t>
  </si>
  <si>
    <t>Whalr</t>
  </si>
  <si>
    <t>whalr.com</t>
  </si>
  <si>
    <t>xIQ</t>
  </si>
  <si>
    <t>xiq.ai</t>
  </si>
  <si>
    <t>Yooba</t>
  </si>
  <si>
    <t>yooba.com</t>
  </si>
  <si>
    <t>WideAngle</t>
  </si>
  <si>
    <t>wideangle.com</t>
  </si>
  <si>
    <t>Winmo</t>
  </si>
  <si>
    <t>winmo.com</t>
  </si>
  <si>
    <t>WittyParrot</t>
  </si>
  <si>
    <t>wittyparrot.com</t>
  </si>
  <si>
    <t>Woodpecker</t>
  </si>
  <si>
    <t>woodpecker.co</t>
  </si>
  <si>
    <t>Xactly</t>
  </si>
  <si>
    <t>Xinn</t>
  </si>
  <si>
    <t>xinn.com</t>
  </si>
  <si>
    <t>Yesware</t>
  </si>
  <si>
    <t>yesware.com</t>
  </si>
  <si>
    <t>Zensight.ai</t>
  </si>
  <si>
    <t>zensight.ai</t>
  </si>
  <si>
    <t>Zoomforth</t>
  </si>
  <si>
    <t>zoomforth.com</t>
  </si>
  <si>
    <t>19th Mile</t>
  </si>
  <si>
    <t>19thmile.com</t>
  </si>
  <si>
    <t>2VizCon Sales</t>
  </si>
  <si>
    <t>2vizcon.com</t>
  </si>
  <si>
    <t>3D City</t>
  </si>
  <si>
    <t>3dcitysigns.com</t>
  </si>
  <si>
    <t>6sense</t>
  </si>
  <si>
    <t>6sense.com</t>
  </si>
  <si>
    <t>ADMIRAL</t>
  </si>
  <si>
    <t>admiral.com</t>
  </si>
  <si>
    <t>ADvendio</t>
  </si>
  <si>
    <t>advendio.com</t>
  </si>
  <si>
    <t>Allego</t>
  </si>
  <si>
    <t>allegorithmic.com</t>
  </si>
  <si>
    <t>amocrm.ru</t>
  </si>
  <si>
    <t>Aquafadas</t>
  </si>
  <si>
    <t>aquafadas.com</t>
  </si>
  <si>
    <t>Asset Sonar</t>
  </si>
  <si>
    <t>assetsonar.com</t>
  </si>
  <si>
    <t>Attach</t>
  </si>
  <si>
    <t>attach.io</t>
  </si>
  <si>
    <t>Avention</t>
  </si>
  <si>
    <t>avention.co.kr</t>
  </si>
  <si>
    <t>aWorkbook</t>
  </si>
  <si>
    <t>aworkbook.com</t>
  </si>
  <si>
    <t>Badger Maps</t>
  </si>
  <si>
    <t>badgermapping.com</t>
  </si>
  <si>
    <t>Balto</t>
  </si>
  <si>
    <t>baltobikeclub.org</t>
  </si>
  <si>
    <t>Bombora</t>
  </si>
  <si>
    <t>bomboradyo.com</t>
  </si>
  <si>
    <t>Boxxstep BRM</t>
  </si>
  <si>
    <t>boxxstep.com</t>
  </si>
  <si>
    <t>Breezz</t>
  </si>
  <si>
    <t>breezzone.com</t>
  </si>
  <si>
    <t>Brillio</t>
  </si>
  <si>
    <t>brillionsd.org</t>
  </si>
  <si>
    <t>Broadlook Suite</t>
  </si>
  <si>
    <t>broadlook.com</t>
  </si>
  <si>
    <t>Capabiliti</t>
  </si>
  <si>
    <t>capabiliti.co</t>
  </si>
  <si>
    <t>Clarin</t>
  </si>
  <si>
    <t>clarin.com</t>
  </si>
  <si>
    <t>Clearbit</t>
  </si>
  <si>
    <t>clearbit.com</t>
  </si>
  <si>
    <t>Cliffox</t>
  </si>
  <si>
    <t>cliffox.com</t>
  </si>
  <si>
    <t>CloseFox</t>
  </si>
  <si>
    <t>closefox.com</t>
  </si>
  <si>
    <t>ClosingPage</t>
  </si>
  <si>
    <t>closingpage.com</t>
  </si>
  <si>
    <t>Conclusive Analytics</t>
  </si>
  <si>
    <t>conclusiveanalytics.com</t>
  </si>
  <si>
    <t>Conga</t>
  </si>
  <si>
    <t>getconga.com</t>
  </si>
  <si>
    <t>Connecteam</t>
  </si>
  <si>
    <t>connecteam.com</t>
  </si>
  <si>
    <t>Connector</t>
  </si>
  <si>
    <t>connectorsupplier.com</t>
  </si>
  <si>
    <t>Contalog</t>
  </si>
  <si>
    <t>contalog.com</t>
  </si>
  <si>
    <t>Contify</t>
  </si>
  <si>
    <t>contify.com</t>
  </si>
  <si>
    <t>CrankWheel</t>
  </si>
  <si>
    <t>Crunchbase</t>
  </si>
  <si>
    <t>crunchbase.com</t>
  </si>
  <si>
    <t>d!NK</t>
  </si>
  <si>
    <t>dink.eu</t>
  </si>
  <si>
    <t>Data Genie</t>
  </si>
  <si>
    <t>data-genie.com</t>
  </si>
  <si>
    <t>DataFox</t>
  </si>
  <si>
    <t>datafox.com</t>
  </si>
  <si>
    <t>DealCloud</t>
  </si>
  <si>
    <t>dealcloud.com</t>
  </si>
  <si>
    <t>DeskGod</t>
  </si>
  <si>
    <t>deskgod.com</t>
  </si>
  <si>
    <t>DigitalREACH</t>
  </si>
  <si>
    <t>digitalreachagency.com</t>
  </si>
  <si>
    <t>DiscoverOrg</t>
  </si>
  <si>
    <t>discoverorg.com</t>
  </si>
  <si>
    <t>Docsify</t>
  </si>
  <si>
    <t>docsify.net</t>
  </si>
  <si>
    <t>Docurated</t>
  </si>
  <si>
    <t>docurated.com</t>
  </si>
  <si>
    <t>eatNgage</t>
  </si>
  <si>
    <t>eatngage.com</t>
  </si>
  <si>
    <t>Ebsta</t>
  </si>
  <si>
    <t>ebsta.com</t>
  </si>
  <si>
    <t>ECubix</t>
  </si>
  <si>
    <t>ecubixcustomercare.co.in</t>
  </si>
  <si>
    <t>Eltropy</t>
  </si>
  <si>
    <t>eltropy.com</t>
  </si>
  <si>
    <t>Enablement</t>
  </si>
  <si>
    <t>enablementconsulting.com</t>
  </si>
  <si>
    <t>eSpatial</t>
  </si>
  <si>
    <t>espatial.com</t>
  </si>
  <si>
    <t>EverString</t>
  </si>
  <si>
    <t>eyecall</t>
  </si>
  <si>
    <t>eyecall.de</t>
  </si>
  <si>
    <t>FieldSalesPro</t>
  </si>
  <si>
    <t>fieldsalespro.com</t>
  </si>
  <si>
    <t>Fliptop</t>
  </si>
  <si>
    <t>fliptopia.com</t>
  </si>
  <si>
    <t>Follow Up Pal</t>
  </si>
  <si>
    <t>followuppal.com</t>
  </si>
  <si>
    <t>Fomo</t>
  </si>
  <si>
    <t>usefomo.com</t>
  </si>
  <si>
    <t>FunnelCake</t>
  </si>
  <si>
    <t>getfunnelcake.com</t>
  </si>
  <si>
    <t>Gagein</t>
  </si>
  <si>
    <t>gageincorporated.com</t>
  </si>
  <si>
    <t>GetProfiles</t>
  </si>
  <si>
    <t>getprofiles.net</t>
  </si>
  <si>
    <t>Gong.io</t>
  </si>
  <si>
    <t>Grace</t>
  </si>
  <si>
    <t>gty.org</t>
  </si>
  <si>
    <t>HireVue</t>
  </si>
  <si>
    <t>hirevue.com</t>
  </si>
  <si>
    <t>Hunter</t>
  </si>
  <si>
    <t>iDetail</t>
  </si>
  <si>
    <t>i4detailing.com.au</t>
  </si>
  <si>
    <t>Illumineto</t>
  </si>
  <si>
    <t>illumineto.com</t>
  </si>
  <si>
    <t>infofree</t>
  </si>
  <si>
    <t>infofree.com</t>
  </si>
  <si>
    <t>Infogamy</t>
  </si>
  <si>
    <t>infogamy.com</t>
  </si>
  <si>
    <t>Infolio</t>
  </si>
  <si>
    <t>infolio.co</t>
  </si>
  <si>
    <t>InsightPool.com</t>
  </si>
  <si>
    <t>InsitePortfolio</t>
  </si>
  <si>
    <t>insitesoft.com</t>
  </si>
  <si>
    <t>Intelisale</t>
  </si>
  <si>
    <t>intelisale.com</t>
  </si>
  <si>
    <t>Intricately</t>
  </si>
  <si>
    <t>intricately.com</t>
  </si>
  <si>
    <t>Inzant Sales</t>
  </si>
  <si>
    <t>inzant.com.au</t>
  </si>
  <si>
    <t>IQ</t>
  </si>
  <si>
    <t>iqoption.com</t>
  </si>
  <si>
    <t>jLAN Mobile</t>
  </si>
  <si>
    <t>jlanmobile.com</t>
  </si>
  <si>
    <t>Klozers</t>
  </si>
  <si>
    <t>klozers.com</t>
  </si>
  <si>
    <t>KnoBis</t>
  </si>
  <si>
    <t>knobis.co</t>
  </si>
  <si>
    <t>Knowland</t>
  </si>
  <si>
    <t>knowland.com</t>
  </si>
  <si>
    <t>Lattice Engines</t>
  </si>
  <si>
    <t>lattice-engines.com</t>
  </si>
  <si>
    <t>Lessonly</t>
  </si>
  <si>
    <t>lessonly.com</t>
  </si>
  <si>
    <t>ListGrabber</t>
  </si>
  <si>
    <t>MapAnything</t>
  </si>
  <si>
    <t>mapanything.com</t>
  </si>
  <si>
    <t>MediaRadar</t>
  </si>
  <si>
    <t>mediaradar.com</t>
  </si>
  <si>
    <t>Mint Global</t>
  </si>
  <si>
    <t>bvdinfo.com</t>
  </si>
  <si>
    <t>MobileForce</t>
  </si>
  <si>
    <t>mobileforcesoftware.com</t>
  </si>
  <si>
    <t>MonsterConnect</t>
  </si>
  <si>
    <t>monsterconnect.com</t>
  </si>
  <si>
    <t>N2Hive</t>
  </si>
  <si>
    <t>ntooitive.com</t>
  </si>
  <si>
    <t>AbsoluteData</t>
  </si>
  <si>
    <t>absolutdata.com</t>
  </si>
  <si>
    <t>Oceanos</t>
  </si>
  <si>
    <t>oceanosinc.com</t>
  </si>
  <si>
    <t>Onit</t>
  </si>
  <si>
    <t>onit.com</t>
  </si>
  <si>
    <t>Onsight</t>
  </si>
  <si>
    <t>onsightapp.com</t>
  </si>
  <si>
    <t>Ontrack Workflow</t>
  </si>
  <si>
    <t>ontrackworkflow.com</t>
  </si>
  <si>
    <t>Opphound</t>
  </si>
  <si>
    <t>opphound.com</t>
  </si>
  <si>
    <t>Owler</t>
  </si>
  <si>
    <t>owler.com</t>
  </si>
  <si>
    <t>PandaDoc</t>
  </si>
  <si>
    <t>pandadoc.com</t>
  </si>
  <si>
    <t>Paperfinger</t>
  </si>
  <si>
    <t>paperfinger.com</t>
  </si>
  <si>
    <t>Personali</t>
  </si>
  <si>
    <t>personalizationmall.com</t>
  </si>
  <si>
    <t>Pinnacle</t>
  </si>
  <si>
    <t>pinnbank.com</t>
  </si>
  <si>
    <t>PitchBook</t>
  </si>
  <si>
    <t>pitchbook.com</t>
  </si>
  <si>
    <t>Pobuca</t>
  </si>
  <si>
    <t>pobu.ca</t>
  </si>
  <si>
    <t>Polis</t>
  </si>
  <si>
    <t>psfcu.com</t>
  </si>
  <si>
    <t>PredictiveOps</t>
  </si>
  <si>
    <t>predictiveops.com</t>
  </si>
  <si>
    <t>QuickMail.io</t>
  </si>
  <si>
    <t>RainKing</t>
  </si>
  <si>
    <t>rainking.com</t>
  </si>
  <si>
    <t>Reachforce</t>
  </si>
  <si>
    <t>reachforce.com</t>
  </si>
  <si>
    <t>RealZips</t>
  </si>
  <si>
    <t>realzips.com</t>
  </si>
  <si>
    <t>Refract</t>
  </si>
  <si>
    <t>refractionproductions.com</t>
  </si>
  <si>
    <t>Sage</t>
  </si>
  <si>
    <t>Sales Rabbit</t>
  </si>
  <si>
    <t>salesrabbit.com</t>
  </si>
  <si>
    <t>SalesChoice</t>
  </si>
  <si>
    <t>saleschoice.com</t>
  </si>
  <si>
    <t>Salesframe</t>
  </si>
  <si>
    <t>salesframe.com</t>
  </si>
  <si>
    <t>SalesFuel</t>
  </si>
  <si>
    <t>salesfuel.com</t>
  </si>
  <si>
    <t>Salesgenie</t>
  </si>
  <si>
    <t>salesgenie.com</t>
  </si>
  <si>
    <t>Salesify</t>
  </si>
  <si>
    <t>salesify.com</t>
  </si>
  <si>
    <t>SalesInside</t>
  </si>
  <si>
    <t>salesinsideinc.com</t>
  </si>
  <si>
    <t>SALESmanago</t>
  </si>
  <si>
    <t>salesmanago.pl</t>
  </si>
  <si>
    <t>Salesninja</t>
  </si>
  <si>
    <t>salesninja.asia</t>
  </si>
  <si>
    <t>Salespatron</t>
  </si>
  <si>
    <t>salespatron.com</t>
  </si>
  <si>
    <t>SalesPredict</t>
  </si>
  <si>
    <t>salespredict.com</t>
  </si>
  <si>
    <t>SalesTalk</t>
  </si>
  <si>
    <t>salestalk.ie</t>
  </si>
  <si>
    <t>Selling To Zebras</t>
  </si>
  <si>
    <t>sellingtozebras.com</t>
  </si>
  <si>
    <t>SendYourMedia</t>
  </si>
  <si>
    <t>sendyourmedia.com</t>
  </si>
  <si>
    <t>servicePath</t>
  </si>
  <si>
    <t>servicepath.co</t>
  </si>
  <si>
    <t>Showcase</t>
  </si>
  <si>
    <t>showcasecloud.com</t>
  </si>
  <si>
    <t>Signder.com</t>
  </si>
  <si>
    <t>signder.com</t>
  </si>
  <si>
    <t>Sisense</t>
  </si>
  <si>
    <t>sisense.com</t>
  </si>
  <si>
    <t>Snaphud</t>
  </si>
  <si>
    <t>snaphud.com</t>
  </si>
  <si>
    <t>SoAmpli</t>
  </si>
  <si>
    <t>soampli.com</t>
  </si>
  <si>
    <t>SocialPort</t>
  </si>
  <si>
    <t>socialportalmarketing.com</t>
  </si>
  <si>
    <t>Speakeasy</t>
  </si>
  <si>
    <t>speakeasy.co</t>
  </si>
  <si>
    <t>Spiro</t>
  </si>
  <si>
    <t>brucelead.com</t>
  </si>
  <si>
    <t>Stirista Scout</t>
  </si>
  <si>
    <t>stirista.com</t>
  </si>
  <si>
    <t>Sudo</t>
  </si>
  <si>
    <t>sudouest.fr</t>
  </si>
  <si>
    <t>SuMo</t>
  </si>
  <si>
    <t>Sweet Show</t>
  </si>
  <si>
    <t>sweetshow.io</t>
  </si>
  <si>
    <t>SwingMobility</t>
  </si>
  <si>
    <t>swingmobility.com</t>
  </si>
  <si>
    <t>Synthio</t>
  </si>
  <si>
    <t>synthio.com</t>
  </si>
  <si>
    <t>Terapeak</t>
  </si>
  <si>
    <t>terapeak.com</t>
  </si>
  <si>
    <t>TerrAlign 4</t>
  </si>
  <si>
    <t>terralign.com</t>
  </si>
  <si>
    <t>TrackIf</t>
  </si>
  <si>
    <t>trackif.com</t>
  </si>
  <si>
    <t>Trade Force</t>
  </si>
  <si>
    <t>tradeforce.com.br</t>
  </si>
  <si>
    <t>TradebooX</t>
  </si>
  <si>
    <t>tradeboox.co</t>
  </si>
  <si>
    <t>Trax Retail</t>
  </si>
  <si>
    <t>traxretail.com</t>
  </si>
  <si>
    <t>TrepScore</t>
  </si>
  <si>
    <t>trepscore.com</t>
  </si>
  <si>
    <t>Trivie</t>
  </si>
  <si>
    <t>triviewproperty.com</t>
  </si>
  <si>
    <t>Tubular</t>
  </si>
  <si>
    <t>tubularinsights.com</t>
  </si>
  <si>
    <t>Vablet</t>
  </si>
  <si>
    <t>vablet.com</t>
  </si>
  <si>
    <t>Vainu</t>
  </si>
  <si>
    <t>vainu.io</t>
  </si>
  <si>
    <t>Valkre</t>
  </si>
  <si>
    <t>valkre.com</t>
  </si>
  <si>
    <t>Velocity Rocket</t>
  </si>
  <si>
    <t>velocityrocket.com</t>
  </si>
  <si>
    <t>Veloxy</t>
  </si>
  <si>
    <t>veloxy.io</t>
  </si>
  <si>
    <t>VeriShow</t>
  </si>
  <si>
    <t>verishow.com</t>
  </si>
  <si>
    <t>Vingle</t>
  </si>
  <si>
    <t>vingle.net</t>
  </si>
  <si>
    <t>Vymo</t>
  </si>
  <si>
    <t>getvymo.com</t>
  </si>
  <si>
    <t>WorkRamp</t>
  </si>
  <si>
    <t>workramp.com</t>
  </si>
  <si>
    <t>zilliant</t>
  </si>
  <si>
    <t>zilliant.com</t>
  </si>
  <si>
    <t>Zoho CRM</t>
  </si>
  <si>
    <t>Zoomifier</t>
  </si>
  <si>
    <t>zoomifier.com</t>
  </si>
  <si>
    <t>ZoomInfo</t>
  </si>
  <si>
    <t>zoominfo.com</t>
  </si>
  <si>
    <t>Zunos</t>
  </si>
  <si>
    <t>zunos.com</t>
  </si>
  <si>
    <t>AVISO</t>
  </si>
  <si>
    <t>aviso.com</t>
  </si>
  <si>
    <t>Black Ink</t>
  </si>
  <si>
    <t>blackinkroi.com</t>
  </si>
  <si>
    <t xml:space="preserve">Clari </t>
  </si>
  <si>
    <t>clari.com</t>
  </si>
  <si>
    <t>MailShake</t>
  </si>
  <si>
    <t>mailshake.com</t>
  </si>
  <si>
    <t>If No Reply</t>
  </si>
  <si>
    <t>ifnoreply.com</t>
  </si>
  <si>
    <t>Infonyze</t>
  </si>
  <si>
    <t>infonyze.com</t>
  </si>
  <si>
    <t>Lead Assign</t>
  </si>
  <si>
    <t>leadassign.com</t>
  </si>
  <si>
    <t>LeadWorx</t>
  </si>
  <si>
    <t>leadworx.com</t>
  </si>
  <si>
    <t>OxyLeads</t>
  </si>
  <si>
    <t>oxyleads.com</t>
  </si>
  <si>
    <t>RightHello</t>
  </si>
  <si>
    <t>righthello.com</t>
  </si>
  <si>
    <t>Sales Joe</t>
  </si>
  <si>
    <t>salesjoe.com</t>
  </si>
  <si>
    <t>Scribe</t>
  </si>
  <si>
    <t>tryscribe.com</t>
  </si>
  <si>
    <t>Visitor Queue</t>
  </si>
  <si>
    <t>visitorqueue.com</t>
  </si>
  <si>
    <t>Whoisvisiting.com</t>
  </si>
  <si>
    <t>whoisvisiting.com</t>
  </si>
  <si>
    <t>Attentive.us</t>
  </si>
  <si>
    <t>attentive.us</t>
  </si>
  <si>
    <t>Found.ly</t>
  </si>
  <si>
    <t>found.ly</t>
  </si>
  <si>
    <t>Charlie App</t>
  </si>
  <si>
    <t>charlieapp.com</t>
  </si>
  <si>
    <t>ContextSmith</t>
  </si>
  <si>
    <t>contextsmith.com</t>
  </si>
  <si>
    <t>SmarterMe</t>
  </si>
  <si>
    <t>smartermeapp.com</t>
  </si>
  <si>
    <t>Demo Manager</t>
  </si>
  <si>
    <t>demomanager.io</t>
  </si>
  <si>
    <t>Lucep</t>
  </si>
  <si>
    <t>lucep.com</t>
  </si>
  <si>
    <t>Affiliate Marketing &amp; Management</t>
  </si>
  <si>
    <t>Affilae</t>
  </si>
  <si>
    <t>affilae.com</t>
  </si>
  <si>
    <t>AffiliateBuzz</t>
  </si>
  <si>
    <t>affiliatebuzz.com</t>
  </si>
  <si>
    <t>RevenueWire</t>
  </si>
  <si>
    <t>revenuewire.com</t>
  </si>
  <si>
    <t>awin</t>
  </si>
  <si>
    <t>awin.com</t>
  </si>
  <si>
    <t>2checkout</t>
  </si>
  <si>
    <t>avangate.com</t>
  </si>
  <si>
    <t>Avantlink</t>
  </si>
  <si>
    <t>avantlink.com</t>
  </si>
  <si>
    <t>BCATracker</t>
  </si>
  <si>
    <t>bcatracker.com</t>
  </si>
  <si>
    <t>boaelite</t>
  </si>
  <si>
    <t>boaelite.com</t>
  </si>
  <si>
    <t>Cake</t>
  </si>
  <si>
    <t>getCake.com</t>
  </si>
  <si>
    <t>Clickbank</t>
  </si>
  <si>
    <t>clickbank.com</t>
  </si>
  <si>
    <t>Clickbooth</t>
  </si>
  <si>
    <t>clickbooth.com</t>
  </si>
  <si>
    <t>Clickinc</t>
  </si>
  <si>
    <t>clickinc.com</t>
  </si>
  <si>
    <t>clixGalore</t>
  </si>
  <si>
    <t>clixgalore.com.au</t>
  </si>
  <si>
    <t>CJ Affiliate</t>
  </si>
  <si>
    <t>cj.com</t>
  </si>
  <si>
    <t>Cydec</t>
  </si>
  <si>
    <t>cydec.com</t>
  </si>
  <si>
    <t>digitalriver</t>
  </si>
  <si>
    <t>digitalriver.com</t>
  </si>
  <si>
    <t>DoubleNet</t>
  </si>
  <si>
    <t>double.net</t>
  </si>
  <si>
    <t>eBay</t>
  </si>
  <si>
    <t>ebay.com</t>
  </si>
  <si>
    <t>EvoLeads</t>
  </si>
  <si>
    <t>evoleads.com</t>
  </si>
  <si>
    <t>Hasoffers</t>
  </si>
  <si>
    <t>hasoffers.com</t>
  </si>
  <si>
    <t>Hitpath</t>
  </si>
  <si>
    <t>hitpath.com</t>
  </si>
  <si>
    <t>iDevAffiliate</t>
  </si>
  <si>
    <t>help.idevaffiliate.com</t>
  </si>
  <si>
    <t>Impact Radius</t>
  </si>
  <si>
    <t>impactradius.com</t>
  </si>
  <si>
    <t>Interneka</t>
  </si>
  <si>
    <t>interneka.com</t>
  </si>
  <si>
    <t>thrivetracker</t>
  </si>
  <si>
    <t>thrivetracker.com</t>
  </si>
  <si>
    <t>Jrox</t>
  </si>
  <si>
    <t>jrox.com</t>
  </si>
  <si>
    <t>kwanko.com</t>
  </si>
  <si>
    <t>Leaddyno</t>
  </si>
  <si>
    <t>leaddyno.com</t>
  </si>
  <si>
    <t>Linkconnector</t>
  </si>
  <si>
    <t>linkconnector.com</t>
  </si>
  <si>
    <t>Linktrust</t>
  </si>
  <si>
    <t>linktrust.com</t>
  </si>
  <si>
    <t>Linkwise</t>
  </si>
  <si>
    <t>linkwi.se</t>
  </si>
  <si>
    <t>Netrefer</t>
  </si>
  <si>
    <t>netrefer.com</t>
  </si>
  <si>
    <t>Offerit</t>
  </si>
  <si>
    <t>offerit.com</t>
  </si>
  <si>
    <t>OmniSTAR</t>
  </si>
  <si>
    <t>osiaffiliate.com/</t>
  </si>
  <si>
    <t>Oneclickcpa</t>
  </si>
  <si>
    <t>Oneclickcpa.com</t>
  </si>
  <si>
    <t>PayDotCom</t>
  </si>
  <si>
    <t>paydotcom.com</t>
  </si>
  <si>
    <t>persuasionworks</t>
  </si>
  <si>
    <t>persuasionworks.com</t>
  </si>
  <si>
    <t>Postaffiliatepro</t>
  </si>
  <si>
    <t>postaffiliatepro.com</t>
  </si>
  <si>
    <t>PubExcahange</t>
  </si>
  <si>
    <t>pubexchange.com</t>
  </si>
  <si>
    <t>Quality Unit</t>
  </si>
  <si>
    <t>qualityunit.com</t>
  </si>
  <si>
    <t>Shareasale</t>
  </si>
  <si>
    <t>shareasale.com</t>
  </si>
  <si>
    <t>SkimLinks</t>
  </si>
  <si>
    <t>skimlinks.com</t>
  </si>
  <si>
    <t>Tapfiliate</t>
  </si>
  <si>
    <t>tapfiliate.com</t>
  </si>
  <si>
    <t>Thrivemarket</t>
  </si>
  <si>
    <t>thrivemarket.com</t>
  </si>
  <si>
    <t>Trackingdesk</t>
  </si>
  <si>
    <t>trackingdesk.com</t>
  </si>
  <si>
    <t>Tradepoint</t>
  </si>
  <si>
    <t>Tradepoint360.com</t>
  </si>
  <si>
    <t>TradeTracker.com</t>
  </si>
  <si>
    <t>tradetracker.com</t>
  </si>
  <si>
    <t>Trust Metrics</t>
  </si>
  <si>
    <t>trustmetrics.com</t>
  </si>
  <si>
    <t>Webgains</t>
  </si>
  <si>
    <t>Webgains.com</t>
  </si>
  <si>
    <t>WP Affiliate Manager</t>
  </si>
  <si>
    <t>wpaffiliatemanager.com</t>
  </si>
  <si>
    <t>zanox.com</t>
  </si>
  <si>
    <t>Mobidea</t>
  </si>
  <si>
    <t>mobidea.com</t>
  </si>
  <si>
    <t>MaxBounty</t>
  </si>
  <si>
    <t>maxbounty.com</t>
  </si>
  <si>
    <t>PayKickstart</t>
  </si>
  <si>
    <t>paykickstart.com</t>
  </si>
  <si>
    <t>FuseClick</t>
  </si>
  <si>
    <t>fuseclick.com</t>
  </si>
  <si>
    <t>Orangear</t>
  </si>
  <si>
    <t>orangear.com</t>
  </si>
  <si>
    <t>RefToken</t>
  </si>
  <si>
    <t>reftoken.io</t>
  </si>
  <si>
    <t>Target Circle</t>
  </si>
  <si>
    <t>targetcircle.com</t>
  </si>
  <si>
    <t>Scaleo</t>
  </si>
  <si>
    <t>scaleo.io</t>
  </si>
  <si>
    <t>Publisher Discovery</t>
  </si>
  <si>
    <t>publisher-discovery.com</t>
  </si>
  <si>
    <t>FMTC</t>
  </si>
  <si>
    <t>fmtc.co</t>
  </si>
  <si>
    <t>Dekafy</t>
  </si>
  <si>
    <t>dekafy.com</t>
  </si>
  <si>
    <t>OfferQuant</t>
  </si>
  <si>
    <t>offerquant.com</t>
  </si>
  <si>
    <t>RedTrack.io</t>
  </si>
  <si>
    <t>redtrack.io</t>
  </si>
  <si>
    <t>Ecommerce Marketing</t>
  </si>
  <si>
    <t>datacrushers</t>
  </si>
  <si>
    <t>datacrushers.com</t>
  </si>
  <si>
    <t>Addshoppers</t>
  </si>
  <si>
    <t>addshoppers.com</t>
  </si>
  <si>
    <t>AdvantageCS</t>
  </si>
  <si>
    <t>advantagecs.com</t>
  </si>
  <si>
    <t>Agility multichannel</t>
  </si>
  <si>
    <t>agilitymultichannel.com</t>
  </si>
  <si>
    <t>Aitoc</t>
  </si>
  <si>
    <t>aitoc.com</t>
  </si>
  <si>
    <t>Alkemics</t>
  </si>
  <si>
    <t>alkemics.com</t>
  </si>
  <si>
    <t>Amasty</t>
  </si>
  <si>
    <t>blog.amasty.com</t>
  </si>
  <si>
    <t>Aria Systems</t>
  </si>
  <si>
    <t>ariasystems.com</t>
  </si>
  <si>
    <t>askuity</t>
  </si>
  <si>
    <t>askuity.com</t>
  </si>
  <si>
    <t>Attraqt</t>
  </si>
  <si>
    <t>attraqt.com</t>
  </si>
  <si>
    <t>Barilliance</t>
  </si>
  <si>
    <t>barilliance.com</t>
  </si>
  <si>
    <t>Beeketing</t>
  </si>
  <si>
    <t>beeketing.com</t>
  </si>
  <si>
    <t>beetailer</t>
  </si>
  <si>
    <t>beetailer.com</t>
  </si>
  <si>
    <t>bizzy</t>
  </si>
  <si>
    <t>bizzy.io</t>
  </si>
  <si>
    <t>Blue Yonder</t>
  </si>
  <si>
    <t>blue-yonder.com</t>
  </si>
  <si>
    <t>Brandview</t>
  </si>
  <si>
    <t>brandview.com</t>
  </si>
  <si>
    <t>Brightpearl</t>
  </si>
  <si>
    <t>brightpearl.com</t>
  </si>
  <si>
    <t>Bringhub</t>
  </si>
  <si>
    <t>bringhub.com</t>
  </si>
  <si>
    <t>Bronto</t>
  </si>
  <si>
    <t>bronto.com</t>
  </si>
  <si>
    <t>CabinetM</t>
  </si>
  <si>
    <t>cabinetm.com</t>
  </si>
  <si>
    <t>CartStack</t>
  </si>
  <si>
    <t>cartstack.com</t>
  </si>
  <si>
    <t>Channel Pilot Solutions</t>
  </si>
  <si>
    <t>channelpilot.com</t>
  </si>
  <si>
    <t>Channeladvisor</t>
  </si>
  <si>
    <t>channelsale</t>
  </si>
  <si>
    <t xml:space="preserve">channelsale.com </t>
  </si>
  <si>
    <t>Clavis Insight</t>
  </si>
  <si>
    <t>clavisinsight.com</t>
  </si>
  <si>
    <t>clicksco</t>
  </si>
  <si>
    <t>clicksco.com</t>
  </si>
  <si>
    <t>Cloudconversion</t>
  </si>
  <si>
    <t>cloudconversion.com</t>
  </si>
  <si>
    <t>cloudIQ</t>
  </si>
  <si>
    <t>Compass</t>
  </si>
  <si>
    <t>compass.co</t>
  </si>
  <si>
    <t>Conversio</t>
  </si>
  <si>
    <t>conversio.com</t>
  </si>
  <si>
    <t>Conversions On Demand</t>
  </si>
  <si>
    <t>conversionsondemand.com</t>
  </si>
  <si>
    <t>Crobox</t>
  </si>
  <si>
    <t>crobox.com</t>
  </si>
  <si>
    <t>Groupby</t>
  </si>
  <si>
    <t>groupbyinc.com</t>
  </si>
  <si>
    <t>Emailcenter</t>
  </si>
  <si>
    <t>emailcenteruk.com</t>
  </si>
  <si>
    <t>Etailinsights</t>
  </si>
  <si>
    <t>etailinsights.com</t>
  </si>
  <si>
    <t>Fanplayr</t>
  </si>
  <si>
    <t>fanplayr.com</t>
  </si>
  <si>
    <t>Feedvisor</t>
  </si>
  <si>
    <t>feedvisor.com</t>
  </si>
  <si>
    <t>Firecart</t>
  </si>
  <si>
    <t>firecart.io</t>
  </si>
  <si>
    <t>Flintanalytics</t>
  </si>
  <si>
    <t>flintanalytics.com</t>
  </si>
  <si>
    <t>fluid</t>
  </si>
  <si>
    <t>fluid.com</t>
  </si>
  <si>
    <t>Fredhopper</t>
  </si>
  <si>
    <t>fredhopper.com</t>
  </si>
  <si>
    <t>Fresh Relevance</t>
  </si>
  <si>
    <t>freshrelevance.com</t>
  </si>
  <si>
    <t>Metrilo</t>
  </si>
  <si>
    <t>metrilo.com</t>
  </si>
  <si>
    <t>GoDataFeed</t>
  </si>
  <si>
    <t>godatafeed.com</t>
  </si>
  <si>
    <t>Granify</t>
  </si>
  <si>
    <t>granify.com/blog</t>
  </si>
  <si>
    <t>hybris</t>
  </si>
  <si>
    <t>hybris.com</t>
  </si>
  <si>
    <t>Inbenta</t>
  </si>
  <si>
    <t>Indix</t>
  </si>
  <si>
    <t>indix.com</t>
  </si>
  <si>
    <t>inferlytics</t>
  </si>
  <si>
    <t>inferlytics.com</t>
  </si>
  <si>
    <t>Insights</t>
  </si>
  <si>
    <t>insights.ecommerceexpo.co.uk</t>
  </si>
  <si>
    <t>Intent Media</t>
  </si>
  <si>
    <t>intentmedia.com</t>
  </si>
  <si>
    <t>Interspire</t>
  </si>
  <si>
    <t>interspire.com</t>
  </si>
  <si>
    <t>kelkoogroup</t>
  </si>
  <si>
    <t>kelkoogroup.com</t>
  </si>
  <si>
    <t>Kevy</t>
  </si>
  <si>
    <t>kevy.com</t>
  </si>
  <si>
    <t>Kibo</t>
  </si>
  <si>
    <t>kibocommerce.com</t>
  </si>
  <si>
    <t>Klaviyo</t>
  </si>
  <si>
    <t>klaviyo.com</t>
  </si>
  <si>
    <t>Knetik</t>
  </si>
  <si>
    <t>knetik.com</t>
  </si>
  <si>
    <t>LeadHub</t>
  </si>
  <si>
    <t>leadhub.net</t>
  </si>
  <si>
    <t>Lengo</t>
  </si>
  <si>
    <t>lengo.com</t>
  </si>
  <si>
    <t>Linguastat</t>
  </si>
  <si>
    <t>linguastat.com</t>
  </si>
  <si>
    <t>Listrak</t>
  </si>
  <si>
    <t>listrak.com</t>
  </si>
  <si>
    <t>loop54</t>
  </si>
  <si>
    <t>loop54.com</t>
  </si>
  <si>
    <t>loyaltybuilders</t>
  </si>
  <si>
    <t>loyaltybuilders.com</t>
  </si>
  <si>
    <t>magegiant</t>
  </si>
  <si>
    <t>magegiant.com</t>
  </si>
  <si>
    <t>MageMail</t>
  </si>
  <si>
    <t>magemail.co</t>
  </si>
  <si>
    <t>MarketingMatic</t>
  </si>
  <si>
    <t>marketingmatic.com</t>
  </si>
  <si>
    <t>Maxly</t>
  </si>
  <si>
    <t>maxly.com</t>
  </si>
  <si>
    <t>Metisa</t>
  </si>
  <si>
    <t>askmetisa.com</t>
  </si>
  <si>
    <t>Mmuze</t>
  </si>
  <si>
    <t>mmuze.com</t>
  </si>
  <si>
    <t>MyBuys</t>
  </si>
  <si>
    <t>mybuys.com</t>
  </si>
  <si>
    <t>Needle</t>
  </si>
  <si>
    <t>needle.com</t>
  </si>
  <si>
    <t>Nextopia</t>
  </si>
  <si>
    <t>nextopia.com</t>
  </si>
  <si>
    <t>Ometria</t>
  </si>
  <si>
    <t>ometria.com</t>
  </si>
  <si>
    <t>Perfion</t>
  </si>
  <si>
    <t>perfion.com</t>
  </si>
  <si>
    <t>clutch</t>
  </si>
  <si>
    <t>Photoslurp</t>
  </si>
  <si>
    <t>photoslurp.com</t>
  </si>
  <si>
    <t>predicta</t>
  </si>
  <si>
    <t>predicta.net</t>
  </si>
  <si>
    <t>Prediggo</t>
  </si>
  <si>
    <t>prediggo.com</t>
  </si>
  <si>
    <t>Recapture</t>
  </si>
  <si>
    <t>recapture.io</t>
  </si>
  <si>
    <t>Recart</t>
  </si>
  <si>
    <t>recart.com</t>
  </si>
  <si>
    <t>Recurly</t>
  </si>
  <si>
    <t>recurly.com</t>
  </si>
  <si>
    <t>Rees46</t>
  </si>
  <si>
    <t>Rejoiner</t>
  </si>
  <si>
    <t>rejoiner.com</t>
  </si>
  <si>
    <t>Remarkety</t>
  </si>
  <si>
    <t>remarkety.com</t>
  </si>
  <si>
    <t>RetailMaven</t>
  </si>
  <si>
    <t>retailmaven.co</t>
  </si>
  <si>
    <t>Retailops</t>
  </si>
  <si>
    <t>retailops.com</t>
  </si>
  <si>
    <t>RetailRocket</t>
  </si>
  <si>
    <t>retailrocket.ru</t>
  </si>
  <si>
    <t>ReTargeter</t>
  </si>
  <si>
    <t>ReTargeter.com</t>
  </si>
  <si>
    <t>Retentiongrid</t>
  </si>
  <si>
    <t>retentiongrid.com</t>
  </si>
  <si>
    <t>SaleCycle</t>
  </si>
  <si>
    <t>salecycle.com</t>
  </si>
  <si>
    <t>SearchSpring</t>
  </si>
  <si>
    <t>searchspring.com</t>
  </si>
  <si>
    <t>Sellbrite</t>
  </si>
  <si>
    <t>sellbrite.com</t>
  </si>
  <si>
    <t>selleractive</t>
  </si>
  <si>
    <t>selleractive.com</t>
  </si>
  <si>
    <t>Sellercloud</t>
  </si>
  <si>
    <t>sellercloud.com</t>
  </si>
  <si>
    <t>sellerlabs</t>
  </si>
  <si>
    <t>sellerlabs.com</t>
  </si>
  <si>
    <t>Sello</t>
  </si>
  <si>
    <t>sello.io</t>
  </si>
  <si>
    <t>shopgate</t>
  </si>
  <si>
    <t>shopgate.com</t>
  </si>
  <si>
    <t>Shoppad</t>
  </si>
  <si>
    <t>theshoppad.com</t>
  </si>
  <si>
    <t>Shopseen</t>
  </si>
  <si>
    <t>shopseen.com</t>
  </si>
  <si>
    <t>skuiq</t>
  </si>
  <si>
    <t>skuiq.com</t>
  </si>
  <si>
    <t>Slice Intelligence</t>
  </si>
  <si>
    <t>intelligence.slice.com</t>
  </si>
  <si>
    <t>sloop1</t>
  </si>
  <si>
    <t>sloop1.com</t>
  </si>
  <si>
    <t>smartassistant</t>
  </si>
  <si>
    <t>smartassistant.com</t>
  </si>
  <si>
    <t>SocialShopWave</t>
  </si>
  <si>
    <t>socialshopwave.com</t>
  </si>
  <si>
    <t>Sokrati</t>
  </si>
  <si>
    <t>sokrati.com</t>
  </si>
  <si>
    <t>Solid Commerce</t>
  </si>
  <si>
    <t>solidcommerce.com</t>
  </si>
  <si>
    <t>Sparkfly</t>
  </si>
  <si>
    <t>sparkfly.com</t>
  </si>
  <si>
    <t>Spently</t>
  </si>
  <si>
    <t>spently.com</t>
  </si>
  <si>
    <t>Springbot</t>
  </si>
  <si>
    <t>springbot.com</t>
  </si>
  <si>
    <t>Springengage</t>
  </si>
  <si>
    <t>Staqu</t>
  </si>
  <si>
    <t>staqu.com</t>
  </si>
  <si>
    <t>Stitch Fix</t>
  </si>
  <si>
    <t>stitchfix.com</t>
  </si>
  <si>
    <t>storenvy</t>
  </si>
  <si>
    <t>storenvy.com</t>
  </si>
  <si>
    <t>StoreYa</t>
  </si>
  <si>
    <t>storeya.com</t>
  </si>
  <si>
    <t>Strands</t>
  </si>
  <si>
    <t>strands.com</t>
  </si>
  <si>
    <t>Styla</t>
  </si>
  <si>
    <t>styla.com</t>
  </si>
  <si>
    <t>taggstar</t>
  </si>
  <si>
    <t>taggstar.com/blog</t>
  </si>
  <si>
    <t>Tagspire</t>
  </si>
  <si>
    <t>tagspire.com</t>
  </si>
  <si>
    <t>TargetClose</t>
  </si>
  <si>
    <t>targetclose.com</t>
  </si>
  <si>
    <t>TargetingMantra</t>
  </si>
  <si>
    <t>targetingmantra.com</t>
  </si>
  <si>
    <t>Tinyclues</t>
  </si>
  <si>
    <t>tinyclues.com</t>
  </si>
  <si>
    <t>TouchCR</t>
  </si>
  <si>
    <t>touchcr.com</t>
  </si>
  <si>
    <t>Triggmine</t>
  </si>
  <si>
    <t>triggmine.com</t>
  </si>
  <si>
    <t>Unbxd</t>
  </si>
  <si>
    <t>unbxd.com</t>
  </si>
  <si>
    <t>upsellit</t>
  </si>
  <si>
    <t>upsellit.com</t>
  </si>
  <si>
    <t>mi9retail</t>
  </si>
  <si>
    <t>upshotcommerce.com</t>
  </si>
  <si>
    <t>Vizury</t>
  </si>
  <si>
    <t>vizury.com</t>
  </si>
  <si>
    <t>Voucherify</t>
  </si>
  <si>
    <t>voucherify.io</t>
  </si>
  <si>
    <t>webgility</t>
  </si>
  <si>
    <t>webgility.com</t>
  </si>
  <si>
    <t>WelcomeCommerce</t>
  </si>
  <si>
    <t>welcomecommerce.com</t>
  </si>
  <si>
    <t>Wemark</t>
  </si>
  <si>
    <t>wemark.com</t>
  </si>
  <si>
    <t>Whoopapp</t>
  </si>
  <si>
    <t>whoopapp.com</t>
  </si>
  <si>
    <t>Windsor Circle</t>
  </si>
  <si>
    <t>windsorcircle.com</t>
  </si>
  <si>
    <t xml:space="preserve">Wix </t>
  </si>
  <si>
    <t>wix.com</t>
  </si>
  <si>
    <t>xsellco</t>
  </si>
  <si>
    <t>xsellco.com</t>
  </si>
  <si>
    <t>YFret</t>
  </si>
  <si>
    <t>yfret.com</t>
  </si>
  <si>
    <t>yieldify</t>
  </si>
  <si>
    <t>blog.yieldify.com</t>
  </si>
  <si>
    <t>Yusp</t>
  </si>
  <si>
    <t>yusp.com</t>
  </si>
  <si>
    <t>zentail</t>
  </si>
  <si>
    <t>zentail.com</t>
  </si>
  <si>
    <t>Mokini</t>
  </si>
  <si>
    <t>mokini.com</t>
  </si>
  <si>
    <t>OnlineSales.ai</t>
  </si>
  <si>
    <t>onlinesales.ai</t>
  </si>
  <si>
    <t>Pleisty</t>
  </si>
  <si>
    <t>pleisty.com</t>
  </si>
  <si>
    <t>SnapRetail</t>
  </si>
  <si>
    <t>snapretail.com</t>
  </si>
  <si>
    <t>Wisepops</t>
  </si>
  <si>
    <t>wisepops.com</t>
  </si>
  <si>
    <t>ZINation</t>
  </si>
  <si>
    <t>zination.com</t>
  </si>
  <si>
    <t>CenterStone Technologies</t>
  </si>
  <si>
    <t>centerstonetech.com</t>
  </si>
  <si>
    <t>Ideoclick</t>
  </si>
  <si>
    <t>ideoclick.com</t>
  </si>
  <si>
    <t>OrderGroove</t>
  </si>
  <si>
    <t>ordergroove.com</t>
  </si>
  <si>
    <t>Wiser</t>
  </si>
  <si>
    <t>wiser.com</t>
  </si>
  <si>
    <t>Upodi</t>
  </si>
  <si>
    <t>upodi.com</t>
  </si>
  <si>
    <t>WooThemes</t>
  </si>
  <si>
    <t>woothemes.com</t>
  </si>
  <si>
    <t>Kartra</t>
  </si>
  <si>
    <t>kartra.com</t>
  </si>
  <si>
    <t>DemoUp</t>
  </si>
  <si>
    <t>demoup.com</t>
  </si>
  <si>
    <t>Clarity eCommerce</t>
  </si>
  <si>
    <t>clarity-ventures.com</t>
  </si>
  <si>
    <t>Liftoff E-Commerce</t>
  </si>
  <si>
    <t>liftoff.shop</t>
  </si>
  <si>
    <t>NebuCore</t>
  </si>
  <si>
    <t>nebucore.com</t>
  </si>
  <si>
    <t>W3bstore.com</t>
  </si>
  <si>
    <t>w3bstore.com</t>
  </si>
  <si>
    <t>PaySimple</t>
  </si>
  <si>
    <t>paysimple.com</t>
  </si>
  <si>
    <t>QuickeSelling</t>
  </si>
  <si>
    <t>quickeselling.com</t>
  </si>
  <si>
    <t>Partial.ly</t>
  </si>
  <si>
    <t>partial.ly</t>
  </si>
  <si>
    <t>WebJaguar ECommerce</t>
  </si>
  <si>
    <t>webjaguar.com</t>
  </si>
  <si>
    <t>Vendevor</t>
  </si>
  <si>
    <t>vendevor.com</t>
  </si>
  <si>
    <t>Product Information as a Service</t>
  </si>
  <si>
    <t>sigmento.com</t>
  </si>
  <si>
    <t>Dezdy</t>
  </si>
  <si>
    <t>dezdy.com</t>
  </si>
  <si>
    <t>Smoolis</t>
  </si>
  <si>
    <t>smoolis.com</t>
  </si>
  <si>
    <t>Etsy Marketing Tool</t>
  </si>
  <si>
    <t>etsymarketingtool.com</t>
  </si>
  <si>
    <t>BoostMySale</t>
  </si>
  <si>
    <t>boostmysale.com</t>
  </si>
  <si>
    <t>eShopsGalore</t>
  </si>
  <si>
    <t>eshopsgalore.com</t>
  </si>
  <si>
    <t>Augment</t>
  </si>
  <si>
    <t>augment.com</t>
  </si>
  <si>
    <t>Productimize</t>
  </si>
  <si>
    <t>productimize.com</t>
  </si>
  <si>
    <t>VisualSite Designer 7.0</t>
  </si>
  <si>
    <t>coffeecup.com</t>
  </si>
  <si>
    <t>Zepo ecommerce</t>
  </si>
  <si>
    <t>zepo.in</t>
  </si>
  <si>
    <t>SellerPrime</t>
  </si>
  <si>
    <t>sellerprime.com</t>
  </si>
  <si>
    <t>Vextras</t>
  </si>
  <si>
    <t>vextras.com</t>
  </si>
  <si>
    <t>DCatalog</t>
  </si>
  <si>
    <t>dcatalog.com</t>
  </si>
  <si>
    <t>Apruve</t>
  </si>
  <si>
    <t>apruve.com</t>
  </si>
  <si>
    <t>blueknow</t>
  </si>
  <si>
    <t>blueknow.com</t>
  </si>
  <si>
    <t>Cloud Commerce</t>
  </si>
  <si>
    <t>cloudcommerce.com</t>
  </si>
  <si>
    <t>CloudSuite</t>
  </si>
  <si>
    <t>cloudsuite.com</t>
  </si>
  <si>
    <t>Divvit</t>
  </si>
  <si>
    <t>divvit.com</t>
  </si>
  <si>
    <t>Drupal Commerce</t>
  </si>
  <si>
    <t>drupalcommerce.org</t>
  </si>
  <si>
    <t>Glew</t>
  </si>
  <si>
    <t>glew.io</t>
  </si>
  <si>
    <t>Mercatus Digital Solutions for Grocery</t>
  </si>
  <si>
    <t>mercatus.com</t>
  </si>
  <si>
    <t>olobolo</t>
  </si>
  <si>
    <t>olobolo.com</t>
  </si>
  <si>
    <t>Owned it</t>
  </si>
  <si>
    <t>ownedit.com</t>
  </si>
  <si>
    <t>PureClarity</t>
  </si>
  <si>
    <t>pureclarity.com</t>
  </si>
  <si>
    <t>Qixol</t>
  </si>
  <si>
    <t>qixolpromo.com</t>
  </si>
  <si>
    <t>QuarticON</t>
  </si>
  <si>
    <t>quarticon.com</t>
  </si>
  <si>
    <t>Scalefast</t>
  </si>
  <si>
    <t>scalefast.com</t>
  </si>
  <si>
    <t>Snap &amp; buy!</t>
  </si>
  <si>
    <t>snapbuyapp.com</t>
  </si>
  <si>
    <t>Subbly</t>
  </si>
  <si>
    <t>subbly.co</t>
  </si>
  <si>
    <t>Visualsoft eCommerce</t>
  </si>
  <si>
    <t>visualsoft.co.uk</t>
  </si>
  <si>
    <t>WedgeCommerce</t>
  </si>
  <si>
    <t>wedgecommerce.com</t>
  </si>
  <si>
    <t>Hawk Search</t>
  </si>
  <si>
    <t>hawksearch.com</t>
  </si>
  <si>
    <t>HikaShop</t>
  </si>
  <si>
    <t>hikashop.com</t>
  </si>
  <si>
    <t>Zonos</t>
  </si>
  <si>
    <t>zonos.com</t>
  </si>
  <si>
    <t>EasyAsk eCommerce</t>
  </si>
  <si>
    <t>easyask.com</t>
  </si>
  <si>
    <t>YoGrow</t>
  </si>
  <si>
    <t>yogrow.co</t>
  </si>
  <si>
    <t>findify</t>
  </si>
  <si>
    <t>findify.io</t>
  </si>
  <si>
    <t>Bask.yt</t>
  </si>
  <si>
    <t>bask.yt</t>
  </si>
  <si>
    <t>Ecommerce Platforms &amp; Carts</t>
  </si>
  <si>
    <t>1ShoppingCart</t>
  </si>
  <si>
    <t>1shoppingcart.com</t>
  </si>
  <si>
    <t>3dcart</t>
  </si>
  <si>
    <t>3dcart.com</t>
  </si>
  <si>
    <t>Ability Commerce</t>
  </si>
  <si>
    <t>abilitycommerce.com</t>
  </si>
  <si>
    <t>Acadaca</t>
  </si>
  <si>
    <t>acadaca.com</t>
  </si>
  <si>
    <t>Actinic</t>
  </si>
  <si>
    <t>actinic.co.uk</t>
  </si>
  <si>
    <t>Adabra</t>
  </si>
  <si>
    <t>adabra.com</t>
  </si>
  <si>
    <t>Advansys</t>
  </si>
  <si>
    <t>advansys.com</t>
  </si>
  <si>
    <t>Apptuse</t>
  </si>
  <si>
    <t>apptuse.com</t>
  </si>
  <si>
    <t>Aptos</t>
  </si>
  <si>
    <t>aptos.com</t>
  </si>
  <si>
    <t>Ashop</t>
  </si>
  <si>
    <t>ashop.in</t>
  </si>
  <si>
    <t>Avactis</t>
  </si>
  <si>
    <t>avactis.com</t>
  </si>
  <si>
    <t>Avangate</t>
  </si>
  <si>
    <t>BigCommerce</t>
  </si>
  <si>
    <t>bigcommerce.com</t>
  </si>
  <si>
    <t>bluesnap</t>
  </si>
  <si>
    <t>home.bluesnap.com</t>
  </si>
  <si>
    <t>Brand Retailers</t>
  </si>
  <si>
    <t>brandretailers.com</t>
  </si>
  <si>
    <t>Branding Brand</t>
  </si>
  <si>
    <t>blog.brandingbrand.com</t>
  </si>
  <si>
    <t>broadleafcommerce</t>
  </si>
  <si>
    <t>broadleafcommerce.com</t>
  </si>
  <si>
    <t>buildabazaar</t>
  </si>
  <si>
    <t>buildabazaar.ooo</t>
  </si>
  <si>
    <t>Cartloom</t>
  </si>
  <si>
    <t>cartloom.com</t>
  </si>
  <si>
    <t>Celery</t>
  </si>
  <si>
    <t>trycelery.com</t>
  </si>
  <si>
    <t>Cleverbridge</t>
  </si>
  <si>
    <t>cleverbridge.com</t>
  </si>
  <si>
    <t>cloudcraze</t>
  </si>
  <si>
    <t>cloudcraze.com</t>
  </si>
  <si>
    <t>CommerceHub</t>
  </si>
  <si>
    <t>commercehub.com</t>
  </si>
  <si>
    <t>CommerceV3</t>
  </si>
  <si>
    <t>commercev3.com</t>
  </si>
  <si>
    <t>Configio</t>
  </si>
  <si>
    <t>configio.com</t>
  </si>
  <si>
    <t>Connected Business</t>
  </si>
  <si>
    <t>connectedbusiness.com</t>
  </si>
  <si>
    <t>ContentShelf</t>
  </si>
  <si>
    <t>contentshelf.com</t>
  </si>
  <si>
    <t>CoreCommerce</t>
  </si>
  <si>
    <t>corecommerce.com</t>
  </si>
  <si>
    <t>coresense</t>
  </si>
  <si>
    <t>coresense.com</t>
  </si>
  <si>
    <t>CS-Cart</t>
  </si>
  <si>
    <t>cs-cart.com</t>
  </si>
  <si>
    <t>Customer Focus</t>
  </si>
  <si>
    <t>customerfocus.com</t>
  </si>
  <si>
    <t>Demandware</t>
  </si>
  <si>
    <t>demandware.com</t>
  </si>
  <si>
    <t>Digital River</t>
  </si>
  <si>
    <t>dukapress</t>
  </si>
  <si>
    <t>dukapress.org</t>
  </si>
  <si>
    <t>E-merchant</t>
  </si>
  <si>
    <t>emerchant.com</t>
  </si>
  <si>
    <t>ECOM 2.0</t>
  </si>
  <si>
    <t>ecom20.lv</t>
  </si>
  <si>
    <t>eComchain</t>
  </si>
  <si>
    <t>ecomchain.com</t>
  </si>
  <si>
    <t>eComlogic</t>
  </si>
  <si>
    <t>ecomlogic.com</t>
  </si>
  <si>
    <t>Ecwid</t>
  </si>
  <si>
    <t>ecwid.com</t>
  </si>
  <si>
    <t>EFI Digital StoreFront</t>
  </si>
  <si>
    <t>efi.com</t>
  </si>
  <si>
    <t>EKM</t>
  </si>
  <si>
    <t>ekm.com</t>
  </si>
  <si>
    <t>Elastic Path</t>
  </si>
  <si>
    <t>elasticpath.com</t>
  </si>
  <si>
    <t>Elcodi</t>
  </si>
  <si>
    <t>elcodi.io</t>
  </si>
  <si>
    <t>Enspire Commerce</t>
  </si>
  <si>
    <t>enspirecommerce.com</t>
  </si>
  <si>
    <t>ePages</t>
  </si>
  <si>
    <t>epages.com</t>
  </si>
  <si>
    <t>Estoreify</t>
  </si>
  <si>
    <t>estoreify.com</t>
  </si>
  <si>
    <t>optimizely</t>
  </si>
  <si>
    <t>fastspring</t>
  </si>
  <si>
    <t>fastspring.com</t>
  </si>
  <si>
    <t>FinestShops</t>
  </si>
  <si>
    <t>finestshops.com</t>
  </si>
  <si>
    <t>Fortune3</t>
  </si>
  <si>
    <t>fortune3.com</t>
  </si>
  <si>
    <t>four51</t>
  </si>
  <si>
    <t>public.four51.com</t>
  </si>
  <si>
    <t>FoxyCart</t>
  </si>
  <si>
    <t>foxycart.com</t>
  </si>
  <si>
    <t>freKart</t>
  </si>
  <si>
    <t>frekart.in</t>
  </si>
  <si>
    <t>Fujitsu</t>
  </si>
  <si>
    <t>fujitsu.com</t>
  </si>
  <si>
    <t>Genesis Digital</t>
  </si>
  <si>
    <t>genesisdigital.co</t>
  </si>
  <si>
    <t>GoCart</t>
  </si>
  <si>
    <t>gocartdv.com</t>
  </si>
  <si>
    <t>GoECart</t>
  </si>
  <si>
    <t>goecart.com</t>
  </si>
  <si>
    <t>Goodsie</t>
  </si>
  <si>
    <t>goodsie.com</t>
  </si>
  <si>
    <t>highwire</t>
  </si>
  <si>
    <t>highwire.com</t>
  </si>
  <si>
    <t>IceShop</t>
  </si>
  <si>
    <t>iceshop.biz</t>
  </si>
  <si>
    <t>IdoSell</t>
  </si>
  <si>
    <t>idosell.com</t>
  </si>
  <si>
    <t>iMarketVend</t>
  </si>
  <si>
    <t>imarketvend.com</t>
  </si>
  <si>
    <t>Indemand</t>
  </si>
  <si>
    <t>indemand.com</t>
  </si>
  <si>
    <t>Insite Software</t>
  </si>
  <si>
    <t>Intershop</t>
  </si>
  <si>
    <t>intershop.com</t>
  </si>
  <si>
    <t>Izberg</t>
  </si>
  <si>
    <t>izberg-marketplace.com</t>
  </si>
  <si>
    <t>Jagged Peak</t>
  </si>
  <si>
    <t>jaggedpeak.com</t>
  </si>
  <si>
    <t>Jimdo</t>
  </si>
  <si>
    <t>jimdo.com</t>
  </si>
  <si>
    <t>KalioCommerce</t>
  </si>
  <si>
    <t>kaliocommerce.com</t>
  </si>
  <si>
    <t>kartrocket</t>
  </si>
  <si>
    <t>kartrocket.com</t>
  </si>
  <si>
    <t>Kooomo</t>
  </si>
  <si>
    <t>kooomo.com</t>
  </si>
  <si>
    <t>LemonStand</t>
  </si>
  <si>
    <t>lemonstand.com</t>
  </si>
  <si>
    <t>LightSpeed</t>
  </si>
  <si>
    <t>LSNetx</t>
  </si>
  <si>
    <t>lsnetx.com</t>
  </si>
  <si>
    <t>Magento</t>
  </si>
  <si>
    <t>magento.com</t>
  </si>
  <si>
    <t>MartJack</t>
  </si>
  <si>
    <t>martjack.com</t>
  </si>
  <si>
    <t>Merchium</t>
  </si>
  <si>
    <t>merchium.com</t>
  </si>
  <si>
    <t>Miva</t>
  </si>
  <si>
    <t>miva.com</t>
  </si>
  <si>
    <t>Mobify</t>
  </si>
  <si>
    <t>mobify.com</t>
  </si>
  <si>
    <t>MobilityeCommerce</t>
  </si>
  <si>
    <t>mobilityecommerce.com</t>
  </si>
  <si>
    <t>moltin</t>
  </si>
  <si>
    <t>moltin.com</t>
  </si>
  <si>
    <t>Monsoon Inc</t>
  </si>
  <si>
    <t>monsooninc.com</t>
  </si>
  <si>
    <t>Mozu</t>
  </si>
  <si>
    <t>mozu.com</t>
  </si>
  <si>
    <t>nChannel</t>
  </si>
  <si>
    <t>nchannel.com</t>
  </si>
  <si>
    <t>Neto</t>
  </si>
  <si>
    <t>neto.com.au</t>
  </si>
  <si>
    <t>Nexternal</t>
  </si>
  <si>
    <t>nexternal.com</t>
  </si>
  <si>
    <t>NimbleCommerce</t>
  </si>
  <si>
    <t>nimblecommerce.com</t>
  </si>
  <si>
    <t>nopcommerce</t>
  </si>
  <si>
    <t>nopcommerce.com</t>
  </si>
  <si>
    <t>NuggetWeb</t>
  </si>
  <si>
    <t>nuggetweb.com</t>
  </si>
  <si>
    <t>NuORDER</t>
  </si>
  <si>
    <t>nuorder.com</t>
  </si>
  <si>
    <t>One Stop</t>
  </si>
  <si>
    <t>onestop.com</t>
  </si>
  <si>
    <t>Oorjit</t>
  </si>
  <si>
    <t>oorjit.com</t>
  </si>
  <si>
    <t>Open eShop</t>
  </si>
  <si>
    <t>open-eshop.com</t>
  </si>
  <si>
    <t>Openbravo</t>
  </si>
  <si>
    <t>OpenCart</t>
  </si>
  <si>
    <t>opencart.com</t>
  </si>
  <si>
    <t>Orderdynamics</t>
  </si>
  <si>
    <t>orderdynamics.com</t>
  </si>
  <si>
    <t>osCommerce</t>
  </si>
  <si>
    <t>oscommerce.com</t>
  </si>
  <si>
    <t>Oxid</t>
  </si>
  <si>
    <t>oxid-esales.com</t>
  </si>
  <si>
    <t>Paddle</t>
  </si>
  <si>
    <t>paddle.com</t>
  </si>
  <si>
    <t>PayPro</t>
  </si>
  <si>
    <t>payproapp.com</t>
  </si>
  <si>
    <t>Pinnacle Cart</t>
  </si>
  <si>
    <t>pinnaclecart.com</t>
  </si>
  <si>
    <t>PlentyMarkets</t>
  </si>
  <si>
    <t>plentymarkets.co.uk</t>
  </si>
  <si>
    <t>PrestaShop</t>
  </si>
  <si>
    <t>prestashop.com</t>
  </si>
  <si>
    <t>Reaction Commerce</t>
  </si>
  <si>
    <t>reactioncommerce.com</t>
  </si>
  <si>
    <t>ROC Commerce</t>
  </si>
  <si>
    <t>roccommerce.com</t>
  </si>
  <si>
    <t>Sales &amp; Orders</t>
  </si>
  <si>
    <t>salesandorders.com</t>
  </si>
  <si>
    <t>Sana</t>
  </si>
  <si>
    <t>sana-commerce.com</t>
  </si>
  <si>
    <t>SAP Hybris</t>
  </si>
  <si>
    <t>SearchFit</t>
  </si>
  <si>
    <t>searchfit.com</t>
  </si>
  <si>
    <t>Second Phase</t>
  </si>
  <si>
    <t>secondphase.net</t>
  </si>
  <si>
    <t>Sellbeing</t>
  </si>
  <si>
    <t>sellbeing.com</t>
  </si>
  <si>
    <t>SendOwl</t>
  </si>
  <si>
    <t>sendowl.com</t>
  </si>
  <si>
    <t>shopaccino</t>
  </si>
  <si>
    <t>shopaccino.com</t>
  </si>
  <si>
    <t>shopcloud</t>
  </si>
  <si>
    <t>shopcloud.io</t>
  </si>
  <si>
    <t>Shopify</t>
  </si>
  <si>
    <t>shopify.com</t>
  </si>
  <si>
    <t>Shopio</t>
  </si>
  <si>
    <t>shopio.com</t>
  </si>
  <si>
    <t>Shopline</t>
  </si>
  <si>
    <t>shoplineapp.com</t>
  </si>
  <si>
    <t>Shopnix</t>
  </si>
  <si>
    <t>shopnix.in</t>
  </si>
  <si>
    <t>Shopping Cart Elite</t>
  </si>
  <si>
    <t>shoppingcartelite.com</t>
  </si>
  <si>
    <t>shoprocket</t>
  </si>
  <si>
    <t>shoprocket.co</t>
  </si>
  <si>
    <t>ShopSite</t>
  </si>
  <si>
    <t>shopsite.com</t>
  </si>
  <si>
    <t>ShopSocially</t>
  </si>
  <si>
    <t>shopsocially.com</t>
  </si>
  <si>
    <t>ShopTab</t>
  </si>
  <si>
    <t>shoptab.net</t>
  </si>
  <si>
    <t>Shoptet</t>
  </si>
  <si>
    <t>shoptet.cz</t>
  </si>
  <si>
    <t>Shopware</t>
  </si>
  <si>
    <t>en.shopware.com</t>
  </si>
  <si>
    <t>Skava</t>
  </si>
  <si>
    <t>skava.com</t>
  </si>
  <si>
    <t>Skubana</t>
  </si>
  <si>
    <t>skubana.com</t>
  </si>
  <si>
    <t>Slatwall Commerce</t>
  </si>
  <si>
    <t>slatwallcommerce.com</t>
  </si>
  <si>
    <t>Snipcart</t>
  </si>
  <si>
    <t>snipcart.com</t>
  </si>
  <si>
    <t>Solid Cactus</t>
  </si>
  <si>
    <t>solidcactus.com</t>
  </si>
  <si>
    <t>Solidus</t>
  </si>
  <si>
    <t>solidus.io</t>
  </si>
  <si>
    <t>capitalone</t>
  </si>
  <si>
    <t>capitalone.com</t>
  </si>
  <si>
    <t>Speed Commerce</t>
  </si>
  <si>
    <t>speedcommerce.com</t>
  </si>
  <si>
    <t>Spree Commerce</t>
  </si>
  <si>
    <t>spreecommerce.com</t>
  </si>
  <si>
    <t>STORM</t>
  </si>
  <si>
    <t>stormonline.com</t>
  </si>
  <si>
    <t>ThriveCart</t>
  </si>
  <si>
    <t>thrivecart.com</t>
  </si>
  <si>
    <t>tradeglobal</t>
  </si>
  <si>
    <t>tradeglobal.com</t>
  </si>
  <si>
    <t>UltraCart</t>
  </si>
  <si>
    <t>ultracart.com</t>
  </si>
  <si>
    <t>Unilog</t>
  </si>
  <si>
    <t>cimm2.com</t>
  </si>
  <si>
    <t>UniteU</t>
  </si>
  <si>
    <t>uniteu.com</t>
  </si>
  <si>
    <t>Upclick</t>
  </si>
  <si>
    <t>upclick.com</t>
  </si>
  <si>
    <t>venda.com</t>
  </si>
  <si>
    <t>Vendio</t>
  </si>
  <si>
    <t>vendio.com</t>
  </si>
  <si>
    <t>Virid</t>
  </si>
  <si>
    <t>virid.com</t>
  </si>
  <si>
    <t>Virto Commerce</t>
  </si>
  <si>
    <t>virtocommerce.com</t>
  </si>
  <si>
    <t>Volusion</t>
  </si>
  <si>
    <t>volusion.com</t>
  </si>
  <si>
    <t>VTEX</t>
  </si>
  <si>
    <t>vtex.com</t>
  </si>
  <si>
    <t>weblinc</t>
  </si>
  <si>
    <t>weblinc.com</t>
  </si>
  <si>
    <t>Webnexs</t>
  </si>
  <si>
    <t>webnexs.com</t>
  </si>
  <si>
    <t>Whirlwind eCommerce</t>
  </si>
  <si>
    <t>whirlwind-ecommerce.com</t>
  </si>
  <si>
    <t>WooCommerce</t>
  </si>
  <si>
    <t>woocommerce.com</t>
  </si>
  <si>
    <t>Workarea</t>
  </si>
  <si>
    <t>workarea.com</t>
  </si>
  <si>
    <t>X-Cart</t>
  </si>
  <si>
    <t>x-cart.com</t>
  </si>
  <si>
    <t>xt:Commerce</t>
  </si>
  <si>
    <t>xt-commerce.com</t>
  </si>
  <si>
    <t>Znode</t>
  </si>
  <si>
    <t>znode.com</t>
  </si>
  <si>
    <t>Zoey</t>
  </si>
  <si>
    <t>zoey.com</t>
  </si>
  <si>
    <t>Zoovy Inc</t>
  </si>
  <si>
    <t>zoovy.com</t>
  </si>
  <si>
    <t>Narvar</t>
  </si>
  <si>
    <t>narvar.com</t>
  </si>
  <si>
    <t>Targetbay</t>
  </si>
  <si>
    <t>TargetBay.com</t>
  </si>
  <si>
    <t>Optilead</t>
  </si>
  <si>
    <t>optilead.co.uk</t>
  </si>
  <si>
    <t>ChannelApe</t>
  </si>
  <si>
    <t>channelape.com</t>
  </si>
  <si>
    <t>Click2Sync</t>
  </si>
  <si>
    <t>click2sync.com</t>
  </si>
  <si>
    <t>SureDone</t>
  </si>
  <si>
    <t>suredone.com</t>
  </si>
  <si>
    <t>Zentail Commerce</t>
  </si>
  <si>
    <t>plug&amp;paid</t>
  </si>
  <si>
    <t>plugnpaid.com</t>
  </si>
  <si>
    <t>Cartfunnel</t>
  </si>
  <si>
    <t>cartfunnel.com</t>
  </si>
  <si>
    <t>Jallicart - Ecommerce</t>
  </si>
  <si>
    <t>jallicart.com</t>
  </si>
  <si>
    <t>Carts Guru</t>
  </si>
  <si>
    <t>carts.guru</t>
  </si>
  <si>
    <t>Cygneto Apps For Ordering</t>
  </si>
  <si>
    <t>cygneto-apps.com</t>
  </si>
  <si>
    <t>Postcart</t>
  </si>
  <si>
    <t>post-cart.com</t>
  </si>
  <si>
    <t>Scan &amp; Shop</t>
  </si>
  <si>
    <t>scanandshop.com</t>
  </si>
  <si>
    <t>CartHook Checkout</t>
  </si>
  <si>
    <t>carthook.com</t>
  </si>
  <si>
    <t>SHUUP</t>
  </si>
  <si>
    <t>shuup.com</t>
  </si>
  <si>
    <t>AmeriCommerce</t>
  </si>
  <si>
    <t>WP EasyCart</t>
  </si>
  <si>
    <t>wpeasycart.com</t>
  </si>
  <si>
    <t>OroCommerce</t>
  </si>
  <si>
    <t>oroinc.com</t>
  </si>
  <si>
    <t>Pepperi</t>
  </si>
  <si>
    <t>pepperi.com</t>
  </si>
  <si>
    <t>Shoplo</t>
  </si>
  <si>
    <t>shoplo.com</t>
  </si>
  <si>
    <t>MageMob Cart for Magento</t>
  </si>
  <si>
    <t>appjetty.com</t>
  </si>
  <si>
    <t>Mirakl Marketplace Platform</t>
  </si>
  <si>
    <t>mirakl.com</t>
  </si>
  <si>
    <t>Shopping Cart Migration</t>
  </si>
  <si>
    <t>litextension.com</t>
  </si>
  <si>
    <t>Cartin</t>
  </si>
  <si>
    <t>cartin.in</t>
  </si>
  <si>
    <t>AbanteCart</t>
  </si>
  <si>
    <t>abantecart.com</t>
  </si>
  <si>
    <t>Jazva</t>
  </si>
  <si>
    <t>jazva.com</t>
  </si>
  <si>
    <t>Fleapay</t>
  </si>
  <si>
    <t>fleapay.com</t>
  </si>
  <si>
    <t>Cart2Cart</t>
  </si>
  <si>
    <t>shopping-cart-migration.com</t>
  </si>
  <si>
    <t>Storbie</t>
  </si>
  <si>
    <t>storbie.com</t>
  </si>
  <si>
    <t>Uni-eMerchant</t>
  </si>
  <si>
    <t>uniecommerce.com</t>
  </si>
  <si>
    <t>Cartface</t>
  </si>
  <si>
    <t>cartface.com</t>
  </si>
  <si>
    <t>Agile Shopping System</t>
  </si>
  <si>
    <t>agile-shopping.com</t>
  </si>
  <si>
    <t>k-eCommerce</t>
  </si>
  <si>
    <t>k-ecommerce.com</t>
  </si>
  <si>
    <t>ProductCart</t>
  </si>
  <si>
    <t>productcart.com</t>
  </si>
  <si>
    <t>MyCommerce</t>
  </si>
  <si>
    <t>mycommerce.com</t>
  </si>
  <si>
    <t>2Checkout</t>
  </si>
  <si>
    <t>2checkout.com</t>
  </si>
  <si>
    <t>CardinalCommerce</t>
  </si>
  <si>
    <t>cardinalcommerce.com</t>
  </si>
  <si>
    <t>AspDotNetStorefront</t>
  </si>
  <si>
    <t>aspdotnetstorefront.com</t>
  </si>
  <si>
    <t>HotWax Commerce Platform</t>
  </si>
  <si>
    <t>hotwax.co</t>
  </si>
  <si>
    <t>CustomCart</t>
  </si>
  <si>
    <t>agenne.com</t>
  </si>
  <si>
    <t>AbleCommerce</t>
  </si>
  <si>
    <t>ablecommerce.com</t>
  </si>
  <si>
    <t>SPI Shopping Cart</t>
  </si>
  <si>
    <t>softwareprojects.com</t>
  </si>
  <si>
    <t>ShopFactory</t>
  </si>
  <si>
    <t>shopfactory.com</t>
  </si>
  <si>
    <t>Sylius</t>
  </si>
  <si>
    <t>sylius.org</t>
  </si>
  <si>
    <t>Jumpseller</t>
  </si>
  <si>
    <t>jumpseller.com</t>
  </si>
  <si>
    <t>Arastta</t>
  </si>
  <si>
    <t>arastta.org</t>
  </si>
  <si>
    <t>EasyStore</t>
  </si>
  <si>
    <t>easystore.co</t>
  </si>
  <si>
    <t>Sellfy</t>
  </si>
  <si>
    <t>sellfy.com</t>
  </si>
  <si>
    <t>Rocketr</t>
  </si>
  <si>
    <t>rocketr.net</t>
  </si>
  <si>
    <t>PayPro Global</t>
  </si>
  <si>
    <t>payproglobal.com</t>
  </si>
  <si>
    <t>Orderingpages</t>
  </si>
  <si>
    <t>orderingpages.com</t>
  </si>
  <si>
    <t>uCommerce</t>
  </si>
  <si>
    <t>ucommerce.net</t>
  </si>
  <si>
    <t>x2x eCommerce</t>
  </si>
  <si>
    <t>x2x-ecommerce.com</t>
  </si>
  <si>
    <t>AddShoppers</t>
  </si>
  <si>
    <t>Data</t>
  </si>
  <si>
    <t>Audience/Marketing Data &amp; Data Enhancement</t>
  </si>
  <si>
    <t>Accudata</t>
  </si>
  <si>
    <t>accudata.com</t>
  </si>
  <si>
    <t>Ace Metrix</t>
  </si>
  <si>
    <t>acemetrix.com</t>
  </si>
  <si>
    <t>Acme Data</t>
  </si>
  <si>
    <t>acmedata.net</t>
  </si>
  <si>
    <t>Acquiro</t>
  </si>
  <si>
    <t>acquiro.com</t>
  </si>
  <si>
    <t>ActivePrime</t>
  </si>
  <si>
    <t>activeprime.com</t>
  </si>
  <si>
    <t>AeroLeads</t>
  </si>
  <si>
    <t>aeroleads.com</t>
  </si>
  <si>
    <t>Alesco Data</t>
  </si>
  <si>
    <t>alescodata.com</t>
  </si>
  <si>
    <t>Alexa.com</t>
  </si>
  <si>
    <t>alexa.com</t>
  </si>
  <si>
    <t>Alliant</t>
  </si>
  <si>
    <t>alliantinsight.com</t>
  </si>
  <si>
    <t>Ataccama</t>
  </si>
  <si>
    <t>ataccama.com</t>
  </si>
  <si>
    <t>B2BSignals</t>
  </si>
  <si>
    <t>b2bsignals.com</t>
  </si>
  <si>
    <t>BiScience</t>
  </si>
  <si>
    <t>biscience.com</t>
  </si>
  <si>
    <t>Blue Sheep</t>
  </si>
  <si>
    <t>bluesheep.com</t>
  </si>
  <si>
    <t>bombora.com</t>
  </si>
  <si>
    <t>BuiltWith</t>
  </si>
  <si>
    <t>builtwith.com</t>
  </si>
  <si>
    <t>ClearBit</t>
  </si>
  <si>
    <t>ClearBit.com</t>
  </si>
  <si>
    <t>ClearCi</t>
  </si>
  <si>
    <t>clearci.com</t>
  </si>
  <si>
    <t>Cloudingo</t>
  </si>
  <si>
    <t>cloudingo.com</t>
  </si>
  <si>
    <t>Comscore</t>
  </si>
  <si>
    <t>comscore.com</t>
  </si>
  <si>
    <t>connexity.com</t>
  </si>
  <si>
    <t>Connotate</t>
  </si>
  <si>
    <t>connotate.com</t>
  </si>
  <si>
    <t>Crmfusion</t>
  </si>
  <si>
    <t>crmfusion.com</t>
  </si>
  <si>
    <t>Cross Pixel</t>
  </si>
  <si>
    <t>crosspixel.net</t>
  </si>
  <si>
    <t>CleverTouch</t>
  </si>
  <si>
    <t>clever-touch.com</t>
  </si>
  <si>
    <t>Data Ladder</t>
  </si>
  <si>
    <t>dataladder.com</t>
  </si>
  <si>
    <t>Datafinder</t>
  </si>
  <si>
    <t>datafinder.com</t>
  </si>
  <si>
    <t>Dataline</t>
  </si>
  <si>
    <t>datalinedata.com</t>
  </si>
  <si>
    <t>Dataloader Io</t>
  </si>
  <si>
    <t>dataloader.io</t>
  </si>
  <si>
    <t>Deluxe</t>
  </si>
  <si>
    <t>fi.deluxe.com</t>
  </si>
  <si>
    <t>DataSift</t>
  </si>
  <si>
    <t>datasift.com</t>
  </si>
  <si>
    <t>Datonics</t>
  </si>
  <si>
    <t>datonics.com</t>
  </si>
  <si>
    <t>DemandShore</t>
  </si>
  <si>
    <t>demandshore.com</t>
  </si>
  <si>
    <t>dstillery.com</t>
  </si>
  <si>
    <t>DTScout</t>
  </si>
  <si>
    <t>dtscout.com</t>
  </si>
  <si>
    <t>Ecquire</t>
  </si>
  <si>
    <t>ecquire.com</t>
  </si>
  <si>
    <t>eDataSource</t>
  </si>
  <si>
    <t>edatasource.com</t>
  </si>
  <si>
    <t>Epsilon</t>
  </si>
  <si>
    <t>epsilon.com</t>
  </si>
  <si>
    <t>Equifax</t>
  </si>
  <si>
    <t>equifax.com</t>
  </si>
  <si>
    <t>Exact Data</t>
  </si>
  <si>
    <t>ExactData.com</t>
  </si>
  <si>
    <t>Exchangeleads</t>
  </si>
  <si>
    <t>exchangeleads.io</t>
  </si>
  <si>
    <t>Expanded.IO</t>
  </si>
  <si>
    <t>expanded.io</t>
  </si>
  <si>
    <t>Eyeota</t>
  </si>
  <si>
    <t>eyeota.com</t>
  </si>
  <si>
    <t>Factual Inc</t>
  </si>
  <si>
    <t>Find That Email</t>
  </si>
  <si>
    <t>findthat.email</t>
  </si>
  <si>
    <t>Freshaddress Inc</t>
  </si>
  <si>
    <t>freshaddress.com</t>
  </si>
  <si>
    <t>Grapeshot</t>
  </si>
  <si>
    <t>grapeshot.com</t>
  </si>
  <si>
    <t>Gravy Analytics</t>
  </si>
  <si>
    <t>gravyanalytics.com</t>
  </si>
  <si>
    <t>HG Data</t>
  </si>
  <si>
    <t>Hivewyre</t>
  </si>
  <si>
    <t>hivewyre.com</t>
  </si>
  <si>
    <t>IDG</t>
  </si>
  <si>
    <t>Info Checkpoint Data Quality</t>
  </si>
  <si>
    <t>infocheckpoint.com</t>
  </si>
  <si>
    <t>Infogroup</t>
  </si>
  <si>
    <t>infogroup.com</t>
  </si>
  <si>
    <t>Informatica</t>
  </si>
  <si>
    <t>informatica.com</t>
  </si>
  <si>
    <t>Infutor</t>
  </si>
  <si>
    <t>infutor.com</t>
  </si>
  <si>
    <t>Intraleads</t>
  </si>
  <si>
    <t>intraleads.com</t>
  </si>
  <si>
    <t>Hiveminds</t>
  </si>
  <si>
    <t>hiveminds.in</t>
  </si>
  <si>
    <t>IRI</t>
  </si>
  <si>
    <t>iriworldwide.com</t>
  </si>
  <si>
    <t>iSpot.tv</t>
  </si>
  <si>
    <t>ispot.tv</t>
  </si>
  <si>
    <t>Komiko</t>
  </si>
  <si>
    <t>komiko.com</t>
  </si>
  <si>
    <t>Lead411</t>
  </si>
  <si>
    <t>lead411.com</t>
  </si>
  <si>
    <t>Leadcrunch</t>
  </si>
  <si>
    <t>leadcrunch.com</t>
  </si>
  <si>
    <t>LeadGenius</t>
  </si>
  <si>
    <t>leadgenius.com</t>
  </si>
  <si>
    <t>Leadiro</t>
  </si>
  <si>
    <t>leadiro.com</t>
  </si>
  <si>
    <t>Leads Explorer</t>
  </si>
  <si>
    <t>LEADSExplorer.com</t>
  </si>
  <si>
    <t>Leadspace</t>
  </si>
  <si>
    <t>leadspace.com</t>
  </si>
  <si>
    <t>LexisNexis</t>
  </si>
  <si>
    <t>lexisnexis.com</t>
  </si>
  <si>
    <t>Mattermark</t>
  </si>
  <si>
    <t>mattermark.com</t>
  </si>
  <si>
    <t>Mblast</t>
  </si>
  <si>
    <t>mblast.com</t>
  </si>
  <si>
    <t>Melissa</t>
  </si>
  <si>
    <t>melissa.com</t>
  </si>
  <si>
    <t>MeritDirect</t>
  </si>
  <si>
    <t>meritdirect.com</t>
  </si>
  <si>
    <t>MightySignal</t>
  </si>
  <si>
    <t>mightysignal.com</t>
  </si>
  <si>
    <t>MountainTop Data</t>
  </si>
  <si>
    <t>mountaintopdata.com</t>
  </si>
  <si>
    <t>mTraction</t>
  </si>
  <si>
    <t>mtraction.com</t>
  </si>
  <si>
    <t>Netline Corporation</t>
  </si>
  <si>
    <t>NetLine.com</t>
  </si>
  <si>
    <t>nielsen.com</t>
  </si>
  <si>
    <t>Node</t>
  </si>
  <si>
    <t>node.io</t>
  </si>
  <si>
    <t>Oddity Software</t>
  </si>
  <si>
    <t>odditysoftware.com</t>
  </si>
  <si>
    <t>Openprise</t>
  </si>
  <si>
    <t>ownerIQ</t>
  </si>
  <si>
    <t>owneriq.com</t>
  </si>
  <si>
    <t>Passage Technology</t>
  </si>
  <si>
    <t>passagetechnology.com</t>
  </si>
  <si>
    <t>Pathmatics</t>
  </si>
  <si>
    <t>pathmatics.com</t>
  </si>
  <si>
    <t>PCA Predict</t>
  </si>
  <si>
    <t>pcapredict.com</t>
  </si>
  <si>
    <t>Placecast</t>
  </si>
  <si>
    <t>placecast.net</t>
  </si>
  <si>
    <t>ProspectDB</t>
  </si>
  <si>
    <t>prospectdb.com</t>
  </si>
  <si>
    <t>rainkingonline.com</t>
  </si>
  <si>
    <t>ReachForce</t>
  </si>
  <si>
    <t>Readycontacts</t>
  </si>
  <si>
    <t>readycontacts.com</t>
  </si>
  <si>
    <t>Resonate Insights</t>
  </si>
  <si>
    <t xml:space="preserve">TTEC </t>
  </si>
  <si>
    <t>ttec.com</t>
  </si>
  <si>
    <t>RingLead</t>
  </si>
  <si>
    <t>RingLead.com</t>
  </si>
  <si>
    <t>Rival IQ</t>
  </si>
  <si>
    <t>RivalIQ.com</t>
  </si>
  <si>
    <t>Rivalfox</t>
  </si>
  <si>
    <t>rivalfox.com</t>
  </si>
  <si>
    <t>Rocketreach</t>
  </si>
  <si>
    <t>rocketreach.co</t>
  </si>
  <si>
    <t>Segmentify</t>
  </si>
  <si>
    <t>segmentify.com</t>
  </si>
  <si>
    <t>Sensor Tower</t>
  </si>
  <si>
    <t>sensortower.com</t>
  </si>
  <si>
    <t>Similarweb</t>
  </si>
  <si>
    <t>similarweb.com</t>
  </si>
  <si>
    <t>Sirdata</t>
  </si>
  <si>
    <t>sirdata.com</t>
  </si>
  <si>
    <t>Smarte</t>
  </si>
  <si>
    <t>smarteinc.com</t>
  </si>
  <si>
    <t>SMI</t>
  </si>
  <si>
    <t>smi-online.co.uk</t>
  </si>
  <si>
    <t>SQAD</t>
  </si>
  <si>
    <t>sqad.com</t>
  </si>
  <si>
    <t>Statlistics</t>
  </si>
  <si>
    <t>statlistics.com</t>
  </si>
  <si>
    <t>TechTarget</t>
  </si>
  <si>
    <t>techtarget.com</t>
  </si>
  <si>
    <t>The Big Willow</t>
  </si>
  <si>
    <t>thebigwillow.com</t>
  </si>
  <si>
    <t>TowerData</t>
  </si>
  <si>
    <t>towerdata.com</t>
  </si>
  <si>
    <t>Trillium Software</t>
  </si>
  <si>
    <t>trilliumsoftware.com</t>
  </si>
  <si>
    <t>US Data Corporation</t>
  </si>
  <si>
    <t>usdatacorporation.com</t>
  </si>
  <si>
    <t>Versium</t>
  </si>
  <si>
    <t>versium.com</t>
  </si>
  <si>
    <t>VisualDNA, A Nielsen Company</t>
  </si>
  <si>
    <t>visualdna.com</t>
  </si>
  <si>
    <t>Voilanorbert</t>
  </si>
  <si>
    <t>voilanorbert.com</t>
  </si>
  <si>
    <t>Webbula</t>
  </si>
  <si>
    <t>webbula.com</t>
  </si>
  <si>
    <t>Wefi</t>
  </si>
  <si>
    <t>truconnect.com</t>
  </si>
  <si>
    <t>WhatRunsWhere</t>
  </si>
  <si>
    <t>whatrunswhere.com</t>
  </si>
  <si>
    <t>WinPure</t>
  </si>
  <si>
    <t>winpure.com</t>
  </si>
  <si>
    <t>Yesdata</t>
  </si>
  <si>
    <t>yesdata.com</t>
  </si>
  <si>
    <t>Travel Audience</t>
  </si>
  <si>
    <t>travelaudience.com</t>
  </si>
  <si>
    <t>LolaGrove</t>
  </si>
  <si>
    <t>lolagrove.com</t>
  </si>
  <si>
    <t>LeadGibbon</t>
  </si>
  <si>
    <t>leadgibbon.com</t>
  </si>
  <si>
    <t>SalesRipe</t>
  </si>
  <si>
    <t>salesripe.com</t>
  </si>
  <si>
    <t>MailBoxValidator</t>
  </si>
  <si>
    <t>mailboxvalidator.com</t>
  </si>
  <si>
    <t>StarDQ</t>
  </si>
  <si>
    <t>starcominfotech.com</t>
  </si>
  <si>
    <t>VeriAS</t>
  </si>
  <si>
    <t>verias.com</t>
  </si>
  <si>
    <t>360science mDesktop</t>
  </si>
  <si>
    <t>360science.com</t>
  </si>
  <si>
    <t>AccuMail Frameworks</t>
  </si>
  <si>
    <t>smartsoftusa.com/accumail-frameworks.html</t>
  </si>
  <si>
    <t>AccuZIP</t>
  </si>
  <si>
    <t>accuzip.com</t>
  </si>
  <si>
    <t>Addressy</t>
  </si>
  <si>
    <t>addressy.com</t>
  </si>
  <si>
    <t>Datactics</t>
  </si>
  <si>
    <t>datactics.com</t>
  </si>
  <si>
    <t>DupeCatcher</t>
  </si>
  <si>
    <t>dupecatcher.com</t>
  </si>
  <si>
    <t>iugum Data Software</t>
  </si>
  <si>
    <t>iugumsoftware.com</t>
  </si>
  <si>
    <t>Elastic</t>
  </si>
  <si>
    <t>elastic.co</t>
  </si>
  <si>
    <t>MIOvantage</t>
  </si>
  <si>
    <t>miosoft.com</t>
  </si>
  <si>
    <t>DealSignal</t>
  </si>
  <si>
    <t>dealsignal.com</t>
  </si>
  <si>
    <t>People Data Labs</t>
  </si>
  <si>
    <t>peopledatalabs.com</t>
  </si>
  <si>
    <t>Egon</t>
  </si>
  <si>
    <t>egon.com</t>
  </si>
  <si>
    <t>TS Discovery</t>
  </si>
  <si>
    <t>syncsort.com</t>
  </si>
  <si>
    <t>Reach Marketing</t>
  </si>
  <si>
    <t>reachmarketing.com</t>
  </si>
  <si>
    <t>360 Degree Cloud - Verify The Email</t>
  </si>
  <si>
    <t>360degreeapps.com</t>
  </si>
  <si>
    <t>AccuValid</t>
  </si>
  <si>
    <t>accuvalid.com</t>
  </si>
  <si>
    <t>Atomic Mail Verifier</t>
  </si>
  <si>
    <t>atompark.com</t>
  </si>
  <si>
    <t>Bounceless.io</t>
  </si>
  <si>
    <t>bounceless.io</t>
  </si>
  <si>
    <t>Bulk Email Checker</t>
  </si>
  <si>
    <t>bulkemailchecker.com</t>
  </si>
  <si>
    <t>DataValidation - Email List Cleaning Service</t>
  </si>
  <si>
    <t>datavalidation.com</t>
  </si>
  <si>
    <t>Email Checker</t>
  </si>
  <si>
    <t>emailchecker.com</t>
  </si>
  <si>
    <t>Email List Validation</t>
  </si>
  <si>
    <t>emaillistvalidation.com</t>
  </si>
  <si>
    <t>Email List Verify</t>
  </si>
  <si>
    <t>emaillistverify.com</t>
  </si>
  <si>
    <t>Email Verifier App</t>
  </si>
  <si>
    <t>emailverifierapp.com</t>
  </si>
  <si>
    <t>Email YoYo</t>
  </si>
  <si>
    <t>emailyoyo.com</t>
  </si>
  <si>
    <t>Emailtor</t>
  </si>
  <si>
    <t>emailtor.com</t>
  </si>
  <si>
    <t>NeverBounce</t>
  </si>
  <si>
    <t>neverbounce.com</t>
  </si>
  <si>
    <t>Quick Email Verification</t>
  </si>
  <si>
    <t>quickemailverification.com</t>
  </si>
  <si>
    <t>WebLegit</t>
  </si>
  <si>
    <t>weblegit.com</t>
  </si>
  <si>
    <t>Xverify</t>
  </si>
  <si>
    <t>xverify.com</t>
  </si>
  <si>
    <t>Exelate Data Marketplace</t>
  </si>
  <si>
    <t>exelate.com</t>
  </si>
  <si>
    <t>Geopointe</t>
  </si>
  <si>
    <t>geopointe.com</t>
  </si>
  <si>
    <t>activeprospect.com</t>
  </si>
  <si>
    <t>Prospectify</t>
  </si>
  <si>
    <t>prospectify.io</t>
  </si>
  <si>
    <t>ZeroBounce</t>
  </si>
  <si>
    <t>zerobounce.net</t>
  </si>
  <si>
    <t>Lead Wrench</t>
  </si>
  <si>
    <t>leadwrench.com</t>
  </si>
  <si>
    <t>FreeSight</t>
  </si>
  <si>
    <t>freesightweb.com</t>
  </si>
  <si>
    <t>Active Measure</t>
  </si>
  <si>
    <t>activemeasure.com</t>
  </si>
  <si>
    <t>Vinculum</t>
  </si>
  <si>
    <t>vinculumgroup.com</t>
  </si>
  <si>
    <t>Marketing Analytics, Performance &amp; Attribution</t>
  </si>
  <si>
    <t>Abakus</t>
  </si>
  <si>
    <t>abakus.me</t>
  </si>
  <si>
    <t>Absolutdata</t>
  </si>
  <si>
    <t>ActionIQ</t>
  </si>
  <si>
    <t>actioniq.com</t>
  </si>
  <si>
    <t>Adclear</t>
  </si>
  <si>
    <t>adclear.de</t>
  </si>
  <si>
    <t>Admetrics</t>
  </si>
  <si>
    <t>admetrics.io</t>
  </si>
  <si>
    <t>Adtriba</t>
  </si>
  <si>
    <t>adtriba.com</t>
  </si>
  <si>
    <t>Alight Analytics</t>
  </si>
  <si>
    <t>alightanalytics.com</t>
  </si>
  <si>
    <t>Allocadia</t>
  </si>
  <si>
    <t>allocadia.com</t>
  </si>
  <si>
    <t>Analytic Partners</t>
  </si>
  <si>
    <t>analyticpartners.com</t>
  </si>
  <si>
    <t>Apsalar</t>
  </si>
  <si>
    <t>apsalar.com</t>
  </si>
  <si>
    <t>AttributeApp</t>
  </si>
  <si>
    <t>attributeapp.com</t>
  </si>
  <si>
    <t>Attribution</t>
  </si>
  <si>
    <t>attributionapp.com</t>
  </si>
  <si>
    <t>AvantMetrics</t>
  </si>
  <si>
    <t>avantmetrics.com</t>
  </si>
  <si>
    <t>Barometric</t>
  </si>
  <si>
    <t>barometric.com</t>
  </si>
  <si>
    <t>Beckon</t>
  </si>
  <si>
    <t>beckon.com</t>
  </si>
  <si>
    <t>Big Picture</t>
  </si>
  <si>
    <t>thebigpicture.io</t>
  </si>
  <si>
    <t>blackinktech.com/</t>
  </si>
  <si>
    <t>BrightFunnel</t>
  </si>
  <si>
    <t>brightfunnel.com</t>
  </si>
  <si>
    <t>BrightTarget</t>
  </si>
  <si>
    <t>brighttarget.com</t>
  </si>
  <si>
    <t>C3 Metrics</t>
  </si>
  <si>
    <t>c3metrics.com</t>
  </si>
  <si>
    <t>Conversion Logic</t>
  </si>
  <si>
    <t>conversionlogic.com</t>
  </si>
  <si>
    <t>Convertro</t>
  </si>
  <si>
    <t>convertro.com</t>
  </si>
  <si>
    <t>Datorama</t>
  </si>
  <si>
    <t>datorama.com</t>
  </si>
  <si>
    <t>DemandJump</t>
  </si>
  <si>
    <t>demandjump.com</t>
  </si>
  <si>
    <t>DMA Institute</t>
  </si>
  <si>
    <t>dma-institute.com</t>
  </si>
  <si>
    <t>Evolve24</t>
  </si>
  <si>
    <t>evolve24.com</t>
  </si>
  <si>
    <t>Faraday</t>
  </si>
  <si>
    <t>faraday.io</t>
  </si>
  <si>
    <t>Full Circle Insights</t>
  </si>
  <si>
    <t>fullcircleinsights.com</t>
  </si>
  <si>
    <t>getfunnelCake.com</t>
  </si>
  <si>
    <t>FunnelWise</t>
  </si>
  <si>
    <t>funnelwise.com</t>
  </si>
  <si>
    <t>GoSquared</t>
  </si>
  <si>
    <t>gosquared.com</t>
  </si>
  <si>
    <t>Hive9</t>
  </si>
  <si>
    <t>hive9.com</t>
  </si>
  <si>
    <t>Hunch</t>
  </si>
  <si>
    <t>hunchanalytics.com</t>
  </si>
  <si>
    <t>i.Predictus</t>
  </si>
  <si>
    <t>ipredictus.com</t>
  </si>
  <si>
    <t>Fospha</t>
  </si>
  <si>
    <t>fospha.com</t>
  </si>
  <si>
    <t>Indicative</t>
  </si>
  <si>
    <t>indicative.com</t>
  </si>
  <si>
    <t>Intelligence Plaza</t>
  </si>
  <si>
    <t>intelligenceplaza.com</t>
  </si>
  <si>
    <t>Ipsos</t>
  </si>
  <si>
    <t>ipsos.com</t>
  </si>
  <si>
    <t>Kochava</t>
  </si>
  <si>
    <t>Kochava.com</t>
  </si>
  <si>
    <t>Kvantum</t>
  </si>
  <si>
    <t>kvantuminc.com</t>
  </si>
  <si>
    <t>Latent View Analytics</t>
  </si>
  <si>
    <t>latentview.com</t>
  </si>
  <si>
    <t>Marketing Evolution</t>
  </si>
  <si>
    <t>marketingevolution.com</t>
  </si>
  <si>
    <t>ScanmarQED</t>
  </si>
  <si>
    <t>scanmarqed.com</t>
  </si>
  <si>
    <t>Marketing360.com</t>
  </si>
  <si>
    <t>MSIGHTS</t>
  </si>
  <si>
    <t>msights.com</t>
  </si>
  <si>
    <t>Musqot Marketing Technology</t>
  </si>
  <si>
    <t>Newlytics</t>
  </si>
  <si>
    <t>newlytics.com</t>
  </si>
  <si>
    <t>Ninah</t>
  </si>
  <si>
    <t>ninah.com</t>
  </si>
  <si>
    <t>Omega</t>
  </si>
  <si>
    <t>omegaproject.io</t>
  </si>
  <si>
    <t>OptiMine Software</t>
  </si>
  <si>
    <t>optimine.com</t>
  </si>
  <si>
    <t>Origami Logic</t>
  </si>
  <si>
    <t>origamilogic.com</t>
  </si>
  <si>
    <t>PeoplePattern</t>
  </si>
  <si>
    <t>peoplepattern.com</t>
  </si>
  <si>
    <t>Performance Horizon</t>
  </si>
  <si>
    <t>performancehorizon.com</t>
  </si>
  <si>
    <t>PlaceLinks</t>
  </si>
  <si>
    <t>placelinks.com</t>
  </si>
  <si>
    <t>Plumb5.com</t>
  </si>
  <si>
    <t>Proof</t>
  </si>
  <si>
    <t>proofanalytics.ai</t>
  </si>
  <si>
    <t>PropheSee</t>
  </si>
  <si>
    <t>prophesee.in</t>
  </si>
  <si>
    <t>Protagonist</t>
  </si>
  <si>
    <t>protagonist.io</t>
  </si>
  <si>
    <t>Quantifind</t>
  </si>
  <si>
    <t>quantifind.com</t>
  </si>
  <si>
    <t>Radial</t>
  </si>
  <si>
    <t>radial.com</t>
  </si>
  <si>
    <t>Adcurve</t>
  </si>
  <si>
    <t>adcurve.com</t>
  </si>
  <si>
    <t>Simple</t>
  </si>
  <si>
    <t>simple.io</t>
  </si>
  <si>
    <t>SmartBridge</t>
  </si>
  <si>
    <t>smartbridge.com</t>
  </si>
  <si>
    <t>Snowplow Analytics</t>
  </si>
  <si>
    <t>snowplowanalytics.com</t>
  </si>
  <si>
    <t>Digital Media Solutions</t>
  </si>
  <si>
    <t>digitalmediasolutions.com</t>
  </si>
  <si>
    <t>TapClicks</t>
  </si>
  <si>
    <t>tapclicks.com</t>
  </si>
  <si>
    <t>Ignite Techonologies</t>
  </si>
  <si>
    <t>Tractionboard</t>
  </si>
  <si>
    <t>tractionboard.io</t>
  </si>
  <si>
    <t>VisScore</t>
  </si>
  <si>
    <t>visscore.com</t>
  </si>
  <si>
    <t>Visual IQ</t>
  </si>
  <si>
    <t>visualiq.com</t>
  </si>
  <si>
    <t>Wicked Reports</t>
  </si>
  <si>
    <t>wickedreports.com</t>
  </si>
  <si>
    <t>Wywy</t>
  </si>
  <si>
    <t>wywy.com</t>
  </si>
  <si>
    <t>Yeti Data</t>
  </si>
  <si>
    <t>yetidata.com</t>
  </si>
  <si>
    <t>parse.ly</t>
  </si>
  <si>
    <t>Gapidu</t>
  </si>
  <si>
    <t>gapidu.com</t>
  </si>
  <si>
    <t>Alpine Metrics</t>
  </si>
  <si>
    <t>alpinemetrics.com</t>
  </si>
  <si>
    <t>Red Sift Platform</t>
  </si>
  <si>
    <t>redsift.com</t>
  </si>
  <si>
    <t>Adinton</t>
  </si>
  <si>
    <t>adinton.com</t>
  </si>
  <si>
    <t>Prismana</t>
  </si>
  <si>
    <t>prismana.com</t>
  </si>
  <si>
    <t>Roivenue</t>
  </si>
  <si>
    <t>roivenue.com</t>
  </si>
  <si>
    <t>Spatially</t>
  </si>
  <si>
    <t>spatially.com</t>
  </si>
  <si>
    <t>Visitors.Guru</t>
  </si>
  <si>
    <t>visitors.guru</t>
  </si>
  <si>
    <t>Ferrite Labs</t>
  </si>
  <si>
    <t>ferritelabs.com</t>
  </si>
  <si>
    <t>AgencyAnalytics</t>
  </si>
  <si>
    <t>agencyanalytics.com</t>
  </si>
  <si>
    <t>ChannelMix</t>
  </si>
  <si>
    <t>channelmix.com</t>
  </si>
  <si>
    <t>ClickGum</t>
  </si>
  <si>
    <t>clickgum.com</t>
  </si>
  <si>
    <t>Prodlytic</t>
  </si>
  <si>
    <t>prodlytic.com</t>
  </si>
  <si>
    <t>Retailflux</t>
  </si>
  <si>
    <t>retailflux.com</t>
  </si>
  <si>
    <t>CiG</t>
  </si>
  <si>
    <t>consumerig.com</t>
  </si>
  <si>
    <t>LeadsRx</t>
  </si>
  <si>
    <t>VIDIRO</t>
  </si>
  <si>
    <t>VIDIRO.com</t>
  </si>
  <si>
    <t>glean.info</t>
  </si>
  <si>
    <t>Trackstreet</t>
  </si>
  <si>
    <t>trackstreet.com</t>
  </si>
  <si>
    <t>Biotron.io</t>
  </si>
  <si>
    <t>Mobile &amp; Web Analytics</t>
  </si>
  <si>
    <t>Adigami</t>
  </si>
  <si>
    <t>adigami.com</t>
  </si>
  <si>
    <t>Amplitude</t>
  </si>
  <si>
    <t>amplitude.com</t>
  </si>
  <si>
    <t>AMZ.one</t>
  </si>
  <si>
    <t>AMZ.One</t>
  </si>
  <si>
    <t>Angoss</t>
  </si>
  <si>
    <t>angoss.com</t>
  </si>
  <si>
    <t>App Annie</t>
  </si>
  <si>
    <t>appannie.com</t>
  </si>
  <si>
    <t>AskingPoint</t>
  </si>
  <si>
    <t>askingpoint.com</t>
  </si>
  <si>
    <t>AT INTERNET</t>
  </si>
  <si>
    <t>atinternet.com</t>
  </si>
  <si>
    <t>Baremetrics</t>
  </si>
  <si>
    <t>baremetrics.com</t>
  </si>
  <si>
    <t>Bitly</t>
  </si>
  <si>
    <t>bitly.com</t>
  </si>
  <si>
    <t>Board</t>
  </si>
  <si>
    <t>infotrustllc.com</t>
  </si>
  <si>
    <t>Buxton</t>
  </si>
  <si>
    <t>buxtonco.com</t>
  </si>
  <si>
    <t>AWS Cloud9</t>
  </si>
  <si>
    <t>Calq</t>
  </si>
  <si>
    <t>calq.io</t>
  </si>
  <si>
    <t>Celebrus</t>
  </si>
  <si>
    <t>celebrus.com</t>
  </si>
  <si>
    <t>Chartbeat</t>
  </si>
  <si>
    <t>chartbeat.com</t>
  </si>
  <si>
    <t>Clario Analytics</t>
  </si>
  <si>
    <t>clarioanalytics.com</t>
  </si>
  <si>
    <t>Clicktale</t>
  </si>
  <si>
    <t>clicktale.com</t>
  </si>
  <si>
    <t>Clicky</t>
  </si>
  <si>
    <t>clicky.com</t>
  </si>
  <si>
    <t>CommuniGator (formerly Wow Analytics)</t>
  </si>
  <si>
    <t>CoolaData</t>
  </si>
  <si>
    <t>cooladata.com</t>
  </si>
  <si>
    <t>Countly</t>
  </si>
  <si>
    <t>count.ly</t>
  </si>
  <si>
    <t>Crazy Egg</t>
  </si>
  <si>
    <t>crazyegg.com</t>
  </si>
  <si>
    <t>Daddy Analytics</t>
  </si>
  <si>
    <t>daddyanalytics.com</t>
  </si>
  <si>
    <t>Decibel Insight</t>
  </si>
  <si>
    <t>decibelinsight.com</t>
  </si>
  <si>
    <t>Dynamicaction</t>
  </si>
  <si>
    <t>dynamicaction.com</t>
  </si>
  <si>
    <t>eAnalytics</t>
  </si>
  <si>
    <t>eanalytics.de</t>
  </si>
  <si>
    <t>Econda</t>
  </si>
  <si>
    <t>econda.com</t>
  </si>
  <si>
    <t>etracker</t>
  </si>
  <si>
    <t>ExtraWatch</t>
  </si>
  <si>
    <t>extrawatch.com</t>
  </si>
  <si>
    <t>FICO</t>
  </si>
  <si>
    <t>fico.com</t>
  </si>
  <si>
    <t>FireStats</t>
  </si>
  <si>
    <t>firestats.cc</t>
  </si>
  <si>
    <t>Fishbowl</t>
  </si>
  <si>
    <t>fishbowl.com</t>
  </si>
  <si>
    <t>Formisimo</t>
  </si>
  <si>
    <t>formisimo.com</t>
  </si>
  <si>
    <t>FoxMetrics</t>
  </si>
  <si>
    <t>foxmetrics.com</t>
  </si>
  <si>
    <t>FullStory</t>
  </si>
  <si>
    <t>fullstory.com</t>
  </si>
  <si>
    <t>Gauges</t>
  </si>
  <si>
    <t>get.gaug.es</t>
  </si>
  <si>
    <t>Google.com</t>
  </si>
  <si>
    <t>Growth Intelligence</t>
  </si>
  <si>
    <t>growthintel.com</t>
  </si>
  <si>
    <t>HarePoint</t>
  </si>
  <si>
    <t>harepoint.com</t>
  </si>
  <si>
    <t>Heap Inc</t>
  </si>
  <si>
    <t>heapanalytics.com</t>
  </si>
  <si>
    <t>Heatmap</t>
  </si>
  <si>
    <t>heatmap.me</t>
  </si>
  <si>
    <t>HitLink</t>
  </si>
  <si>
    <t>HitLink.com</t>
  </si>
  <si>
    <t>HitSteps</t>
  </si>
  <si>
    <t>hitsteps.com</t>
  </si>
  <si>
    <t xml:space="preserve">Hotjar </t>
  </si>
  <si>
    <t>hotjar.com</t>
  </si>
  <si>
    <t>IHS</t>
  </si>
  <si>
    <t>ihsmarkit.com</t>
  </si>
  <si>
    <t>In2clouds</t>
  </si>
  <si>
    <t>in2clouds.com</t>
  </si>
  <si>
    <t>InfoTrust</t>
  </si>
  <si>
    <t>Inspectlet</t>
  </si>
  <si>
    <t>inspectlet.com</t>
  </si>
  <si>
    <t>Interana</t>
  </si>
  <si>
    <t>interana.com</t>
  </si>
  <si>
    <t>Jedox</t>
  </si>
  <si>
    <t>jedox.com</t>
  </si>
  <si>
    <t>Keen IO</t>
  </si>
  <si>
    <t>keen.io</t>
  </si>
  <si>
    <t>KissMetrics</t>
  </si>
  <si>
    <t>kissmetrics.com</t>
  </si>
  <si>
    <t>Leadfeeder</t>
  </si>
  <si>
    <t>leadfeeder.com</t>
  </si>
  <si>
    <t>Lityx</t>
  </si>
  <si>
    <t>lityx.com</t>
  </si>
  <si>
    <t>Localytics</t>
  </si>
  <si>
    <t>localytics.com</t>
  </si>
  <si>
    <t>Logaholic</t>
  </si>
  <si>
    <t>logaholic.com</t>
  </si>
  <si>
    <t>Lucky Orange</t>
  </si>
  <si>
    <t>luckyorange.com</t>
  </si>
  <si>
    <t>Madkudu</t>
  </si>
  <si>
    <t>madkudu.com</t>
  </si>
  <si>
    <t>Makersights</t>
  </si>
  <si>
    <t>makersights.com</t>
  </si>
  <si>
    <t>Market Resource Partners</t>
  </si>
  <si>
    <t>mrpfd.com</t>
  </si>
  <si>
    <t>Mattersight Behavioral Analytics</t>
  </si>
  <si>
    <t>Measurely</t>
  </si>
  <si>
    <t>measurely.com</t>
  </si>
  <si>
    <t>Minubo</t>
  </si>
  <si>
    <t>minubo.com</t>
  </si>
  <si>
    <t>Mixpanel</t>
  </si>
  <si>
    <t>mixpanel.com</t>
  </si>
  <si>
    <t>mobile STIR</t>
  </si>
  <si>
    <t>mobilestirinc.com</t>
  </si>
  <si>
    <t>Mouseflow</t>
  </si>
  <si>
    <t>mouseflow.com</t>
  </si>
  <si>
    <t>MouseStats</t>
  </si>
  <si>
    <t>mousestats.com</t>
  </si>
  <si>
    <t>Nec</t>
  </si>
  <si>
    <t>nec.com</t>
  </si>
  <si>
    <t>Netbiscuits</t>
  </si>
  <si>
    <t>netbiscuits.com</t>
  </si>
  <si>
    <t>New Relic</t>
  </si>
  <si>
    <t>newrelic.com</t>
  </si>
  <si>
    <t>Nuevora</t>
  </si>
  <si>
    <t>nuevora.com</t>
  </si>
  <si>
    <t>Nutshell Metrics</t>
  </si>
  <si>
    <t>nutshellmetrics.com</t>
  </si>
  <si>
    <t>Open Web Analytics (OWA)</t>
  </si>
  <si>
    <t>openwebanalytics.com</t>
  </si>
  <si>
    <t>Pendomonium</t>
  </si>
  <si>
    <t>Matomo</t>
  </si>
  <si>
    <t>matomo.org</t>
  </si>
  <si>
    <t>Plusmargin</t>
  </si>
  <si>
    <t>plusmargin.com</t>
  </si>
  <si>
    <t>Pointillist</t>
  </si>
  <si>
    <t>pointillist.com</t>
  </si>
  <si>
    <t>Popcorn Metrics</t>
  </si>
  <si>
    <t>popcornmetrics.com</t>
  </si>
  <si>
    <t>Ptengine</t>
  </si>
  <si>
    <t>ptengine.com</t>
  </si>
  <si>
    <t>Pulsate Predict</t>
  </si>
  <si>
    <t>Rapidminer</t>
  </si>
  <si>
    <t>rapidminer.com</t>
  </si>
  <si>
    <t>Reach Analytics</t>
  </si>
  <si>
    <t>reachanalytics.com</t>
  </si>
  <si>
    <t>Rubikloud</t>
  </si>
  <si>
    <t>rubikloud.com</t>
  </si>
  <si>
    <t>Saleschoice</t>
  </si>
  <si>
    <t>SeeVolution</t>
  </si>
  <si>
    <t>seevolution.com</t>
  </si>
  <si>
    <t>Seldon</t>
  </si>
  <si>
    <t>seldon.io</t>
  </si>
  <si>
    <t>SessionCam</t>
  </si>
  <si>
    <t>sessioncam.com</t>
  </si>
  <si>
    <t>Sitemeter</t>
  </si>
  <si>
    <t>sitemeter.com</t>
  </si>
  <si>
    <t>Snoobi Analytics</t>
  </si>
  <si>
    <t>snoobi.eu</t>
  </si>
  <si>
    <t>StatCounter</t>
  </si>
  <si>
    <t>statcounter.com</t>
  </si>
  <si>
    <t>Statwizards</t>
  </si>
  <si>
    <t>statwizards.com</t>
  </si>
  <si>
    <t>Tatvic</t>
  </si>
  <si>
    <t>tatvic.com</t>
  </si>
  <si>
    <t>Trialfire</t>
  </si>
  <si>
    <t>trialfire.com</t>
  </si>
  <si>
    <t>Upsight</t>
  </si>
  <si>
    <t>upsight.com</t>
  </si>
  <si>
    <t>UserReplay</t>
  </si>
  <si>
    <t>userreplay.com</t>
  </si>
  <si>
    <t>Vantage</t>
  </si>
  <si>
    <t>gotvantage.com</t>
  </si>
  <si>
    <t>Voluum</t>
  </si>
  <si>
    <t>voluum.com</t>
  </si>
  <si>
    <t>Websays</t>
  </si>
  <si>
    <t>websays.com</t>
  </si>
  <si>
    <t>Weelytics</t>
  </si>
  <si>
    <t>weelytics.com</t>
  </si>
  <si>
    <t>Woopra</t>
  </si>
  <si>
    <t>woopra.com</t>
  </si>
  <si>
    <t>Wundermailing</t>
  </si>
  <si>
    <t>wundermailing.com</t>
  </si>
  <si>
    <t>ZipDial</t>
  </si>
  <si>
    <t>ZipDial.com</t>
  </si>
  <si>
    <t>Silktide Insites</t>
  </si>
  <si>
    <t>silktide.com</t>
  </si>
  <si>
    <t>gemiusHeatMap</t>
  </si>
  <si>
    <t>gemius.com</t>
  </si>
  <si>
    <t>GhostRec</t>
  </si>
  <si>
    <t>ghostrec.jp</t>
  </si>
  <si>
    <t>Opentracker Mobile App Analytics</t>
  </si>
  <si>
    <t>opentracker.net</t>
  </si>
  <si>
    <t>Church Analytics</t>
  </si>
  <si>
    <t>churchanalytics.com</t>
  </si>
  <si>
    <t>LogiKlu</t>
  </si>
  <si>
    <t>logiklu.com</t>
  </si>
  <si>
    <t>Anodot</t>
  </si>
  <si>
    <t>anodot.com</t>
  </si>
  <si>
    <t>AnswerRocket</t>
  </si>
  <si>
    <t>answerrocket.com</t>
  </si>
  <si>
    <t>CustomerEngagePro</t>
  </si>
  <si>
    <t>customerengagepro.com</t>
  </si>
  <si>
    <t>IQLECT</t>
  </si>
  <si>
    <t>iqlect.com</t>
  </si>
  <si>
    <t>HeatMapCo</t>
  </si>
  <si>
    <t>heat-map.co</t>
  </si>
  <si>
    <t>RealEye</t>
  </si>
  <si>
    <t>realeye.io</t>
  </si>
  <si>
    <t>A1WebStats</t>
  </si>
  <si>
    <t>a1webstats.com</t>
  </si>
  <si>
    <t>Air360</t>
  </si>
  <si>
    <t>air360.io</t>
  </si>
  <si>
    <t>Albacross Website Tracking</t>
  </si>
  <si>
    <t>albacross.com</t>
  </si>
  <si>
    <t>Analytics Toolkit</t>
  </si>
  <si>
    <t>analytics-toolkit.com</t>
  </si>
  <si>
    <t>Canecto</t>
  </si>
  <si>
    <t>canecto.com</t>
  </si>
  <si>
    <t>Engtics</t>
  </si>
  <si>
    <t>engtics.com</t>
  </si>
  <si>
    <t>Metrixa</t>
  </si>
  <si>
    <t>metrixa.com</t>
  </si>
  <si>
    <t>Oribi</t>
  </si>
  <si>
    <t>oribi.io</t>
  </si>
  <si>
    <t>PaveAI</t>
  </si>
  <si>
    <t>paveai.com</t>
  </si>
  <si>
    <t>Revealytics</t>
  </si>
  <si>
    <t>revealytics.com</t>
  </si>
  <si>
    <t>Sharepoint Vitals</t>
  </si>
  <si>
    <t>sharepointvitals.com</t>
  </si>
  <si>
    <t>SiteTracker</t>
  </si>
  <si>
    <t>sitetracker.com</t>
  </si>
  <si>
    <t>SkyStats</t>
  </si>
  <si>
    <t>skystats.com</t>
  </si>
  <si>
    <t>Statvoo.com</t>
  </si>
  <si>
    <t>statvoo.com</t>
  </si>
  <si>
    <t>StreamAnalyst</t>
  </si>
  <si>
    <t>streamanalyst.com</t>
  </si>
  <si>
    <t>Unify.me</t>
  </si>
  <si>
    <t>unify.me</t>
  </si>
  <si>
    <t>Verto App Watch</t>
  </si>
  <si>
    <t>vertoanalytics.com</t>
  </si>
  <si>
    <t>AppsFlyer.com</t>
  </si>
  <si>
    <t>Sperse</t>
  </si>
  <si>
    <t>sperse.io</t>
  </si>
  <si>
    <t>Dashboards &amp; Data Visualization</t>
  </si>
  <si>
    <t>Andara</t>
  </si>
  <si>
    <t>andara.bi</t>
  </si>
  <si>
    <t>AppDirect</t>
  </si>
  <si>
    <t>appdirect.com</t>
  </si>
  <si>
    <t>Autographic Insight</t>
  </si>
  <si>
    <t>autographicinsight.com</t>
  </si>
  <si>
    <t>Beeboard</t>
  </si>
  <si>
    <t>beeboard.io</t>
  </si>
  <si>
    <t>Bizzscore</t>
  </si>
  <si>
    <t>bizzscore.com</t>
  </si>
  <si>
    <t>Bright Gauge</t>
  </si>
  <si>
    <t>brightgauge.com</t>
  </si>
  <si>
    <t>ChartBlocks</t>
  </si>
  <si>
    <t>chartblocks.com</t>
  </si>
  <si>
    <t>CHARTIO</t>
  </si>
  <si>
    <t>chartio.com</t>
  </si>
  <si>
    <t>ChartMogul</t>
  </si>
  <si>
    <t>chartmogul.com</t>
  </si>
  <si>
    <t>ChartsBin</t>
  </si>
  <si>
    <t>chartsbin.com</t>
  </si>
  <si>
    <t>Chorally</t>
  </si>
  <si>
    <t>chorally.com</t>
  </si>
  <si>
    <t>ClicData</t>
  </si>
  <si>
    <t>clicdata.com</t>
  </si>
  <si>
    <t>Converge</t>
  </si>
  <si>
    <t>convergehq.com</t>
  </si>
  <si>
    <t>Cyfe</t>
  </si>
  <si>
    <t>cyfe.com</t>
  </si>
  <si>
    <t>D3 - Data Driven Documents</t>
  </si>
  <si>
    <t>d3js.org</t>
  </si>
  <si>
    <t>Dapresy</t>
  </si>
  <si>
    <t>dapresy.com</t>
  </si>
  <si>
    <t>Dashboard Insight</t>
  </si>
  <si>
    <t>dashboardinsight.com</t>
  </si>
  <si>
    <t>DashThis</t>
  </si>
  <si>
    <t>dashthis.com</t>
  </si>
  <si>
    <t>DashZen</t>
  </si>
  <si>
    <t>dashzen.com</t>
  </si>
  <si>
    <t>Data Hero</t>
  </si>
  <si>
    <t>datahero.com</t>
  </si>
  <si>
    <t>Databox</t>
  </si>
  <si>
    <t>databox.com</t>
  </si>
  <si>
    <t>DataCopia</t>
  </si>
  <si>
    <t>datacopia.com</t>
  </si>
  <si>
    <t>Datapine</t>
  </si>
  <si>
    <t>datapine.com</t>
  </si>
  <si>
    <t>DBXtra</t>
  </si>
  <si>
    <t>dbxtra.com</t>
  </si>
  <si>
    <t>Domotalk</t>
  </si>
  <si>
    <t>domo.com</t>
  </si>
  <si>
    <t>Dundas</t>
  </si>
  <si>
    <t>dundas.com</t>
  </si>
  <si>
    <t>Easy Insight</t>
  </si>
  <si>
    <t>easy-insight.com</t>
  </si>
  <si>
    <t>Exago Inc</t>
  </si>
  <si>
    <t>exagoinc.com</t>
  </si>
  <si>
    <t>Fokus</t>
  </si>
  <si>
    <t>getfokus.com</t>
  </si>
  <si>
    <t>Geckoboard</t>
  </si>
  <si>
    <t>geckoboard.com</t>
  </si>
  <si>
    <t>Gephi</t>
  </si>
  <si>
    <t>gephi.org</t>
  </si>
  <si>
    <t>Grafana</t>
  </si>
  <si>
    <t>grafana.com</t>
  </si>
  <si>
    <t>Graphiq</t>
  </si>
  <si>
    <t>graphiq.com</t>
  </si>
  <si>
    <t>Grow</t>
  </si>
  <si>
    <t>grow.com</t>
  </si>
  <si>
    <t>Growthbot</t>
  </si>
  <si>
    <t>growthbot.org</t>
  </si>
  <si>
    <t>HappyMetrix</t>
  </si>
  <si>
    <t>happymetrix.com</t>
  </si>
  <si>
    <t>iCharts</t>
  </si>
  <si>
    <t>icharts.net</t>
  </si>
  <si>
    <t>iDashboards</t>
  </si>
  <si>
    <t>idashboards.com</t>
  </si>
  <si>
    <t>InetSoft</t>
  </si>
  <si>
    <t>inetsoft.com</t>
  </si>
  <si>
    <t>InfoCaptor</t>
  </si>
  <si>
    <t>infocaptor.com</t>
  </si>
  <si>
    <t>Jinfonet</t>
  </si>
  <si>
    <t>jinfonet.com</t>
  </si>
  <si>
    <t>Juice Analytics</t>
  </si>
  <si>
    <t>juiceanalytics.com</t>
  </si>
  <si>
    <t>Kilometer.io</t>
  </si>
  <si>
    <t>kilometer.io</t>
  </si>
  <si>
    <t>Klipfolio</t>
  </si>
  <si>
    <t>klipfolio.com</t>
  </si>
  <si>
    <t>Linkurious</t>
  </si>
  <si>
    <t>linkurio.us</t>
  </si>
  <si>
    <t>Logi Analytics</t>
  </si>
  <si>
    <t>logianalytics.com</t>
  </si>
  <si>
    <t>Maptive</t>
  </si>
  <si>
    <t>maptive.com</t>
  </si>
  <si>
    <t>Measureful</t>
  </si>
  <si>
    <t>measureful.com</t>
  </si>
  <si>
    <t>Neon Metrics</t>
  </si>
  <si>
    <t>neonmetrics.com</t>
  </si>
  <si>
    <t>Parabola.io</t>
  </si>
  <si>
    <t>parabola.io</t>
  </si>
  <si>
    <t>Picnic Metrics</t>
  </si>
  <si>
    <t>picnicmetrics.com</t>
  </si>
  <si>
    <t>Plotly</t>
  </si>
  <si>
    <t>plot.ly</t>
  </si>
  <si>
    <t>Qlik</t>
  </si>
  <si>
    <t>qlik.com</t>
  </si>
  <si>
    <t>RAWGraphs</t>
  </si>
  <si>
    <t>rawgraphs.io</t>
  </si>
  <si>
    <t>Redash</t>
  </si>
  <si>
    <t>redash.io</t>
  </si>
  <si>
    <t>ReportDash</t>
  </si>
  <si>
    <t>reportdash.com</t>
  </si>
  <si>
    <t>ReportGarden</t>
  </si>
  <si>
    <t>reportgarden.com</t>
  </si>
  <si>
    <t>Screenful</t>
  </si>
  <si>
    <t>screenful.com</t>
  </si>
  <si>
    <t>SharpCloud</t>
  </si>
  <si>
    <t>sharpcloud.com</t>
  </si>
  <si>
    <t>Sisense.com</t>
  </si>
  <si>
    <t>Slemma</t>
  </si>
  <si>
    <t>slemma.com</t>
  </si>
  <si>
    <t>Statsbot</t>
  </si>
  <si>
    <t>statsbot.co</t>
  </si>
  <si>
    <t>StatSilk</t>
  </si>
  <si>
    <t>statsilk.com</t>
  </si>
  <si>
    <t>SumAll</t>
  </si>
  <si>
    <t>sumall.com</t>
  </si>
  <si>
    <t>Supermetrics</t>
  </si>
  <si>
    <t>supermetrics.com</t>
  </si>
  <si>
    <t>Sweetspot Intelligence</t>
  </si>
  <si>
    <t>sweetspotintelligence.com</t>
  </si>
  <si>
    <t>Tableau</t>
  </si>
  <si>
    <t>tableau.com</t>
  </si>
  <si>
    <t>Thinkmap</t>
  </si>
  <si>
    <t>thinkmap.com</t>
  </si>
  <si>
    <t>Transpara</t>
  </si>
  <si>
    <t>transpara.com</t>
  </si>
  <si>
    <t>Avora</t>
  </si>
  <si>
    <t>avora.io</t>
  </si>
  <si>
    <t>Visible VC Inc</t>
  </si>
  <si>
    <t>visible.vc</t>
  </si>
  <si>
    <t>VisualizeROI</t>
  </si>
  <si>
    <t>visualize-roi.com</t>
  </si>
  <si>
    <t>Viur</t>
  </si>
  <si>
    <t>viurdata.com</t>
  </si>
  <si>
    <t>WebKPI</t>
  </si>
  <si>
    <t>webkpi.com</t>
  </si>
  <si>
    <t>Whatagraph</t>
  </si>
  <si>
    <t>whatagraph.com</t>
  </si>
  <si>
    <t>Wolfram Alpha</t>
  </si>
  <si>
    <t>wolframalpha.com</t>
  </si>
  <si>
    <t>ZoomData</t>
  </si>
  <si>
    <t>zoomdata.com</t>
  </si>
  <si>
    <t>Intellicus</t>
  </si>
  <si>
    <t>intellicus.com</t>
  </si>
  <si>
    <t>EspressDashboard</t>
  </si>
  <si>
    <t>quadbase.com</t>
  </si>
  <si>
    <t>Plecto</t>
  </si>
  <si>
    <t>plecto.com</t>
  </si>
  <si>
    <t>Carriots Analytics</t>
  </si>
  <si>
    <t>carriotsanalytics.com</t>
  </si>
  <si>
    <t>DashMetrics</t>
  </si>
  <si>
    <t>dashmetrics.io</t>
  </si>
  <si>
    <t>Roosboard</t>
  </si>
  <si>
    <t>roosboard.com</t>
  </si>
  <si>
    <t>Spinify</t>
  </si>
  <si>
    <t>spinify.com</t>
  </si>
  <si>
    <t>Vizdum</t>
  </si>
  <si>
    <t>vizdum.com</t>
  </si>
  <si>
    <t>FusionCharts</t>
  </si>
  <si>
    <t>fusioncharts.com</t>
  </si>
  <si>
    <t>OfficeReports</t>
  </si>
  <si>
    <t>officereports.com</t>
  </si>
  <si>
    <t>OQLIS</t>
  </si>
  <si>
    <t>oqlis.com</t>
  </si>
  <si>
    <t>Qeymetrics</t>
  </si>
  <si>
    <t>qeymetrics.com</t>
  </si>
  <si>
    <t>Reportz</t>
  </si>
  <si>
    <t>reportz.io</t>
  </si>
  <si>
    <t>Statpedia</t>
  </si>
  <si>
    <t>statpedia.com</t>
  </si>
  <si>
    <t>tanzle</t>
  </si>
  <si>
    <t>tanzle.com</t>
  </si>
  <si>
    <t>Vize</t>
  </si>
  <si>
    <t>vize.io</t>
  </si>
  <si>
    <t>Yaware.Dashboard</t>
  </si>
  <si>
    <t>dashboard.yaware.com</t>
  </si>
  <si>
    <t>1010data</t>
  </si>
  <si>
    <t>1010data.com</t>
  </si>
  <si>
    <t>ADVIZOR Solutions</t>
  </si>
  <si>
    <t>advizorsolutions.com</t>
  </si>
  <si>
    <t>Flourish</t>
  </si>
  <si>
    <t>flourish.studio</t>
  </si>
  <si>
    <t>Leftronic</t>
  </si>
  <si>
    <t>leftronic.com</t>
  </si>
  <si>
    <t>MarketSight</t>
  </si>
  <si>
    <t>marketsight.com</t>
  </si>
  <si>
    <t>Nugit</t>
  </si>
  <si>
    <t>nugit.co</t>
  </si>
  <si>
    <t>Virtualitics</t>
  </si>
  <si>
    <t>virtualitics.com</t>
  </si>
  <si>
    <t>Control</t>
  </si>
  <si>
    <t>getcontrol.co</t>
  </si>
  <si>
    <t>MATLAB</t>
  </si>
  <si>
    <t>mathworks.com</t>
  </si>
  <si>
    <t>Numetric</t>
  </si>
  <si>
    <t>numetric.com</t>
  </si>
  <si>
    <t>Cluvio</t>
  </si>
  <si>
    <t>cluvio.com</t>
  </si>
  <si>
    <t>DataPlay</t>
  </si>
  <si>
    <t>dataplay.us</t>
  </si>
  <si>
    <t>DataDeck</t>
  </si>
  <si>
    <t>datadeck.com</t>
  </si>
  <si>
    <t>Visokio</t>
  </si>
  <si>
    <t>visokio.com</t>
  </si>
  <si>
    <t>Reeport</t>
  </si>
  <si>
    <t>reeport.io</t>
  </si>
  <si>
    <t>Visage</t>
  </si>
  <si>
    <t>visage.co</t>
  </si>
  <si>
    <t>anvizent</t>
  </si>
  <si>
    <t>anvizent.com</t>
  </si>
  <si>
    <t>Datawrapper</t>
  </si>
  <si>
    <t>datawrapper.de</t>
  </si>
  <si>
    <t>Lucify</t>
  </si>
  <si>
    <t>lucify.com</t>
  </si>
  <si>
    <t>Reflect</t>
  </si>
  <si>
    <t>reflect.io</t>
  </si>
  <si>
    <t>Visualr</t>
  </si>
  <si>
    <t>visualrsoftware.com</t>
  </si>
  <si>
    <t>Mojix</t>
  </si>
  <si>
    <t>mojix.com</t>
  </si>
  <si>
    <t>Dasheroo</t>
  </si>
  <si>
    <t>dasheroo.com</t>
  </si>
  <si>
    <t>Neatly.io</t>
  </si>
  <si>
    <t>neatly.io</t>
  </si>
  <si>
    <t>Naveego</t>
  </si>
  <si>
    <t>naveego.com</t>
  </si>
  <si>
    <t>Business/Customer Intelligence &amp; Data Science</t>
  </si>
  <si>
    <t>10Duke</t>
  </si>
  <si>
    <t>10duke.com</t>
  </si>
  <si>
    <t>42 Technologies</t>
  </si>
  <si>
    <t>42technologies.com</t>
  </si>
  <si>
    <t>Actian Corporation</t>
  </si>
  <si>
    <t>actian.com</t>
  </si>
  <si>
    <t>Affinity Solutions</t>
  </si>
  <si>
    <t>affinitysolutions.com</t>
  </si>
  <si>
    <t>Aginity</t>
  </si>
  <si>
    <t>aginity.com</t>
  </si>
  <si>
    <t>Algolytics</t>
  </si>
  <si>
    <t>algolytics.com</t>
  </si>
  <si>
    <t>Allsight</t>
  </si>
  <si>
    <t>allsight.com</t>
  </si>
  <si>
    <t>Alpine Data</t>
  </si>
  <si>
    <t>alpinedata.com</t>
  </si>
  <si>
    <t>Alteryx</t>
  </si>
  <si>
    <t>alteryx.com</t>
  </si>
  <si>
    <t>Altreva</t>
  </si>
  <si>
    <t>altreva.com</t>
  </si>
  <si>
    <t>Anaplan</t>
  </si>
  <si>
    <t>anaplan.com</t>
  </si>
  <si>
    <t>Angoss Software Corporation</t>
  </si>
  <si>
    <t>Annalect</t>
  </si>
  <si>
    <t>annalect.com</t>
  </si>
  <si>
    <t>Apteco</t>
  </si>
  <si>
    <t>apteco.com</t>
  </si>
  <si>
    <t>Attivio</t>
  </si>
  <si>
    <t>attivio.com</t>
  </si>
  <si>
    <t>Ayima</t>
  </si>
  <si>
    <t>ayima.com</t>
  </si>
  <si>
    <t>BellaDati</t>
  </si>
  <si>
    <t>belladati.com</t>
  </si>
  <si>
    <t>Bime</t>
  </si>
  <si>
    <t>bimeanalytics.com</t>
  </si>
  <si>
    <t>BIME by Zendesk</t>
  </si>
  <si>
    <t>bime.zendesk.com</t>
  </si>
  <si>
    <t>Birst</t>
  </si>
  <si>
    <t>birst.com</t>
  </si>
  <si>
    <t>Bitam</t>
  </si>
  <si>
    <t>bitam.com</t>
  </si>
  <si>
    <t>Blueocean Market Intelligence</t>
  </si>
  <si>
    <t>blueoceanmi.com</t>
  </si>
  <si>
    <t>BlueVenn</t>
  </si>
  <si>
    <t>bluevenn.com</t>
  </si>
  <si>
    <t>board.com</t>
  </si>
  <si>
    <t>Bridgei2i</t>
  </si>
  <si>
    <t>bridgei2i.com</t>
  </si>
  <si>
    <t>Business Insight Ltd</t>
  </si>
  <si>
    <t>business-insight.net</t>
  </si>
  <si>
    <t>Cintell</t>
  </si>
  <si>
    <t>cintell.net</t>
  </si>
  <si>
    <t>ClearStory Data</t>
  </si>
  <si>
    <t>clearstorydata.com</t>
  </si>
  <si>
    <t>Connexica</t>
  </si>
  <si>
    <t>connexica.com</t>
  </si>
  <si>
    <t>Corporate Renaissance Group</t>
  </si>
  <si>
    <t>crgroup.com</t>
  </si>
  <si>
    <t>Crossix Solutions</t>
  </si>
  <si>
    <t>crossix.com</t>
  </si>
  <si>
    <t>Crowd Flower</t>
  </si>
  <si>
    <t>crowdflower.com</t>
  </si>
  <si>
    <t>Daisy Intelligence</t>
  </si>
  <si>
    <t>Datalicious</t>
  </si>
  <si>
    <t>datalicious.com</t>
  </si>
  <si>
    <t>Datawatch Corporation</t>
  </si>
  <si>
    <t>datawatch.com</t>
  </si>
  <si>
    <t>DataXylo</t>
  </si>
  <si>
    <t>dataxylo.com</t>
  </si>
  <si>
    <t>Dimensional Insight</t>
  </si>
  <si>
    <t>dimins.com</t>
  </si>
  <si>
    <t>Domo</t>
  </si>
  <si>
    <t>Drmetrix</t>
  </si>
  <si>
    <t>drmetrix.com</t>
  </si>
  <si>
    <t>Ekho</t>
  </si>
  <si>
    <t>ekho.me</t>
  </si>
  <si>
    <t>Entrinsik</t>
  </si>
  <si>
    <t>entrinsik.com</t>
  </si>
  <si>
    <t>Entytle</t>
  </si>
  <si>
    <t>entytle.com</t>
  </si>
  <si>
    <t>Equals3</t>
  </si>
  <si>
    <t>equals3.ai</t>
  </si>
  <si>
    <t>Esri</t>
  </si>
  <si>
    <t>esri.com</t>
  </si>
  <si>
    <t>Express Analytics</t>
  </si>
  <si>
    <t>expressanalytics.com</t>
  </si>
  <si>
    <t>Firstofficer</t>
  </si>
  <si>
    <t>firstofficer.io</t>
  </si>
  <si>
    <t>FirstRain</t>
  </si>
  <si>
    <t>firstrain.com</t>
  </si>
  <si>
    <t>Focus Optimal</t>
  </si>
  <si>
    <t>focusoptimal.com</t>
  </si>
  <si>
    <t>Fractal Analytics</t>
  </si>
  <si>
    <t>fractalanalytics.com</t>
  </si>
  <si>
    <t>Geoscape</t>
  </si>
  <si>
    <t>geoscape.com</t>
  </si>
  <si>
    <t>Glimpzit</t>
  </si>
  <si>
    <t>glimpzit.com</t>
  </si>
  <si>
    <t>Globalwebindex</t>
  </si>
  <si>
    <t>globalwebindex.net</t>
  </si>
  <si>
    <t>GoodData</t>
  </si>
  <si>
    <t>gooddata.com</t>
  </si>
  <si>
    <t>Govini</t>
  </si>
  <si>
    <t>govini.com</t>
  </si>
  <si>
    <t>Halo - The Supply Chain Intelligence Company</t>
  </si>
  <si>
    <t>halobi.com</t>
  </si>
  <si>
    <t>Idatalabs</t>
  </si>
  <si>
    <t>idatalabs.com</t>
  </si>
  <si>
    <t>Infogix</t>
  </si>
  <si>
    <t>infogix.com</t>
  </si>
  <si>
    <t>Information Builders</t>
  </si>
  <si>
    <t>informationbuilders.com</t>
  </si>
  <si>
    <t>InfoZoom</t>
  </si>
  <si>
    <t>infozoom.com</t>
  </si>
  <si>
    <t>Insight Rocket</t>
  </si>
  <si>
    <t>insightrocket.com</t>
  </si>
  <si>
    <t>Intelex Technologies</t>
  </si>
  <si>
    <t>intelex.com</t>
  </si>
  <si>
    <t xml:space="preserve">Izenda </t>
  </si>
  <si>
    <t>izenda.com</t>
  </si>
  <si>
    <t>Jigyasa Analytics</t>
  </si>
  <si>
    <t>jigyasaanalytics.com</t>
  </si>
  <si>
    <t>Kaggle</t>
  </si>
  <si>
    <t>kaggle.com</t>
  </si>
  <si>
    <t>LongView</t>
  </si>
  <si>
    <t>longview.com</t>
  </si>
  <si>
    <t>Kompyte</t>
  </si>
  <si>
    <t>kompyte.com</t>
  </si>
  <si>
    <t>Lineup Systems</t>
  </si>
  <si>
    <t>lineup.com</t>
  </si>
  <si>
    <t>LinkNotions</t>
  </si>
  <si>
    <t>linknotions.com</t>
  </si>
  <si>
    <t>Anexinet</t>
  </si>
  <si>
    <t>anexinet.com</t>
  </si>
  <si>
    <t>Locationsmart</t>
  </si>
  <si>
    <t>locationsmart.com</t>
  </si>
  <si>
    <t>Looker</t>
  </si>
  <si>
    <t>looker.com</t>
  </si>
  <si>
    <t>Luminoso Technologies</t>
  </si>
  <si>
    <t>luminoso.com</t>
  </si>
  <si>
    <t>Maplarge</t>
  </si>
  <si>
    <t>maplarge.com</t>
  </si>
  <si>
    <t>Marcom Logix</t>
  </si>
  <si>
    <t>marcomlogix.com</t>
  </si>
  <si>
    <t>Market Force Information</t>
  </si>
  <si>
    <t>marketforce.com</t>
  </si>
  <si>
    <t>Marketresearchcom</t>
  </si>
  <si>
    <t>MarketResearch.com</t>
  </si>
  <si>
    <t>Maroon.Ai</t>
  </si>
  <si>
    <t>maroon.ai</t>
  </si>
  <si>
    <t>Megalytic</t>
  </si>
  <si>
    <t>megalytic.com</t>
  </si>
  <si>
    <t>Metacog</t>
  </si>
  <si>
    <t>metacog.com</t>
  </si>
  <si>
    <t>Metric Insights</t>
  </si>
  <si>
    <t>metricinsights.com</t>
  </si>
  <si>
    <t>MicroStrategy</t>
  </si>
  <si>
    <t>microstrategy.com</t>
  </si>
  <si>
    <t>Minitab</t>
  </si>
  <si>
    <t>minitab.com</t>
  </si>
  <si>
    <t>Mode</t>
  </si>
  <si>
    <t>modeanalytics.com</t>
  </si>
  <si>
    <t>Monkeydata</t>
  </si>
  <si>
    <t>monkeydata.com</t>
  </si>
  <si>
    <t>Mu Sigma</t>
  </si>
  <si>
    <t>mu-sigma.com</t>
  </si>
  <si>
    <t>Nabler</t>
  </si>
  <si>
    <t>nabler.com</t>
  </si>
  <si>
    <t>NGDATA</t>
  </si>
  <si>
    <t>NGDATA.com</t>
  </si>
  <si>
    <t>Nuix</t>
  </si>
  <si>
    <t>nuix.com</t>
  </si>
  <si>
    <t>Nutonian</t>
  </si>
  <si>
    <t>nutonian.com</t>
  </si>
  <si>
    <t>ORBIT Analytics</t>
  </si>
  <si>
    <t>orbitanalytics.com</t>
  </si>
  <si>
    <t>OWOX</t>
  </si>
  <si>
    <t>owox.com</t>
  </si>
  <si>
    <t>Panamplify</t>
  </si>
  <si>
    <t>panamplify.com</t>
  </si>
  <si>
    <t>Panorama Software</t>
  </si>
  <si>
    <t>panorama.com</t>
  </si>
  <si>
    <t>Parker Software</t>
  </si>
  <si>
    <t>parker-software.com</t>
  </si>
  <si>
    <t>Pentaho, A Hitachi Group Company</t>
  </si>
  <si>
    <t>pentaho.com</t>
  </si>
  <si>
    <t>Periscope Data, Inc</t>
  </si>
  <si>
    <t>periscopedata.com</t>
  </si>
  <si>
    <t>Phocas Software</t>
  </si>
  <si>
    <t>phocassoftware.com</t>
  </si>
  <si>
    <t>Profitwell</t>
  </si>
  <si>
    <t>profitwell.com</t>
  </si>
  <si>
    <t>Prognoz</t>
  </si>
  <si>
    <t>prognoz.com</t>
  </si>
  <si>
    <t>ProspectR</t>
  </si>
  <si>
    <t>prospectrmarketing.com</t>
  </si>
  <si>
    <t>Q Research Software</t>
  </si>
  <si>
    <t>q-researchsoftware.com</t>
  </si>
  <si>
    <t>QIWare</t>
  </si>
  <si>
    <t>forteconsultancy.com</t>
  </si>
  <si>
    <t>Qoints</t>
  </si>
  <si>
    <t>qoints.com</t>
  </si>
  <si>
    <t>Quid</t>
  </si>
  <si>
    <t>quid.com</t>
  </si>
  <si>
    <t>Quirkos</t>
  </si>
  <si>
    <t>quirkos.com</t>
  </si>
  <si>
    <t xml:space="preserve">RJMetrics </t>
  </si>
  <si>
    <t>rjmetrics.com</t>
  </si>
  <si>
    <t>Rubikloud Technologies</t>
  </si>
  <si>
    <t>Salient</t>
  </si>
  <si>
    <t>salient.com</t>
  </si>
  <si>
    <t>scribesoft.com</t>
  </si>
  <si>
    <t>SigOpt</t>
  </si>
  <si>
    <t>sigopt.com</t>
  </si>
  <si>
    <t>Silvon Software</t>
  </si>
  <si>
    <t>silvon.com</t>
  </si>
  <si>
    <t>Solver</t>
  </si>
  <si>
    <t>solverglobal.com</t>
  </si>
  <si>
    <t>SpagoBI</t>
  </si>
  <si>
    <t>spagobi.org</t>
  </si>
  <si>
    <t>Splunk</t>
  </si>
  <si>
    <t>splunk.com</t>
  </si>
  <si>
    <t>StataCorp</t>
  </si>
  <si>
    <t>stata.com</t>
  </si>
  <si>
    <t>Stimulsoft</t>
  </si>
  <si>
    <t>stimulsoft.com</t>
  </si>
  <si>
    <t>Striim</t>
  </si>
  <si>
    <t>striim.com</t>
  </si>
  <si>
    <t>TARGIT</t>
  </si>
  <si>
    <t>targit.com</t>
  </si>
  <si>
    <t>The Anylogic Company</t>
  </si>
  <si>
    <t>anylogic.com</t>
  </si>
  <si>
    <t>ThoughtSpot</t>
  </si>
  <si>
    <t>thoughtspot.com</t>
  </si>
  <si>
    <t>TIBCO Software</t>
  </si>
  <si>
    <t>tibco.com</t>
  </si>
  <si>
    <t>Tresata</t>
  </si>
  <si>
    <t>tresata.com</t>
  </si>
  <si>
    <t>Vantage Analytics</t>
  </si>
  <si>
    <t>vantageanalytics.com</t>
  </si>
  <si>
    <t>Webtrekk GmbH</t>
  </si>
  <si>
    <t>Yellowfin</t>
  </si>
  <si>
    <t>yellowfinbi.com</t>
  </si>
  <si>
    <t>Yhat</t>
  </si>
  <si>
    <t>yhat.com</t>
  </si>
  <si>
    <t>YouEye/ UserZoom</t>
  </si>
  <si>
    <t>ZAP Business Intelligence</t>
  </si>
  <si>
    <t>zapbi.com</t>
  </si>
  <si>
    <t>Zeppelin</t>
  </si>
  <si>
    <t>apache.org</t>
  </si>
  <si>
    <t>ZyloTech</t>
  </si>
  <si>
    <t>zylotech.com</t>
  </si>
  <si>
    <t>Arjuna Solutions</t>
  </si>
  <si>
    <t>arjunasolutions.com</t>
  </si>
  <si>
    <t xml:space="preserve">C-Radar </t>
  </si>
  <si>
    <t>c-radar.com</t>
  </si>
  <si>
    <t>Intutel</t>
  </si>
  <si>
    <t>intutel.com</t>
  </si>
  <si>
    <t>FindThatLead</t>
  </si>
  <si>
    <t>findthatlead.com</t>
  </si>
  <si>
    <t>Manta</t>
  </si>
  <si>
    <t>getmanta.com</t>
  </si>
  <si>
    <t>Market Logic Software</t>
  </si>
  <si>
    <t>marketlogicsoftware.com</t>
  </si>
  <si>
    <t>PersonaBold</t>
  </si>
  <si>
    <t>personabold.com</t>
  </si>
  <si>
    <t>Stratifyd</t>
  </si>
  <si>
    <t>stratifyd.com</t>
  </si>
  <si>
    <t>Purple.ai</t>
  </si>
  <si>
    <t>purple.ai</t>
  </si>
  <si>
    <t>LeadLake.com</t>
  </si>
  <si>
    <t>Stay Upstream</t>
  </si>
  <si>
    <t>stayupstream.com</t>
  </si>
  <si>
    <t>Assortify</t>
  </si>
  <si>
    <t>assortify.com</t>
  </si>
  <si>
    <t>Leady</t>
  </si>
  <si>
    <t>leady.com</t>
  </si>
  <si>
    <t>DMWay Analytics Engine</t>
  </si>
  <si>
    <t>dmway.com</t>
  </si>
  <si>
    <t>Glassbeam</t>
  </si>
  <si>
    <t>glassbeam.com</t>
  </si>
  <si>
    <t>SplashBI</t>
  </si>
  <si>
    <t>splashbi.com</t>
  </si>
  <si>
    <t>Verve.ai</t>
  </si>
  <si>
    <t>verve.ai</t>
  </si>
  <si>
    <t>Zebra BI</t>
  </si>
  <si>
    <t>zebrabi.com</t>
  </si>
  <si>
    <t>STAQ</t>
  </si>
  <si>
    <t>staq.com</t>
  </si>
  <si>
    <t>muoro</t>
  </si>
  <si>
    <t>muoro.io</t>
  </si>
  <si>
    <t>PanBI</t>
  </si>
  <si>
    <t>bigdata.panapps.co</t>
  </si>
  <si>
    <t>flex.bi</t>
  </si>
  <si>
    <t>WMSight</t>
  </si>
  <si>
    <t>wmsight.com</t>
  </si>
  <si>
    <t>Social Standards</t>
  </si>
  <si>
    <t>socialstandards.com</t>
  </si>
  <si>
    <t>MetaBrite</t>
  </si>
  <si>
    <t>metabrite.com</t>
  </si>
  <si>
    <t>Tellius</t>
  </si>
  <si>
    <t>tellius.com</t>
  </si>
  <si>
    <t>Lumiary</t>
  </si>
  <si>
    <t>qcustomer.com</t>
  </si>
  <si>
    <t>Zodiac</t>
  </si>
  <si>
    <t>zodiacmetrics.com</t>
  </si>
  <si>
    <t>Algomus</t>
  </si>
  <si>
    <t>algomus.com</t>
  </si>
  <si>
    <t>ClearPredictions.com</t>
  </si>
  <si>
    <t>clearpredictions.com</t>
  </si>
  <si>
    <t>B-Metrics</t>
  </si>
  <si>
    <t>bmetric.com</t>
  </si>
  <si>
    <t>Opposure</t>
  </si>
  <si>
    <t>opposure.com</t>
  </si>
  <si>
    <t>Kyubit Business Intelligence</t>
  </si>
  <si>
    <t>kyubit.com</t>
  </si>
  <si>
    <t>Data Pigeon</t>
  </si>
  <si>
    <t>datapigeon.com</t>
  </si>
  <si>
    <t>Adverity</t>
  </si>
  <si>
    <t>adverity.com</t>
  </si>
  <si>
    <t>Knowi</t>
  </si>
  <si>
    <t>knowi.com</t>
  </si>
  <si>
    <t>PredictHQ</t>
  </si>
  <si>
    <t>predicthq.com</t>
  </si>
  <si>
    <t>AdWyze</t>
  </si>
  <si>
    <t>adwyze.com</t>
  </si>
  <si>
    <t>CARTO</t>
  </si>
  <si>
    <t>carto.com</t>
  </si>
  <si>
    <t>Arcadia Enterprise</t>
  </si>
  <si>
    <t>arcadiadata.com</t>
  </si>
  <si>
    <t>Wizdee</t>
  </si>
  <si>
    <t>wizdee.com</t>
  </si>
  <si>
    <t>Flockmetrics</t>
  </si>
  <si>
    <t>flockmetrics.com</t>
  </si>
  <si>
    <t>SaasabiPro</t>
  </si>
  <si>
    <t>saasabi.com</t>
  </si>
  <si>
    <t>CraveLabs</t>
  </si>
  <si>
    <t>cravelabs.com</t>
  </si>
  <si>
    <t>Ubermetrics Delta</t>
  </si>
  <si>
    <t>ubermetrics-technologies.com</t>
  </si>
  <si>
    <t>WatchMyCompetitor</t>
  </si>
  <si>
    <t>watchmycompetitor.com</t>
  </si>
  <si>
    <t>Zoined</t>
  </si>
  <si>
    <t>zoined.com</t>
  </si>
  <si>
    <t>EazyBI Cloud</t>
  </si>
  <si>
    <t>eazybi.com</t>
  </si>
  <si>
    <t>Deskmetrics</t>
  </si>
  <si>
    <t>deskmetrics.com</t>
  </si>
  <si>
    <t>vCube</t>
  </si>
  <si>
    <t>vcsol.com</t>
  </si>
  <si>
    <t>O2MC</t>
  </si>
  <si>
    <t>O2MC.io</t>
  </si>
  <si>
    <t>Emcien</t>
  </si>
  <si>
    <t>emcien.com</t>
  </si>
  <si>
    <t>Pyramid Analytics</t>
  </si>
  <si>
    <t>pyramidanalytics.com</t>
  </si>
  <si>
    <t>Cloudera Enterprise</t>
  </si>
  <si>
    <t>cloudera.com</t>
  </si>
  <si>
    <t>Proxem Software</t>
  </si>
  <si>
    <t>proxem.com</t>
  </si>
  <si>
    <t>VisualCue</t>
  </si>
  <si>
    <t>visualcue.com</t>
  </si>
  <si>
    <t>BrandsEye</t>
  </si>
  <si>
    <t>brandseye.com</t>
  </si>
  <si>
    <t>SynGro</t>
  </si>
  <si>
    <t>syngro.com</t>
  </si>
  <si>
    <t>Analance</t>
  </si>
  <si>
    <t>analance.ducenit.com</t>
  </si>
  <si>
    <t>CI Radar</t>
  </si>
  <si>
    <t>ciradar.com</t>
  </si>
  <si>
    <t>Contour BI</t>
  </si>
  <si>
    <t>contourcomponents.com</t>
  </si>
  <si>
    <t>Competitor Monitor</t>
  </si>
  <si>
    <t>competitormonitor.com</t>
  </si>
  <si>
    <t>Galigeo</t>
  </si>
  <si>
    <t>galigeo.com</t>
  </si>
  <si>
    <t>PeriscopeIQ</t>
  </si>
  <si>
    <t>periscopeiq.com</t>
  </si>
  <si>
    <t>Axent Intelligence</t>
  </si>
  <si>
    <t>pxtech.com</t>
  </si>
  <si>
    <t>Bouquet</t>
  </si>
  <si>
    <t>bouquet.ai</t>
  </si>
  <si>
    <t>Jet Reports</t>
  </si>
  <si>
    <t>jetreports.com</t>
  </si>
  <si>
    <t>BI4Cloud</t>
  </si>
  <si>
    <t>bi4cloud.com</t>
  </si>
  <si>
    <t>Conversific</t>
  </si>
  <si>
    <t>conversific.com</t>
  </si>
  <si>
    <t>Viant</t>
  </si>
  <si>
    <t>viantinc.com</t>
  </si>
  <si>
    <t>Panoply.io</t>
  </si>
  <si>
    <t>panoply.io</t>
  </si>
  <si>
    <t>velocidi</t>
  </si>
  <si>
    <t>velocidi.com</t>
  </si>
  <si>
    <t>Screen6</t>
  </si>
  <si>
    <t>s6.io</t>
  </si>
  <si>
    <t>iPaaS, Cloud/Data Integration &amp; Tag Management</t>
  </si>
  <si>
    <t>Piwik Pro</t>
  </si>
  <si>
    <t>piwik.pro</t>
  </si>
  <si>
    <t>Adaptris</t>
  </si>
  <si>
    <t>adaptris.com</t>
  </si>
  <si>
    <t>Adeptia</t>
  </si>
  <si>
    <t>adeptia.com</t>
  </si>
  <si>
    <t>Adobe Systems Incorporated</t>
  </si>
  <si>
    <t>Alooma</t>
  </si>
  <si>
    <t>alooma.com</t>
  </si>
  <si>
    <t>APImatic</t>
  </si>
  <si>
    <t>apimatic.io</t>
  </si>
  <si>
    <t>AppBuddy</t>
  </si>
  <si>
    <t>Astronomer</t>
  </si>
  <si>
    <t>astronomer.io</t>
  </si>
  <si>
    <t>Attunity</t>
  </si>
  <si>
    <t>attunity.com</t>
  </si>
  <si>
    <t>Azuqua</t>
  </si>
  <si>
    <t>azuqua.com</t>
  </si>
  <si>
    <t>Bedrock Data</t>
  </si>
  <si>
    <t>bedrockdata.com</t>
  </si>
  <si>
    <t>Blockspring</t>
  </si>
  <si>
    <t>blockspring.com</t>
  </si>
  <si>
    <t>Cazoomi</t>
  </si>
  <si>
    <t>cazoomi.com</t>
  </si>
  <si>
    <t>Celigo</t>
  </si>
  <si>
    <t>celigo.com</t>
  </si>
  <si>
    <t>Cloud Elements</t>
  </si>
  <si>
    <t>cloud-elements.com</t>
  </si>
  <si>
    <t>CloudWork</t>
  </si>
  <si>
    <t>cloudwork.com</t>
  </si>
  <si>
    <t>Datalicious | Smarter Marketing</t>
  </si>
  <si>
    <t>Dell</t>
  </si>
  <si>
    <t>dell.com</t>
  </si>
  <si>
    <t>Dreamfactory</t>
  </si>
  <si>
    <t>dreamfactory.com</t>
  </si>
  <si>
    <t>elastic.io</t>
  </si>
  <si>
    <t>Eone</t>
  </si>
  <si>
    <t>eonesolutions.com</t>
  </si>
  <si>
    <t>Fivetran Inc</t>
  </si>
  <si>
    <t>fivetran.com</t>
  </si>
  <si>
    <t>Flowgear</t>
  </si>
  <si>
    <t>flowgear.net</t>
  </si>
  <si>
    <t>Fluidinfo</t>
  </si>
  <si>
    <t>fluidinfo.com</t>
  </si>
  <si>
    <t>Galactic Exchange</t>
  </si>
  <si>
    <t>galacticexchange.io</t>
  </si>
  <si>
    <t>Gigya</t>
  </si>
  <si>
    <t>gigya.com</t>
  </si>
  <si>
    <t>Hub'Scan</t>
  </si>
  <si>
    <t>hub-scan.com</t>
  </si>
  <si>
    <t>IFTTT</t>
  </si>
  <si>
    <t>ifttt.com</t>
  </si>
  <si>
    <t>import.io</t>
  </si>
  <si>
    <t xml:space="preserve">International Business Machines Corp. </t>
  </si>
  <si>
    <t>Jitterbit</t>
  </si>
  <si>
    <t>jitterbit.com</t>
  </si>
  <si>
    <t>Liaison Technologies</t>
  </si>
  <si>
    <t>liaison.com</t>
  </si>
  <si>
    <t>LiveRamp, An Acxiom Company</t>
  </si>
  <si>
    <t>LiveRamp.com</t>
  </si>
  <si>
    <t>LoginRadius</t>
  </si>
  <si>
    <t>loginradius.com</t>
  </si>
  <si>
    <t>Magic Software Enterprises</t>
  </si>
  <si>
    <t>magicsoftware.com</t>
  </si>
  <si>
    <t>mParticle</t>
  </si>
  <si>
    <t>mparticle.com</t>
  </si>
  <si>
    <t>MuleSoft</t>
  </si>
  <si>
    <t>mulesoft.com</t>
  </si>
  <si>
    <t>Nimaya</t>
  </si>
  <si>
    <t>nimaya.com</t>
  </si>
  <si>
    <t>ObservePoint</t>
  </si>
  <si>
    <t>observepoint.com</t>
  </si>
  <si>
    <t>OneSaas</t>
  </si>
  <si>
    <t>onesaas.com</t>
  </si>
  <si>
    <t>PieSync</t>
  </si>
  <si>
    <t>piesync.com</t>
  </si>
  <si>
    <t>PipeThru</t>
  </si>
  <si>
    <t>pipethru.com</t>
  </si>
  <si>
    <t>Podbox</t>
  </si>
  <si>
    <t>podbox.com</t>
  </si>
  <si>
    <t>Pubvantage</t>
  </si>
  <si>
    <t>pubvantage.com</t>
  </si>
  <si>
    <t>dc-storm.com</t>
  </si>
  <si>
    <t>Relay42</t>
  </si>
  <si>
    <t>relay42.com</t>
  </si>
  <si>
    <t>Replay.io</t>
  </si>
  <si>
    <t>replay.io</t>
  </si>
  <si>
    <t>Restlet</t>
  </si>
  <si>
    <t>restlet.com</t>
  </si>
  <si>
    <t>Scribe Software</t>
  </si>
  <si>
    <t>Segment</t>
  </si>
  <si>
    <t>segment.com</t>
  </si>
  <si>
    <t>Singer.io</t>
  </si>
  <si>
    <t>singer.io</t>
  </si>
  <si>
    <t>Skyvva</t>
  </si>
  <si>
    <t>apsara-consulting.com</t>
  </si>
  <si>
    <t>SnapLogic</t>
  </si>
  <si>
    <t>snaplogic.com</t>
  </si>
  <si>
    <t>SquareStack</t>
  </si>
  <si>
    <t>squarestack.com</t>
  </si>
  <si>
    <t>Stamplay</t>
  </si>
  <si>
    <t>stamplay.com</t>
  </si>
  <si>
    <t>Commanders Act</t>
  </si>
  <si>
    <t>commandersact.com</t>
  </si>
  <si>
    <t>Talend Open Source Integration</t>
  </si>
  <si>
    <t>talend.com</t>
  </si>
  <si>
    <t>Tamr</t>
  </si>
  <si>
    <t>tamr.com</t>
  </si>
  <si>
    <t>Tealium</t>
  </si>
  <si>
    <t>tealium.com</t>
  </si>
  <si>
    <t>TerraSky</t>
  </si>
  <si>
    <t>terrasky.com</t>
  </si>
  <si>
    <t>Thinfilm</t>
  </si>
  <si>
    <t>thinfilm.no</t>
  </si>
  <si>
    <t>tray.io</t>
  </si>
  <si>
    <t>Tropical.io</t>
  </si>
  <si>
    <t>tropical.io</t>
  </si>
  <si>
    <t>UnifiedUV</t>
  </si>
  <si>
    <t>unified.vu</t>
  </si>
  <si>
    <t>Workato</t>
  </si>
  <si>
    <t>workato.com</t>
  </si>
  <si>
    <t>Youredi</t>
  </si>
  <si>
    <t>youredi.com</t>
  </si>
  <si>
    <t>Zapier</t>
  </si>
  <si>
    <t>zapier.com</t>
  </si>
  <si>
    <t>CloudSponge</t>
  </si>
  <si>
    <t>cloudsponge.com</t>
  </si>
  <si>
    <t>Vertify Inc.</t>
  </si>
  <si>
    <t>vertify.com</t>
  </si>
  <si>
    <t>Datameer</t>
  </si>
  <si>
    <t>datameer.com</t>
  </si>
  <si>
    <t>HVR</t>
  </si>
  <si>
    <t>hvr-software.com</t>
  </si>
  <si>
    <t>informationbuilders.com.au</t>
  </si>
  <si>
    <t>Devart</t>
  </si>
  <si>
    <t>devart.com</t>
  </si>
  <si>
    <t>Skyvia</t>
  </si>
  <si>
    <t>skyvia.com</t>
  </si>
  <si>
    <t>101 Data Solution</t>
  </si>
  <si>
    <t>101datasolutions.co.uk</t>
  </si>
  <si>
    <t>Aplynk</t>
  </si>
  <si>
    <t>aplynk.com</t>
  </si>
  <si>
    <t>Automatic APIs</t>
  </si>
  <si>
    <t>diffbot.com</t>
  </si>
  <si>
    <t>Burt</t>
  </si>
  <si>
    <t>burtcorp.com</t>
  </si>
  <si>
    <t>CloverETL</t>
  </si>
  <si>
    <t>cloveretl.com</t>
  </si>
  <si>
    <t>COZYROC</t>
  </si>
  <si>
    <t>cozyroc.com</t>
  </si>
  <si>
    <t>Data Loader for Marketo</t>
  </si>
  <si>
    <t>dlm.trend.org</t>
  </si>
  <si>
    <t>Data Virtuality Pipes</t>
  </si>
  <si>
    <t>datavirtuality.com</t>
  </si>
  <si>
    <t>DataFire</t>
  </si>
  <si>
    <t>app.datafire.io</t>
  </si>
  <si>
    <t>Datarista</t>
  </si>
  <si>
    <t>datarista.com</t>
  </si>
  <si>
    <t>DBAmp</t>
  </si>
  <si>
    <t>forceamp.com</t>
  </si>
  <si>
    <t>Enigma</t>
  </si>
  <si>
    <t>enigma.com</t>
  </si>
  <si>
    <t>ESBeetle</t>
  </si>
  <si>
    <t>esbeetle.com</t>
  </si>
  <si>
    <t>Etlworks</t>
  </si>
  <si>
    <t>etlworks.com</t>
  </si>
  <si>
    <t>Matillion</t>
  </si>
  <si>
    <t>matillion.com</t>
  </si>
  <si>
    <t>rakam</t>
  </si>
  <si>
    <t>rakam.io</t>
  </si>
  <si>
    <t>RapidiOnline</t>
  </si>
  <si>
    <t>rapidionline.com</t>
  </si>
  <si>
    <t>RSSBus</t>
  </si>
  <si>
    <t>rssbus.com</t>
  </si>
  <si>
    <t>Semarchy</t>
  </si>
  <si>
    <t>semarchy.com</t>
  </si>
  <si>
    <t>Software AG</t>
  </si>
  <si>
    <t>softwareag.com</t>
  </si>
  <si>
    <t>SyncApps</t>
  </si>
  <si>
    <t>TMM Data</t>
  </si>
  <si>
    <t>tmmdata.com</t>
  </si>
  <si>
    <t>Xplenty</t>
  </si>
  <si>
    <t>xplenty.com</t>
  </si>
  <si>
    <t>Connecting Software</t>
  </si>
  <si>
    <t>connecting-software.com</t>
  </si>
  <si>
    <t>Perspective ILM</t>
  </si>
  <si>
    <t>perspectiveilm.com</t>
  </si>
  <si>
    <t>Confluent Cloud</t>
  </si>
  <si>
    <t>confluent.io</t>
  </si>
  <si>
    <t>Denodo</t>
  </si>
  <si>
    <t>denodo.com</t>
  </si>
  <si>
    <t>ImportOmatic</t>
  </si>
  <si>
    <t>omaticsoftware.com</t>
  </si>
  <si>
    <t>Palantir Gotham</t>
  </si>
  <si>
    <t>palantir.com</t>
  </si>
  <si>
    <t>Synscort DMExpress</t>
  </si>
  <si>
    <t>Blendo</t>
  </si>
  <si>
    <t>blendo.co</t>
  </si>
  <si>
    <t>MultCloud.com</t>
  </si>
  <si>
    <t>multcloud.com</t>
  </si>
  <si>
    <t>Sureshot</t>
  </si>
  <si>
    <t>sureshot.io</t>
  </si>
  <si>
    <t>DMP</t>
  </si>
  <si>
    <t>7suite</t>
  </si>
  <si>
    <t>7suite.com</t>
  </si>
  <si>
    <t>Adbert</t>
  </si>
  <si>
    <t>adbertech.com</t>
  </si>
  <si>
    <t>AdBrain</t>
  </si>
  <si>
    <t>adbrain.com</t>
  </si>
  <si>
    <t>Adex</t>
  </si>
  <si>
    <t>theadex.com</t>
  </si>
  <si>
    <t>Adsorcery</t>
  </si>
  <si>
    <t>adsorcery.com</t>
  </si>
  <si>
    <t>Analyza</t>
  </si>
  <si>
    <t>analyzatechnologies.com</t>
  </si>
  <si>
    <t>Audiene Science</t>
  </si>
  <si>
    <t>Beaconinside Proximity Dmp</t>
  </si>
  <si>
    <t>beaconinside.com</t>
  </si>
  <si>
    <t>Cablato</t>
  </si>
  <si>
    <t>cablato.com</t>
  </si>
  <si>
    <t>Clear Analytics</t>
  </si>
  <si>
    <t>clearanalyticsbi.com</t>
  </si>
  <si>
    <t>Datagres Perfaccel</t>
  </si>
  <si>
    <t>datagres.com</t>
  </si>
  <si>
    <t>Datatonics</t>
  </si>
  <si>
    <t>datatonic.com</t>
  </si>
  <si>
    <t>Erwin Data Modeler</t>
  </si>
  <si>
    <t>erwin.com</t>
  </si>
  <si>
    <t>Exaudi</t>
  </si>
  <si>
    <t>exaudi.org.uk</t>
  </si>
  <si>
    <t>NP6</t>
  </si>
  <si>
    <t>np6.fr</t>
  </si>
  <si>
    <t>KBM Group</t>
  </si>
  <si>
    <t>kbmg.com</t>
  </si>
  <si>
    <t>Knowledge Marketing</t>
  </si>
  <si>
    <t>knowledgemarketing.com</t>
  </si>
  <si>
    <t>Krux</t>
  </si>
  <si>
    <t>krux.com</t>
  </si>
  <si>
    <t>Lotame</t>
  </si>
  <si>
    <t>lotame.com</t>
  </si>
  <si>
    <t>Media Innovation Group</t>
  </si>
  <si>
    <t>themig.com</t>
  </si>
  <si>
    <t>Neodata Group</t>
  </si>
  <si>
    <t>neodatagroup.com</t>
  </si>
  <si>
    <t xml:space="preserve">Neustar </t>
  </si>
  <si>
    <t>neustar.biz</t>
  </si>
  <si>
    <t>nugg.ad</t>
  </si>
  <si>
    <t>Relationship Onemarketing</t>
  </si>
  <si>
    <t>relationshipone.com</t>
  </si>
  <si>
    <t>Spocto</t>
  </si>
  <si>
    <t>spocto.com</t>
  </si>
  <si>
    <t>Tail</t>
  </si>
  <si>
    <t>tail.digital</t>
  </si>
  <si>
    <t>Vserv</t>
  </si>
  <si>
    <t>vserv.com</t>
  </si>
  <si>
    <t>Predicta</t>
  </si>
  <si>
    <t>Navegg</t>
  </si>
  <si>
    <t>navegg.com</t>
  </si>
  <si>
    <t>Customer Data Platform</t>
  </si>
  <si>
    <t>BlueConic</t>
  </si>
  <si>
    <t>blueconic.com</t>
  </si>
  <si>
    <t>Empathy Logic</t>
  </si>
  <si>
    <t>empathylogic.com</t>
  </si>
  <si>
    <t>Ensighten</t>
  </si>
  <si>
    <t>ensighten.com</t>
  </si>
  <si>
    <t>Lexer</t>
  </si>
  <si>
    <t>lexer.io</t>
  </si>
  <si>
    <t>Lytics</t>
  </si>
  <si>
    <t>getlytics.com</t>
  </si>
  <si>
    <t>RedPointGobal.com</t>
  </si>
  <si>
    <t>Tagga</t>
  </si>
  <si>
    <t>tagga.com</t>
  </si>
  <si>
    <t>Treasure Data</t>
  </si>
  <si>
    <t>treasuredata.com</t>
  </si>
  <si>
    <t>Advanced InSight</t>
  </si>
  <si>
    <t>adv-insight.com</t>
  </si>
  <si>
    <t>Amperity</t>
  </si>
  <si>
    <t>amperity.com</t>
  </si>
  <si>
    <t>BlueShift</t>
  </si>
  <si>
    <t>blueshift.com</t>
  </si>
  <si>
    <t>Boxever</t>
  </si>
  <si>
    <t>Boxever.com</t>
  </si>
  <si>
    <t>Camp de Bases/Webedia</t>
  </si>
  <si>
    <t>campdebases.com</t>
  </si>
  <si>
    <t>CommandersAct</t>
  </si>
  <si>
    <t>CommandersAct.com</t>
  </si>
  <si>
    <t>conDati</t>
  </si>
  <si>
    <t>conDati.com</t>
  </si>
  <si>
    <t>CrossEngage.io</t>
  </si>
  <si>
    <t>Datalicious/Equifax</t>
  </si>
  <si>
    <t>Datorama.com</t>
  </si>
  <si>
    <t>Eulerian Technologies</t>
  </si>
  <si>
    <t>eulerian.com</t>
  </si>
  <si>
    <t>Evergage.com</t>
  </si>
  <si>
    <t>Fospha/Blenheim Chalcot</t>
  </si>
  <si>
    <t>Gamooga.com</t>
  </si>
  <si>
    <t>Jahia.com</t>
  </si>
  <si>
    <t>NectarOM</t>
  </si>
  <si>
    <t>NectarOM.com</t>
  </si>
  <si>
    <t>NextUser.com</t>
  </si>
  <si>
    <t>Nominow</t>
  </si>
  <si>
    <t>Nominow.com</t>
  </si>
  <si>
    <t>ONEcount</t>
  </si>
  <si>
    <t>ONE-count.com</t>
  </si>
  <si>
    <t>Optimove.com</t>
  </si>
  <si>
    <t>Quaero</t>
  </si>
  <si>
    <t>Quaero.com</t>
  </si>
  <si>
    <t>RedEye.com</t>
  </si>
  <si>
    <t>Reltio</t>
  </si>
  <si>
    <t>Reltio.com</t>
  </si>
  <si>
    <t>SessionM.com</t>
  </si>
  <si>
    <t>Splio</t>
  </si>
  <si>
    <t>Splio.com</t>
  </si>
  <si>
    <t>Umbel</t>
  </si>
  <si>
    <t>Umbel.com</t>
  </si>
  <si>
    <t>Vizury.com</t>
  </si>
  <si>
    <t>YetiData.com</t>
  </si>
  <si>
    <t>Ysance</t>
  </si>
  <si>
    <t>Ysance.com</t>
  </si>
  <si>
    <t>Zaius.com</t>
  </si>
  <si>
    <t>Zylotech</t>
  </si>
  <si>
    <t>Zylotech.com</t>
  </si>
  <si>
    <t>TapPad</t>
  </si>
  <si>
    <t>Simon Data</t>
  </si>
  <si>
    <t>simondata.com</t>
  </si>
  <si>
    <t>Governance, Compliance and Privacy</t>
  </si>
  <si>
    <t>FileFacets</t>
  </si>
  <si>
    <t>filefacets.com</t>
  </si>
  <si>
    <t>Integris Software</t>
  </si>
  <si>
    <t>integris.io</t>
  </si>
  <si>
    <t>OneTrust</t>
  </si>
  <si>
    <t>onetrust.com</t>
  </si>
  <si>
    <t>BigID</t>
  </si>
  <si>
    <t>bigid.com</t>
  </si>
  <si>
    <t>Erwin</t>
  </si>
  <si>
    <t>Databoxer</t>
  </si>
  <si>
    <t>databoxer.com</t>
  </si>
  <si>
    <t>Dataguise</t>
  </si>
  <si>
    <t>dataguise.com</t>
  </si>
  <si>
    <t>Evidon</t>
  </si>
  <si>
    <t>evidon.com</t>
  </si>
  <si>
    <t>TrustArc</t>
  </si>
  <si>
    <t>trustarc.com</t>
  </si>
  <si>
    <t>Nymity</t>
  </si>
  <si>
    <t>nymity.com</t>
  </si>
  <si>
    <t>FireMon</t>
  </si>
  <si>
    <t>firemon.com</t>
  </si>
  <si>
    <t>Netwrix</t>
  </si>
  <si>
    <t>netwrix.com</t>
  </si>
  <si>
    <t>Piwik PRO</t>
  </si>
  <si>
    <t>ComplyCloud ApS</t>
  </si>
  <si>
    <t>complycloud.com</t>
  </si>
  <si>
    <t>Raptor Compliance</t>
  </si>
  <si>
    <t>raptorcompliance.com</t>
  </si>
  <si>
    <t>Obsequio Software</t>
  </si>
  <si>
    <t>obsequiosoftware.com</t>
  </si>
  <si>
    <t>WireWheel.io</t>
  </si>
  <si>
    <t>wirewheel.io</t>
  </si>
  <si>
    <t>Citizen</t>
  </si>
  <si>
    <t>this.citizen.is</t>
  </si>
  <si>
    <t>SAF VISUAL</t>
  </si>
  <si>
    <t>safvisual.com</t>
  </si>
  <si>
    <t>Baycloud Systems</t>
  </si>
  <si>
    <t>baycloud.com</t>
  </si>
  <si>
    <t>Consentua</t>
  </si>
  <si>
    <t>Consentua.com</t>
  </si>
  <si>
    <t>Datastreams.io</t>
  </si>
  <si>
    <t>Didomi</t>
  </si>
  <si>
    <t>didomi.io</t>
  </si>
  <si>
    <t>PlanetVerify</t>
  </si>
  <si>
    <t>planetverify.com</t>
  </si>
  <si>
    <t>PrivacyCheq</t>
  </si>
  <si>
    <t>privacycheq.com</t>
  </si>
  <si>
    <t>SecuPi</t>
  </si>
  <si>
    <t>secupi.com</t>
  </si>
  <si>
    <t>Signatu</t>
  </si>
  <si>
    <t>signatu.com</t>
  </si>
  <si>
    <t>Trunomi</t>
  </si>
  <si>
    <t>trunomi.com</t>
  </si>
  <si>
    <t>Trust Hub</t>
  </si>
  <si>
    <t>trust-hub.com</t>
  </si>
  <si>
    <t>Management</t>
  </si>
  <si>
    <t>Talent Management</t>
  </si>
  <si>
    <t>15Five</t>
  </si>
  <si>
    <t>15five.com</t>
  </si>
  <si>
    <t>Avature</t>
  </si>
  <si>
    <t>avature.net</t>
  </si>
  <si>
    <t>BambooHR</t>
  </si>
  <si>
    <t>bamboohr.com</t>
  </si>
  <si>
    <t>BetterWorks</t>
  </si>
  <si>
    <t>betterworks.com</t>
  </si>
  <si>
    <t>BirdDogHR</t>
  </si>
  <si>
    <t>birddoghr.com</t>
  </si>
  <si>
    <t>Cambeo</t>
  </si>
  <si>
    <t>cambeo.io</t>
  </si>
  <si>
    <t>CATS</t>
  </si>
  <si>
    <t>catsone.com</t>
  </si>
  <si>
    <t>ClearCompany</t>
  </si>
  <si>
    <t>clearcompany.com</t>
  </si>
  <si>
    <t>clinchtalent.com</t>
  </si>
  <si>
    <t>Crelate Talent</t>
  </si>
  <si>
    <t>crelate.com</t>
  </si>
  <si>
    <t>DeepTalent</t>
  </si>
  <si>
    <t>deeptalent.com</t>
  </si>
  <si>
    <t>Echospan</t>
  </si>
  <si>
    <t>echospan.com</t>
  </si>
  <si>
    <t>Engagedly</t>
  </si>
  <si>
    <t>engagedly.com</t>
  </si>
  <si>
    <t>GoCo</t>
  </si>
  <si>
    <t>goco.io</t>
  </si>
  <si>
    <t>Greenhouse</t>
  </si>
  <si>
    <t>greenhouse.io</t>
  </si>
  <si>
    <t>Halogen Software</t>
  </si>
  <si>
    <t>halogensoftware.com</t>
  </si>
  <si>
    <t>HighGround</t>
  </si>
  <si>
    <t>highground.com</t>
  </si>
  <si>
    <t>HireHive</t>
  </si>
  <si>
    <t>hirehive.com</t>
  </si>
  <si>
    <t>HireMojo</t>
  </si>
  <si>
    <t>hiremojo.com</t>
  </si>
  <si>
    <t>HRBoss</t>
  </si>
  <si>
    <t>hrboss.com</t>
  </si>
  <si>
    <t>iCIMS</t>
  </si>
  <si>
    <t>icims.com</t>
  </si>
  <si>
    <t>Ideal</t>
  </si>
  <si>
    <t>ideal.com</t>
  </si>
  <si>
    <t>JazzHR</t>
  </si>
  <si>
    <t>jazzhr.com</t>
  </si>
  <si>
    <t>Jibe</t>
  </si>
  <si>
    <t>jibe.com</t>
  </si>
  <si>
    <t>Jobscience</t>
  </si>
  <si>
    <t>jobscience.com</t>
  </si>
  <si>
    <t>Jobvite</t>
  </si>
  <si>
    <t>jobvite.com</t>
  </si>
  <si>
    <t>Lumesse</t>
  </si>
  <si>
    <t>lumesse.com</t>
  </si>
  <si>
    <t>Newton Software</t>
  </si>
  <si>
    <t>newtonsoftware.com</t>
  </si>
  <si>
    <t>PageUp</t>
  </si>
  <si>
    <t>pageuppeople.com</t>
  </si>
  <si>
    <t>PeopleFluent</t>
  </si>
  <si>
    <t>peoplefluent.com</t>
  </si>
  <si>
    <t>Pomello</t>
  </si>
  <si>
    <t>pomello.com</t>
  </si>
  <si>
    <t>Recruitee</t>
  </si>
  <si>
    <t>recruitee.com</t>
  </si>
  <si>
    <t>RecruiterBox</t>
  </si>
  <si>
    <t>recruiterbox.com</t>
  </si>
  <si>
    <t>Saba</t>
  </si>
  <si>
    <t>saba.com</t>
  </si>
  <si>
    <t>SAP SuccessFactors</t>
  </si>
  <si>
    <t>successfactors.com</t>
  </si>
  <si>
    <t>SelfStir</t>
  </si>
  <si>
    <t>selfstir.com</t>
  </si>
  <si>
    <t>SilkRoad</t>
  </si>
  <si>
    <t>silkroad.com</t>
  </si>
  <si>
    <t>Skilo</t>
  </si>
  <si>
    <t>skilohr.com</t>
  </si>
  <si>
    <t>SmartRecruiters</t>
  </si>
  <si>
    <t>smartrecruiters.com</t>
  </si>
  <si>
    <t>SwoopTalent</t>
  </si>
  <si>
    <t>swooptalent.com</t>
  </si>
  <si>
    <t>Symphony Talent</t>
  </si>
  <si>
    <t>symphonytalent.com</t>
  </si>
  <si>
    <t>Talemetry</t>
  </si>
  <si>
    <t>talemetry.com</t>
  </si>
  <si>
    <t>Cegid</t>
  </si>
  <si>
    <t>cegid.com</t>
  </si>
  <si>
    <t>TinyPulse</t>
  </si>
  <si>
    <t>tinypulse.com</t>
  </si>
  <si>
    <t>Weekdone</t>
  </si>
  <si>
    <t>weekdone.com</t>
  </si>
  <si>
    <t>Workable</t>
  </si>
  <si>
    <t>workable.com</t>
  </si>
  <si>
    <t>Workday</t>
  </si>
  <si>
    <t>workday.com</t>
  </si>
  <si>
    <t>Talentsoft</t>
  </si>
  <si>
    <t>talentsoft.com</t>
  </si>
  <si>
    <t>Reflektive</t>
  </si>
  <si>
    <t>reflektive.com</t>
  </si>
  <si>
    <t>Lever</t>
  </si>
  <si>
    <t>lever.co</t>
  </si>
  <si>
    <t>Visier</t>
  </si>
  <si>
    <t>visier.com</t>
  </si>
  <si>
    <t>gr8 People</t>
  </si>
  <si>
    <t>gr8people.com</t>
  </si>
  <si>
    <t>Teamable</t>
  </si>
  <si>
    <t>teamable.com</t>
  </si>
  <si>
    <t>Ascendify</t>
  </si>
  <si>
    <t>ascendify.com</t>
  </si>
  <si>
    <t>Joberate</t>
  </si>
  <si>
    <t>joberate.com</t>
  </si>
  <si>
    <t>Darwinbox</t>
  </si>
  <si>
    <t>darwinbox.com</t>
  </si>
  <si>
    <t>Rallyteam</t>
  </si>
  <si>
    <t>rallyteam.com</t>
  </si>
  <si>
    <t>HelloTeam</t>
  </si>
  <si>
    <t>helloteam.com</t>
  </si>
  <si>
    <t>Comeet</t>
  </si>
  <si>
    <t>comeet.co</t>
  </si>
  <si>
    <t>Shortlist Freelancer Management (Shortlist Project Inc)</t>
  </si>
  <si>
    <t>shortlist.co</t>
  </si>
  <si>
    <t>PowerToFly</t>
  </si>
  <si>
    <t>powertofly.com</t>
  </si>
  <si>
    <t>Lytmus</t>
  </si>
  <si>
    <t>lytmus.com</t>
  </si>
  <si>
    <t>cooleaf</t>
  </si>
  <si>
    <t>cooleaf.com</t>
  </si>
  <si>
    <t>WhoKnows</t>
  </si>
  <si>
    <t>whoknows.com</t>
  </si>
  <si>
    <t>Product Management</t>
  </si>
  <si>
    <t xml:space="preserve">Aha! </t>
  </si>
  <si>
    <t>aha.io</t>
  </si>
  <si>
    <t>Atlassian</t>
  </si>
  <si>
    <t>atlassian.com</t>
  </si>
  <si>
    <t>Craft</t>
  </si>
  <si>
    <t>craft.io</t>
  </si>
  <si>
    <t>Germ.io</t>
  </si>
  <si>
    <t>germ.io</t>
  </si>
  <si>
    <t>InnovateNow</t>
  </si>
  <si>
    <t>innovatenow.co</t>
  </si>
  <si>
    <t>Jama Software</t>
  </si>
  <si>
    <t>jamasoftware.com</t>
  </si>
  <si>
    <t>OneDesk</t>
  </si>
  <si>
    <t>onedesk.com</t>
  </si>
  <si>
    <t>ProdPad</t>
  </si>
  <si>
    <t>prodpad.com</t>
  </si>
  <si>
    <t>ProductPlan</t>
  </si>
  <si>
    <t>productplan.com</t>
  </si>
  <si>
    <t>Professional Systems Associates</t>
  </si>
  <si>
    <t>psasys.com</t>
  </si>
  <si>
    <t>PTC</t>
  </si>
  <si>
    <t>ptc.com</t>
  </si>
  <si>
    <t>Receptive</t>
  </si>
  <si>
    <t>receptive.io</t>
  </si>
  <si>
    <t>Reqqs</t>
  </si>
  <si>
    <t>reqqs.com</t>
  </si>
  <si>
    <t>Roadmunk</t>
  </si>
  <si>
    <t>roadmunk.com</t>
  </si>
  <si>
    <t>SensorSix</t>
  </si>
  <si>
    <t>sensorsix.com</t>
  </si>
  <si>
    <t>Sopheon</t>
  </si>
  <si>
    <t>sopheon.com</t>
  </si>
  <si>
    <t>Wizeline</t>
  </si>
  <si>
    <t>wizeline.com</t>
  </si>
  <si>
    <t>Wrike</t>
  </si>
  <si>
    <t>wrike.com</t>
  </si>
  <si>
    <t>productboard</t>
  </si>
  <si>
    <t>productboard.com</t>
  </si>
  <si>
    <t>RealtimeBoard</t>
  </si>
  <si>
    <t>realtimeboard.com</t>
  </si>
  <si>
    <t>YouGile</t>
  </si>
  <si>
    <t>yougile.com</t>
  </si>
  <si>
    <t>Woises</t>
  </si>
  <si>
    <t>woises.com</t>
  </si>
  <si>
    <t>LaunchPad Central</t>
  </si>
  <si>
    <t>launchpadcentral.com</t>
  </si>
  <si>
    <t>Buyer Discovery</t>
  </si>
  <si>
    <t>buyerdiscovery.com</t>
  </si>
  <si>
    <t>Budgeting &amp; Finance</t>
  </si>
  <si>
    <t>Adaptive Insights</t>
  </si>
  <si>
    <t>adaptiveinsights.com</t>
  </si>
  <si>
    <t>Budgeta</t>
  </si>
  <si>
    <t>budgeta.com</t>
  </si>
  <si>
    <t>Centage</t>
  </si>
  <si>
    <t>centage.com</t>
  </si>
  <si>
    <t>CloudBudget</t>
  </si>
  <si>
    <t>cloudbudget.com</t>
  </si>
  <si>
    <t>Dataccuity</t>
  </si>
  <si>
    <t>dataccuity.com</t>
  </si>
  <si>
    <t>Host Analytics</t>
  </si>
  <si>
    <t>hostanalytics.com</t>
  </si>
  <si>
    <t>Marketing Lucidity</t>
  </si>
  <si>
    <t>marketinglucidity.com</t>
  </si>
  <si>
    <t>Marmind</t>
  </si>
  <si>
    <t>marmind.com</t>
  </si>
  <si>
    <t>Neubrain</t>
  </si>
  <si>
    <t>neubrain.com</t>
  </si>
  <si>
    <t>PlanBold</t>
  </si>
  <si>
    <t>planbold.com</t>
  </si>
  <si>
    <t>Planguru</t>
  </si>
  <si>
    <t>planguru.com</t>
  </si>
  <si>
    <t>Poindexter</t>
  </si>
  <si>
    <t>getpoindexter.com</t>
  </si>
  <si>
    <t>Prophix</t>
  </si>
  <si>
    <t>prophix.com</t>
  </si>
  <si>
    <t>Quantrix</t>
  </si>
  <si>
    <t>quantrix.com</t>
  </si>
  <si>
    <t>Startegy</t>
  </si>
  <si>
    <t>startegy.com</t>
  </si>
  <si>
    <t>CCH Tagetik</t>
  </si>
  <si>
    <t>tagetik.com</t>
  </si>
  <si>
    <t>Longview</t>
  </si>
  <si>
    <t>TGO Consulting</t>
  </si>
  <si>
    <t>tgo.ca</t>
  </si>
  <si>
    <t>Vendavo</t>
  </si>
  <si>
    <t>vendavo.com</t>
  </si>
  <si>
    <t>Vistaar</t>
  </si>
  <si>
    <t>vistaar.com</t>
  </si>
  <si>
    <t>XLReporting</t>
  </si>
  <si>
    <t>xlreporting.com</t>
  </si>
  <si>
    <t>simplehq.co</t>
  </si>
  <si>
    <t>Vena Solutions</t>
  </si>
  <si>
    <t>venasolutions.com</t>
  </si>
  <si>
    <t>Prevedere</t>
  </si>
  <si>
    <t>prevedere.com</t>
  </si>
  <si>
    <t>Flare Cloud Accounting</t>
  </si>
  <si>
    <t>flareapps.com</t>
  </si>
  <si>
    <t>Allocable</t>
  </si>
  <si>
    <t>Allocable.com</t>
  </si>
  <si>
    <t>Code</t>
  </si>
  <si>
    <t>codeworldwide.com</t>
  </si>
  <si>
    <t>Collaboration</t>
  </si>
  <si>
    <t>10000ft</t>
  </si>
  <si>
    <t>9Lenses</t>
  </si>
  <si>
    <t>9lenses.com</t>
  </si>
  <si>
    <t>Active Collab</t>
  </si>
  <si>
    <t>activecollab.com</t>
  </si>
  <si>
    <t>Agil Technologies</t>
  </si>
  <si>
    <t>agil.com</t>
  </si>
  <si>
    <t>Airtable</t>
  </si>
  <si>
    <t>airtable.com</t>
  </si>
  <si>
    <t>Redbooth</t>
  </si>
  <si>
    <t>redbooth.com</t>
  </si>
  <si>
    <t>Azendoo</t>
  </si>
  <si>
    <t>azendoo.com</t>
  </si>
  <si>
    <t>BeeCanvas</t>
  </si>
  <si>
    <t>beecanvas.com</t>
  </si>
  <si>
    <t>Amazon Web Services</t>
  </si>
  <si>
    <t>Bitrix24</t>
  </si>
  <si>
    <t>bitrix24.com</t>
  </si>
  <si>
    <t>BlueJeans</t>
  </si>
  <si>
    <t>Bluekiwi</t>
  </si>
  <si>
    <t>bluekiwi.io</t>
  </si>
  <si>
    <t>Boardvantage</t>
  </si>
  <si>
    <t>boardvantage.com</t>
  </si>
  <si>
    <t>Bolste</t>
  </si>
  <si>
    <t>bolste.com</t>
  </si>
  <si>
    <t>Box</t>
  </si>
  <si>
    <t>box.com</t>
  </si>
  <si>
    <t>Bubbl.us</t>
  </si>
  <si>
    <t>bubbl.us</t>
  </si>
  <si>
    <t>Buzztale</t>
  </si>
  <si>
    <t>buzztale.com</t>
  </si>
  <si>
    <t>CA Technologies</t>
  </si>
  <si>
    <t>ca.com</t>
  </si>
  <si>
    <t>Cage</t>
  </si>
  <si>
    <t>cageapp.com</t>
  </si>
  <si>
    <t>Cardboard</t>
  </si>
  <si>
    <t>cardboardit.com</t>
  </si>
  <si>
    <t>Chatwork</t>
  </si>
  <si>
    <t>go.chatwork.com</t>
  </si>
  <si>
    <t>Clinked</t>
  </si>
  <si>
    <t>clinked.com</t>
  </si>
  <si>
    <t>Co:tunity</t>
  </si>
  <si>
    <t>cotunity.com</t>
  </si>
  <si>
    <t>Coggle</t>
  </si>
  <si>
    <t>coggle.it</t>
  </si>
  <si>
    <t>Colabers</t>
  </si>
  <si>
    <t>colabers.com</t>
  </si>
  <si>
    <t>CollaborateCloud</t>
  </si>
  <si>
    <t>collaboratecloud.com</t>
  </si>
  <si>
    <t>Comindwork</t>
  </si>
  <si>
    <t>comindwork.com</t>
  </si>
  <si>
    <t>Conceptboard</t>
  </si>
  <si>
    <t>conceptboard.com</t>
  </si>
  <si>
    <t>Convo</t>
  </si>
  <si>
    <t>convo.com</t>
  </si>
  <si>
    <t>Crugo</t>
  </si>
  <si>
    <t>crugo.com</t>
  </si>
  <si>
    <t>DeskAway</t>
  </si>
  <si>
    <t>deskaway.com</t>
  </si>
  <si>
    <t>Doodle</t>
  </si>
  <si>
    <t>doodle.com</t>
  </si>
  <si>
    <t>Dropbox</t>
  </si>
  <si>
    <t>dropbox.com</t>
  </si>
  <si>
    <t>DZone Software</t>
  </si>
  <si>
    <t>dzonesoftware.com</t>
  </si>
  <si>
    <t>helloeko.com</t>
  </si>
  <si>
    <t>Enterprise Hive</t>
  </si>
  <si>
    <t>enterprisehive.com</t>
  </si>
  <si>
    <t>Exo</t>
  </si>
  <si>
    <t>exoplatform.com</t>
  </si>
  <si>
    <t>Featuremap</t>
  </si>
  <si>
    <t>featuremap.co</t>
  </si>
  <si>
    <t>Feng Office</t>
  </si>
  <si>
    <t>fengoffice.com</t>
  </si>
  <si>
    <t>Flowdock</t>
  </si>
  <si>
    <t>flowdock.com</t>
  </si>
  <si>
    <t>Front</t>
  </si>
  <si>
    <t>frontapp.com</t>
  </si>
  <si>
    <t>Frontify</t>
  </si>
  <si>
    <t>frontify.com</t>
  </si>
  <si>
    <t>Ginger</t>
  </si>
  <si>
    <t>gingerhq.com</t>
  </si>
  <si>
    <t>Glasscubes</t>
  </si>
  <si>
    <t>glasscubes.com</t>
  </si>
  <si>
    <t>RingCentral</t>
  </si>
  <si>
    <t>Gluu</t>
  </si>
  <si>
    <t>gluu.biz</t>
  </si>
  <si>
    <t>gsuite.google.com</t>
  </si>
  <si>
    <t>Gridle</t>
  </si>
  <si>
    <t>gridle.io</t>
  </si>
  <si>
    <t>Harmon.ie</t>
  </si>
  <si>
    <t>harmon.ie</t>
  </si>
  <si>
    <t>Hibox</t>
  </si>
  <si>
    <t>hibox.co</t>
  </si>
  <si>
    <t>Highfive</t>
  </si>
  <si>
    <t>highfive.com</t>
  </si>
  <si>
    <t>Hightail</t>
  </si>
  <si>
    <t>hightail.com</t>
  </si>
  <si>
    <t>Hive</t>
  </si>
  <si>
    <t>hive.com</t>
  </si>
  <si>
    <t>Hiver</t>
  </si>
  <si>
    <t>hiverhq.com</t>
  </si>
  <si>
    <t>Honey</t>
  </si>
  <si>
    <t>honey.is</t>
  </si>
  <si>
    <t>Huddle</t>
  </si>
  <si>
    <t>huddle.com</t>
  </si>
  <si>
    <t>Igloo</t>
  </si>
  <si>
    <t>igloosoftware.com</t>
  </si>
  <si>
    <t>Innocentive</t>
  </si>
  <si>
    <t>innocentive.com</t>
  </si>
  <si>
    <t>Intraboom</t>
  </si>
  <si>
    <t>intraboom.com</t>
  </si>
  <si>
    <t>Intranet Dashboard</t>
  </si>
  <si>
    <t>intranetdashboard.com</t>
  </si>
  <si>
    <t>InVision</t>
  </si>
  <si>
    <t>invisionapp.com</t>
  </si>
  <si>
    <t>Invotra</t>
  </si>
  <si>
    <t>invotra.com</t>
  </si>
  <si>
    <t>Jell</t>
  </si>
  <si>
    <t>jell.com</t>
  </si>
  <si>
    <t>Joincube</t>
  </si>
  <si>
    <t>joincube.com</t>
  </si>
  <si>
    <t>Jostle</t>
  </si>
  <si>
    <t>jostle.me</t>
  </si>
  <si>
    <t>Just Social</t>
  </si>
  <si>
    <t>just.social</t>
  </si>
  <si>
    <t>Knotable</t>
  </si>
  <si>
    <t>knotable.com</t>
  </si>
  <si>
    <t>Loomio</t>
  </si>
  <si>
    <t>loomio.org</t>
  </si>
  <si>
    <t>Lua</t>
  </si>
  <si>
    <t>getlua.com</t>
  </si>
  <si>
    <t>Lumoflow</t>
  </si>
  <si>
    <t>lumoflow.com</t>
  </si>
  <si>
    <t>MangoApps</t>
  </si>
  <si>
    <t>mangoapps.com</t>
  </si>
  <si>
    <t>MeetingSphere</t>
  </si>
  <si>
    <t>meetingsphere.com</t>
  </si>
  <si>
    <t>Mindjet</t>
  </si>
  <si>
    <t>mindjet.com</t>
  </si>
  <si>
    <t>Mitel</t>
  </si>
  <si>
    <t>mitel.com</t>
  </si>
  <si>
    <t>Moovia</t>
  </si>
  <si>
    <t>site.moovia.com</t>
  </si>
  <si>
    <t>Moxtra</t>
  </si>
  <si>
    <t>moxtra.com</t>
  </si>
  <si>
    <t>Noodle</t>
  </si>
  <si>
    <t>vialect.com</t>
  </si>
  <si>
    <t>OI Engine</t>
  </si>
  <si>
    <t>oiengine.com</t>
  </si>
  <si>
    <t>OneHub</t>
  </si>
  <si>
    <t>onehub.com</t>
  </si>
  <si>
    <t>Opal</t>
  </si>
  <si>
    <t>workwithopal.com</t>
  </si>
  <si>
    <t>Passageways</t>
  </si>
  <si>
    <t>passageways.com</t>
  </si>
  <si>
    <t>Pingpad</t>
  </si>
  <si>
    <t>pingpad.net</t>
  </si>
  <si>
    <t>Powernoodle</t>
  </si>
  <si>
    <t>powernoodle.com</t>
  </si>
  <si>
    <t>Precurio</t>
  </si>
  <si>
    <t>precurio.com</t>
  </si>
  <si>
    <t>PriorityMatrix</t>
  </si>
  <si>
    <t>appfluence.com</t>
  </si>
  <si>
    <t>Projecturf</t>
  </si>
  <si>
    <t>projecturf.com</t>
  </si>
  <si>
    <t>Quip</t>
  </si>
  <si>
    <t>quip.com</t>
  </si>
  <si>
    <t>Quire</t>
  </si>
  <si>
    <t>quire.io</t>
  </si>
  <si>
    <t>Ryver</t>
  </si>
  <si>
    <t>ryver.com</t>
  </si>
  <si>
    <t>Samepage</t>
  </si>
  <si>
    <t>samepage.io</t>
  </si>
  <si>
    <t>Sharepoint</t>
  </si>
  <si>
    <t>products.office.com</t>
  </si>
  <si>
    <t>Sharpr</t>
  </si>
  <si>
    <t>sharpr.com</t>
  </si>
  <si>
    <t>Skype</t>
  </si>
  <si>
    <t>skype.com</t>
  </si>
  <si>
    <t>Slack</t>
  </si>
  <si>
    <t>slack.com</t>
  </si>
  <si>
    <t>Slope</t>
  </si>
  <si>
    <t>goslope.com</t>
  </si>
  <si>
    <t>Smoothboard</t>
  </si>
  <si>
    <t>smoothboard.net</t>
  </si>
  <si>
    <t>Socialcast</t>
  </si>
  <si>
    <t>socialcast.com</t>
  </si>
  <si>
    <t>SocialText</t>
  </si>
  <si>
    <t>socialtext.com</t>
  </si>
  <si>
    <t>Sococo</t>
  </si>
  <si>
    <t>sococo.com</t>
  </si>
  <si>
    <t>Stackfield</t>
  </si>
  <si>
    <t>stackfield.com</t>
  </si>
  <si>
    <t>Stormboard</t>
  </si>
  <si>
    <t>stormboard.com</t>
  </si>
  <si>
    <t>Strikebase</t>
  </si>
  <si>
    <t>strikebase.com</t>
  </si>
  <si>
    <t>Tallyfox</t>
  </si>
  <si>
    <t>tallyfox.com</t>
  </si>
  <si>
    <t>Tamashare</t>
  </si>
  <si>
    <t>tamashare.com</t>
  </si>
  <si>
    <t>Taskbeat</t>
  </si>
  <si>
    <t>taskbeat.com</t>
  </si>
  <si>
    <t>Taskworld</t>
  </si>
  <si>
    <t>taskworld.com</t>
  </si>
  <si>
    <t>Teambition</t>
  </si>
  <si>
    <t>teambition.com</t>
  </si>
  <si>
    <t>Teem</t>
  </si>
  <si>
    <t>teem.com</t>
  </si>
  <si>
    <t>Tessello</t>
  </si>
  <si>
    <t>tessello.co.uk</t>
  </si>
  <si>
    <t>Tibbr</t>
  </si>
  <si>
    <t>tibbr.com</t>
  </si>
  <si>
    <t>Twiddla</t>
  </si>
  <si>
    <t>twiddla.com</t>
  </si>
  <si>
    <t>Twoodo</t>
  </si>
  <si>
    <t>twoodo.com</t>
  </si>
  <si>
    <t>Upwave</t>
  </si>
  <si>
    <t>upwave.io</t>
  </si>
  <si>
    <t>Wimi</t>
  </si>
  <si>
    <t>wimi-teamwork.com</t>
  </si>
  <si>
    <t>Wiplo</t>
  </si>
  <si>
    <t>wiplo.com</t>
  </si>
  <si>
    <t>Workhive</t>
  </si>
  <si>
    <t>workhiveapp.com</t>
  </si>
  <si>
    <t>Workshare</t>
  </si>
  <si>
    <t>workshare.com</t>
  </si>
  <si>
    <t>Xmind</t>
  </si>
  <si>
    <t>xmind.net</t>
  </si>
  <si>
    <t>XWiki</t>
  </si>
  <si>
    <t>xwiki.org</t>
  </si>
  <si>
    <t>Yalla</t>
  </si>
  <si>
    <t>yallahq.com</t>
  </si>
  <si>
    <t>Yammer</t>
  </si>
  <si>
    <t>yammer.com</t>
  </si>
  <si>
    <t>Zenyx</t>
  </si>
  <si>
    <t>zenyx.com</t>
  </si>
  <si>
    <t>Zinc</t>
  </si>
  <si>
    <t>zinc.it</t>
  </si>
  <si>
    <t>Woobot.io</t>
  </si>
  <si>
    <t>Squadzip</t>
  </si>
  <si>
    <t>squadzip.com</t>
  </si>
  <si>
    <t>Helpmonks</t>
  </si>
  <si>
    <t>helpmonks.com</t>
  </si>
  <si>
    <t>Cinergix</t>
  </si>
  <si>
    <t>cinergix.com</t>
  </si>
  <si>
    <t>DropReview</t>
  </si>
  <si>
    <t>dropreview.com</t>
  </si>
  <si>
    <t>OnStage</t>
  </si>
  <si>
    <t>OnStagePortal.com</t>
  </si>
  <si>
    <t>Cuepin</t>
  </si>
  <si>
    <t>cuepin.com</t>
  </si>
  <si>
    <t>Gladys</t>
  </si>
  <si>
    <t>gladys.com</t>
  </si>
  <si>
    <t>M-Files</t>
  </si>
  <si>
    <t>m-files.com</t>
  </si>
  <si>
    <t>Slickplan</t>
  </si>
  <si>
    <t>slickplan.com</t>
  </si>
  <si>
    <t>Projects &amp; Workflow</t>
  </si>
  <si>
    <t>Aceproject</t>
  </si>
  <si>
    <t>aceproject.com</t>
  </si>
  <si>
    <t>Acteamo</t>
  </si>
  <si>
    <t>acteamo.com</t>
  </si>
  <si>
    <t>Admation</t>
  </si>
  <si>
    <t>admation.com</t>
  </si>
  <si>
    <t>Agilepoint</t>
  </si>
  <si>
    <t>agilepoint.com</t>
  </si>
  <si>
    <t>Agiloft</t>
  </si>
  <si>
    <t>agiloft.com</t>
  </si>
  <si>
    <t>Aha</t>
  </si>
  <si>
    <t>AllThings</t>
  </si>
  <si>
    <t>allthings.io</t>
  </si>
  <si>
    <t>Asana</t>
  </si>
  <si>
    <t>asana.com</t>
  </si>
  <si>
    <t>Assembla</t>
  </si>
  <si>
    <t>assembla.com</t>
  </si>
  <si>
    <t>Buddy</t>
  </si>
  <si>
    <t>buddy.works</t>
  </si>
  <si>
    <t>Basecamp</t>
  </si>
  <si>
    <t>basecamp.com</t>
  </si>
  <si>
    <t>BinFire</t>
  </si>
  <si>
    <t>binfire.com</t>
  </si>
  <si>
    <t>Braid</t>
  </si>
  <si>
    <t>braidhq.com</t>
  </si>
  <si>
    <t>Breeze</t>
  </si>
  <si>
    <t>breeze.pm</t>
  </si>
  <si>
    <t>Brightpod</t>
  </si>
  <si>
    <t>brightpod.com</t>
  </si>
  <si>
    <t>BrightWork</t>
  </si>
  <si>
    <t>brightwork.com</t>
  </si>
  <si>
    <t>Casual</t>
  </si>
  <si>
    <t>casual.pm</t>
  </si>
  <si>
    <t>Celoxis</t>
  </si>
  <si>
    <t>celoxis.com</t>
  </si>
  <si>
    <t>Changepoint</t>
  </si>
  <si>
    <t>changepoint.com</t>
  </si>
  <si>
    <t>Clarizen</t>
  </si>
  <si>
    <t>clarizen.com</t>
  </si>
  <si>
    <t>ClickUp</t>
  </si>
  <si>
    <t>clickup.com</t>
  </si>
  <si>
    <t>CloudCoach</t>
  </si>
  <si>
    <t>cloudcoach.com</t>
  </si>
  <si>
    <t>ClubHouse</t>
  </si>
  <si>
    <t>clubhouse.io</t>
  </si>
  <si>
    <t>Copper</t>
  </si>
  <si>
    <t>copperproject.com</t>
  </si>
  <si>
    <t>Monday</t>
  </si>
  <si>
    <t>monday.com</t>
  </si>
  <si>
    <t>DoneDone</t>
  </si>
  <si>
    <t>getdonedone.com</t>
  </si>
  <si>
    <t>EasyProjects</t>
  </si>
  <si>
    <t>easyprojects.net</t>
  </si>
  <si>
    <t>Eylean</t>
  </si>
  <si>
    <t>eylean.com</t>
  </si>
  <si>
    <t>Flow</t>
  </si>
  <si>
    <t>getfl.com</t>
  </si>
  <si>
    <t>FlowPro</t>
  </si>
  <si>
    <t>flowpro.io</t>
  </si>
  <si>
    <t>Freedcamp</t>
  </si>
  <si>
    <t>freedcamp.com</t>
  </si>
  <si>
    <t>Function Point</t>
  </si>
  <si>
    <t>functionpoint.com</t>
  </si>
  <si>
    <t>Gantter</t>
  </si>
  <si>
    <t>gantter.com</t>
  </si>
  <si>
    <t>GeniusProject</t>
  </si>
  <si>
    <t>geniusproject.com</t>
  </si>
  <si>
    <t>HelloFocus</t>
  </si>
  <si>
    <t>hellofocus.com</t>
  </si>
  <si>
    <t>Hitask</t>
  </si>
  <si>
    <t>hitask.com</t>
  </si>
  <si>
    <t>Ignitur</t>
  </si>
  <si>
    <t>ignitur.com</t>
  </si>
  <si>
    <t>InMotionNow</t>
  </si>
  <si>
    <t>inmotionnow.com</t>
  </si>
  <si>
    <t>Integrify</t>
  </si>
  <si>
    <t>integrify.com</t>
  </si>
  <si>
    <t>Intervals</t>
  </si>
  <si>
    <t>myintervals.com</t>
  </si>
  <si>
    <t>K2</t>
  </si>
  <si>
    <t>k2.com</t>
  </si>
  <si>
    <t>Kintone</t>
  </si>
  <si>
    <t>kintone.com</t>
  </si>
  <si>
    <t>Leankor</t>
  </si>
  <si>
    <t>leankor.com</t>
  </si>
  <si>
    <t>LiquidPlanner</t>
  </si>
  <si>
    <t>liquidplanner.com</t>
  </si>
  <si>
    <t>ManyWho</t>
  </si>
  <si>
    <t>manywho.com</t>
  </si>
  <si>
    <t>MavenLink</t>
  </si>
  <si>
    <t>mavenlink.com</t>
  </si>
  <si>
    <t>MonkeyWorks</t>
  </si>
  <si>
    <t>monkeyworks.co</t>
  </si>
  <si>
    <t>Objectiveli</t>
  </si>
  <si>
    <t>objectiveli.com</t>
  </si>
  <si>
    <t>Opptimo</t>
  </si>
  <si>
    <t>opptimo.com</t>
  </si>
  <si>
    <t>Outplanr</t>
  </si>
  <si>
    <t>outplanr.com</t>
  </si>
  <si>
    <t>Paymo</t>
  </si>
  <si>
    <t>paymoapp.com</t>
  </si>
  <si>
    <t>Planbox</t>
  </si>
  <si>
    <t>planbox.com</t>
  </si>
  <si>
    <t>Podio</t>
  </si>
  <si>
    <t>podio.com</t>
  </si>
  <si>
    <t>Process Street</t>
  </si>
  <si>
    <t>process.st</t>
  </si>
  <si>
    <t>ProcessMaker</t>
  </si>
  <si>
    <t>processmaker.com</t>
  </si>
  <si>
    <t>ProjectManager</t>
  </si>
  <si>
    <t>projectmanager.com</t>
  </si>
  <si>
    <t>Planview</t>
  </si>
  <si>
    <t>planview.com</t>
  </si>
  <si>
    <t>ProofHub</t>
  </si>
  <si>
    <t>proofhub.com</t>
  </si>
  <si>
    <t>ProWorkflow</t>
  </si>
  <si>
    <t>proworkflow.com</t>
  </si>
  <si>
    <t>Pyrus</t>
  </si>
  <si>
    <t>pyrus.com</t>
  </si>
  <si>
    <t>RationalPlan</t>
  </si>
  <si>
    <t>rationalplan.com</t>
  </si>
  <si>
    <t>Redmine</t>
  </si>
  <si>
    <t>redmine.org</t>
  </si>
  <si>
    <t>RoboHead</t>
  </si>
  <si>
    <t>robohead.net</t>
  </si>
  <si>
    <t>Scoro</t>
  </si>
  <si>
    <t>scoro.com</t>
  </si>
  <si>
    <t>Smartsheet</t>
  </si>
  <si>
    <t>smartsheet.com</t>
  </si>
  <si>
    <t>SweetProcess</t>
  </si>
  <si>
    <t>sweetprocess.com</t>
  </si>
  <si>
    <t>Tallyfy</t>
  </si>
  <si>
    <t>tallyfy.com</t>
  </si>
  <si>
    <t>Taskfeed</t>
  </si>
  <si>
    <t>taskfeedapp.com</t>
  </si>
  <si>
    <t>TeamGantt</t>
  </si>
  <si>
    <t>teamgantt.com</t>
  </si>
  <si>
    <t>ThoughtWorks</t>
  </si>
  <si>
    <t>thoughtworks.com</t>
  </si>
  <si>
    <t>Viewpath</t>
  </si>
  <si>
    <t>viewpath.com</t>
  </si>
  <si>
    <t>Workamajig</t>
  </si>
  <si>
    <t>workamajig.com</t>
  </si>
  <si>
    <t>Workboard</t>
  </si>
  <si>
    <t>workboard.com</t>
  </si>
  <si>
    <t>WorkflowMax</t>
  </si>
  <si>
    <t>workflowmax.com</t>
  </si>
  <si>
    <t>WorkZone</t>
  </si>
  <si>
    <t>workzone.com</t>
  </si>
  <si>
    <t>Wunderlist</t>
  </si>
  <si>
    <t>wunderlist.com</t>
  </si>
  <si>
    <t>Ziflow</t>
  </si>
  <si>
    <t>ziflow.com</t>
  </si>
  <si>
    <t>ATOMIZED</t>
  </si>
  <si>
    <t>atomized.com</t>
  </si>
  <si>
    <t>Lately</t>
  </si>
  <si>
    <t>trylately.com</t>
  </si>
  <si>
    <t>Toodledo</t>
  </si>
  <si>
    <t>Toodledo.com</t>
  </si>
  <si>
    <t>Ruum</t>
  </si>
  <si>
    <t>ruumapp.com</t>
  </si>
  <si>
    <t>FunctionFox</t>
  </si>
  <si>
    <t>functionfox.com</t>
  </si>
  <si>
    <t>DoInbound</t>
  </si>
  <si>
    <t>doinbound.com</t>
  </si>
  <si>
    <t>Updatey</t>
  </si>
  <si>
    <t>updatey.com</t>
  </si>
  <si>
    <t>Husky Marketing Planner</t>
  </si>
  <si>
    <t>huskymarketingplanner.com</t>
  </si>
  <si>
    <t>HeyOrca</t>
  </si>
  <si>
    <t>HeyOrca.com</t>
  </si>
  <si>
    <t>Ops Calendar</t>
  </si>
  <si>
    <t>opscalendar.com</t>
  </si>
  <si>
    <t>OneRoost</t>
  </si>
  <si>
    <t>oneroost.com</t>
  </si>
  <si>
    <t>SpringCM</t>
  </si>
  <si>
    <t>springcm.com</t>
  </si>
  <si>
    <t>Cronycle</t>
  </si>
  <si>
    <t>Cronycle.com</t>
  </si>
  <si>
    <t>Agile &amp; Lean Management</t>
  </si>
  <si>
    <t>Acunote</t>
  </si>
  <si>
    <t>acunote.com</t>
  </si>
  <si>
    <t>Agilo Software</t>
  </si>
  <si>
    <t>agilosoftware.com</t>
  </si>
  <si>
    <t>Axosoft</t>
  </si>
  <si>
    <t>axosoft.com</t>
  </si>
  <si>
    <t>Blossom</t>
  </si>
  <si>
    <t>blossom.co</t>
  </si>
  <si>
    <t>Earliz</t>
  </si>
  <si>
    <t>earliz.com</t>
  </si>
  <si>
    <t>Kanban Tool</t>
  </si>
  <si>
    <t>kanbantool.com</t>
  </si>
  <si>
    <t>Kanbanchi</t>
  </si>
  <si>
    <t>kanbanchi.com</t>
  </si>
  <si>
    <t>Kanbanery</t>
  </si>
  <si>
    <t>kanbanery.com</t>
  </si>
  <si>
    <t>KanbanFlow</t>
  </si>
  <si>
    <t>kanbanflow.com</t>
  </si>
  <si>
    <t>Kanbanize</t>
  </si>
  <si>
    <t>kanbanize.com</t>
  </si>
  <si>
    <t>Kanboard</t>
  </si>
  <si>
    <t>kanboard.net</t>
  </si>
  <si>
    <t>Kantree</t>
  </si>
  <si>
    <t>kantree.io</t>
  </si>
  <si>
    <t>Leankit</t>
  </si>
  <si>
    <t>leankit.com</t>
  </si>
  <si>
    <t>Markodojo</t>
  </si>
  <si>
    <t>markodojo.com</t>
  </si>
  <si>
    <t>OrangeScrum</t>
  </si>
  <si>
    <t>orangescrum.com</t>
  </si>
  <si>
    <t>Pipefy</t>
  </si>
  <si>
    <t>pipefy.com</t>
  </si>
  <si>
    <t>PivotalTracker</t>
  </si>
  <si>
    <t>pivotaltracker.com</t>
  </si>
  <si>
    <t>Polydone</t>
  </si>
  <si>
    <t>polydone.com</t>
  </si>
  <si>
    <t>Quickscrum</t>
  </si>
  <si>
    <t>quickscrum.com</t>
  </si>
  <si>
    <t>Ravetree</t>
  </si>
  <si>
    <t>ravetree.com</t>
  </si>
  <si>
    <t>Retrium</t>
  </si>
  <si>
    <t>retrium.com</t>
  </si>
  <si>
    <t>Sandglaz</t>
  </si>
  <si>
    <t>sandglaz.com</t>
  </si>
  <si>
    <t>Scrumdesk</t>
  </si>
  <si>
    <t>scrumdesk.com</t>
  </si>
  <si>
    <t>ScrumDo</t>
  </si>
  <si>
    <t>scrumdo.com</t>
  </si>
  <si>
    <t>Scrumwise</t>
  </si>
  <si>
    <t>scrumwise.com</t>
  </si>
  <si>
    <t>Scrumy</t>
  </si>
  <si>
    <t>scrumy.com</t>
  </si>
  <si>
    <t>SmartQ</t>
  </si>
  <si>
    <t>getsmartq.com</t>
  </si>
  <si>
    <t>SprintGround</t>
  </si>
  <si>
    <t>sprintground.com</t>
  </si>
  <si>
    <t>Sprintly</t>
  </si>
  <si>
    <t>sprint.ly</t>
  </si>
  <si>
    <t>Swift Kanban</t>
  </si>
  <si>
    <t>digite.com</t>
  </si>
  <si>
    <t>Swip</t>
  </si>
  <si>
    <t>getswip.com</t>
  </si>
  <si>
    <t>Taiga</t>
  </si>
  <si>
    <t>taiga.io</t>
  </si>
  <si>
    <t>Targetprocess</t>
  </si>
  <si>
    <t>targetprocess.com</t>
  </si>
  <si>
    <t>Teamwork.com</t>
  </si>
  <si>
    <t>teamwork.com</t>
  </si>
  <si>
    <t>Trajectory</t>
  </si>
  <si>
    <t>apptrajectory.com</t>
  </si>
  <si>
    <t>Trello</t>
  </si>
  <si>
    <t>trello.com</t>
  </si>
  <si>
    <t>VersionOne</t>
  </si>
  <si>
    <t>versionone.com</t>
  </si>
  <si>
    <t>VisionProject</t>
  </si>
  <si>
    <t>visionproject.se</t>
  </si>
  <si>
    <t>Wekan</t>
  </si>
  <si>
    <t>wekan.io</t>
  </si>
  <si>
    <t>Yodiz</t>
  </si>
  <si>
    <t>yodiz.com</t>
  </si>
  <si>
    <t>ZenHub</t>
  </si>
  <si>
    <t>zenhub.com</t>
  </si>
  <si>
    <t>BrandTotal</t>
  </si>
  <si>
    <t>brandtotal.com</t>
  </si>
  <si>
    <t>FlowMotor</t>
  </si>
  <si>
    <t>a3flow.com</t>
  </si>
  <si>
    <t>AgileCraft</t>
  </si>
  <si>
    <t>agilecraft.com</t>
  </si>
  <si>
    <t>Akselworks</t>
  </si>
  <si>
    <t>powermemo.com</t>
  </si>
  <si>
    <t>PlanView</t>
  </si>
  <si>
    <t>everlean</t>
  </si>
  <si>
    <t>everlean.de</t>
  </si>
  <si>
    <t>Vendor Analysis</t>
  </si>
  <si>
    <t>Aberdeen Group</t>
  </si>
  <si>
    <t>aberdeen.com</t>
  </si>
  <si>
    <t>Capterra</t>
  </si>
  <si>
    <t>capterra.com</t>
  </si>
  <si>
    <t>CB Insights</t>
  </si>
  <si>
    <t>cbinsights.com</t>
  </si>
  <si>
    <t>chiefmartec.com</t>
  </si>
  <si>
    <t>Cloudswave</t>
  </si>
  <si>
    <t>cloudswave.com</t>
  </si>
  <si>
    <t>CMSWire</t>
  </si>
  <si>
    <t>cmswire.com</t>
  </si>
  <si>
    <t>Digital Clarity Group</t>
  </si>
  <si>
    <t>digitalclaritygroup.com</t>
  </si>
  <si>
    <t>Digital Marketing Depot</t>
  </si>
  <si>
    <t>digitalmarketingdepot.com</t>
  </si>
  <si>
    <t>Forrester Research</t>
  </si>
  <si>
    <t>go.forrester.com</t>
  </si>
  <si>
    <t>G2 Crowd</t>
  </si>
  <si>
    <t>g2crowd.com</t>
  </si>
  <si>
    <t>Gartner</t>
  </si>
  <si>
    <t>gartner.com</t>
  </si>
  <si>
    <t>GetApp</t>
  </si>
  <si>
    <t>getapp.com</t>
  </si>
  <si>
    <t>IDC Research</t>
  </si>
  <si>
    <t>idc.com</t>
  </si>
  <si>
    <t>IntelliPhi</t>
  </si>
  <si>
    <t>intelliphi.com</t>
  </si>
  <si>
    <t>LUMA Partners</t>
  </si>
  <si>
    <t>lumapartners.com</t>
  </si>
  <si>
    <t>MarTech Advisor</t>
  </si>
  <si>
    <t>martechadvisor.com</t>
  </si>
  <si>
    <t>MarTech Today</t>
  </si>
  <si>
    <t>martechtoday.com</t>
  </si>
  <si>
    <t>MarTech Zone</t>
  </si>
  <si>
    <t>martech.zone</t>
  </si>
  <si>
    <t>OpenLantern</t>
  </si>
  <si>
    <t>openlantern.com</t>
  </si>
  <si>
    <t>ProductHunt</t>
  </si>
  <si>
    <t>producthunt.com</t>
  </si>
  <si>
    <t>Raab Associates</t>
  </si>
  <si>
    <t>raabassociatesinc.com</t>
  </si>
  <si>
    <t>Real Story Group</t>
  </si>
  <si>
    <t>realstorygroup.com</t>
  </si>
  <si>
    <t>Siftery</t>
  </si>
  <si>
    <t>siftery.com</t>
  </si>
  <si>
    <t>SiriusDecisions</t>
  </si>
  <si>
    <t>siriusdecisions.com</t>
  </si>
  <si>
    <t>Software Advice</t>
  </si>
  <si>
    <t>softwareadvice.com</t>
  </si>
  <si>
    <t>SubCentral</t>
  </si>
  <si>
    <t>subcentral.io</t>
  </si>
  <si>
    <t>TechnologyAdvice</t>
  </si>
  <si>
    <t>technologyadvice.com</t>
  </si>
  <si>
    <t>Topo</t>
  </si>
  <si>
    <t>topohq.com</t>
  </si>
  <si>
    <t>Trust Radius</t>
  </si>
  <si>
    <t>trustradius.com</t>
  </si>
  <si>
    <t>VBProfiles</t>
  </si>
  <si>
    <t>vbprofiles.com</t>
  </si>
  <si>
    <t>VentureScanner</t>
  </si>
  <si>
    <t>venturescanner.com</t>
  </si>
  <si>
    <t>SaasGenius</t>
  </si>
  <si>
    <t>saasgenius.com</t>
  </si>
  <si>
    <t>DiscoverCloud</t>
  </si>
  <si>
    <t>discovercloud.com</t>
  </si>
  <si>
    <t>IT Central Station</t>
  </si>
  <si>
    <t>itcentralstation.co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5" x14ac:knownFonts="1">
    <font>
      <sz val="10"/>
      <color rgb="FF000000"/>
      <name val="Arial"/>
    </font>
    <font>
      <sz val="10"/>
      <name val="Arial"/>
    </font>
    <font>
      <b/>
      <sz val="10"/>
      <name val="Arial"/>
    </font>
    <font>
      <u/>
      <sz val="10"/>
      <color rgb="FF0000FF"/>
      <name val="Arial"/>
    </font>
    <font>
      <u/>
      <sz val="10"/>
      <color rgb="FF0000FF"/>
      <name val="Arial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5">
    <xf numFmtId="0" fontId="0" fillId="0" borderId="0" xfId="0" applyFont="1" applyAlignment="1"/>
    <xf numFmtId="0" fontId="1" fillId="0" borderId="0" xfId="0" applyFont="1" applyAlignment="1"/>
    <xf numFmtId="0" fontId="2" fillId="0" borderId="0" xfId="0" applyFont="1" applyAlignment="1"/>
    <xf numFmtId="0" fontId="3" fillId="0" borderId="0" xfId="0" applyFont="1"/>
    <xf numFmtId="0" fontId="4" fillId="0" borderId="0" xfId="0" applyFont="1" applyAlignment="1"/>
  </cellXfs>
  <cellStyles count="1">
    <cellStyle name="Normal" xfId="0" builtinId="0"/>
  </cellStyles>
  <dxfs count="0"/>
  <tableStyles count="0" defaultTableStyle="TableStyleMedium9" defaultPivotStyle="PivotStyleMedium7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haredStrings" Target="sharedStrings.xml"/><Relationship Id="rId5" Type="http://schemas.openxmlformats.org/officeDocument/2006/relationships/calcChain" Target="calcChain.xml"/><Relationship Id="rId1" Type="http://schemas.openxmlformats.org/officeDocument/2006/relationships/worksheet" Target="worksheets/sheet1.xml"/><Relationship Id="rId2" Type="http://schemas.openxmlformats.org/officeDocument/2006/relationships/theme" Target="theme/theme1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971" Type="http://schemas.openxmlformats.org/officeDocument/2006/relationships/hyperlink" Target="http://insert.io/" TargetMode="External"/><Relationship Id="rId4030" Type="http://schemas.openxmlformats.org/officeDocument/2006/relationships/hyperlink" Target="http://freshchat.io/" TargetMode="External"/><Relationship Id="rId4031" Type="http://schemas.openxmlformats.org/officeDocument/2006/relationships/hyperlink" Target="http://getinq.co/" TargetMode="External"/><Relationship Id="rId4032" Type="http://schemas.openxmlformats.org/officeDocument/2006/relationships/hyperlink" Target="http://gluru.co/" TargetMode="External"/><Relationship Id="rId4033" Type="http://schemas.openxmlformats.org/officeDocument/2006/relationships/hyperlink" Target="http://gnatta.com/" TargetMode="External"/><Relationship Id="rId4034" Type="http://schemas.openxmlformats.org/officeDocument/2006/relationships/hyperlink" Target="http://gotoassist.com/" TargetMode="External"/><Relationship Id="rId4035" Type="http://schemas.openxmlformats.org/officeDocument/2006/relationships/hyperlink" Target="http://greenwich.com/" TargetMode="External"/><Relationship Id="rId4036" Type="http://schemas.openxmlformats.org/officeDocument/2006/relationships/hyperlink" Target="http://guideblocks.com/" TargetMode="External"/><Relationship Id="rId4037" Type="http://schemas.openxmlformats.org/officeDocument/2006/relationships/hyperlink" Target="http://guideme.io/" TargetMode="External"/><Relationship Id="rId4038" Type="http://schemas.openxmlformats.org/officeDocument/2006/relationships/hyperlink" Target="http://hellovera.ai/" TargetMode="External"/><Relationship Id="rId4039" Type="http://schemas.openxmlformats.org/officeDocument/2006/relationships/hyperlink" Target="http://helponclick.com/" TargetMode="External"/><Relationship Id="rId972" Type="http://schemas.openxmlformats.org/officeDocument/2006/relationships/hyperlink" Target="http://insert.io/" TargetMode="External"/><Relationship Id="rId973" Type="http://schemas.openxmlformats.org/officeDocument/2006/relationships/hyperlink" Target="http://ionicframework.com/" TargetMode="External"/><Relationship Id="rId974" Type="http://schemas.openxmlformats.org/officeDocument/2006/relationships/hyperlink" Target="http://dynatrace.com/" TargetMode="External"/><Relationship Id="rId975" Type="http://schemas.openxmlformats.org/officeDocument/2006/relationships/hyperlink" Target="http://kidozen.com/" TargetMode="External"/><Relationship Id="rId976" Type="http://schemas.openxmlformats.org/officeDocument/2006/relationships/hyperlink" Target="http://kinetise.com/" TargetMode="External"/><Relationship Id="rId977" Type="http://schemas.openxmlformats.org/officeDocument/2006/relationships/hyperlink" Target="http://kinvey.com/" TargetMode="External"/><Relationship Id="rId978" Type="http://schemas.openxmlformats.org/officeDocument/2006/relationships/hyperlink" Target="http://kony.com/" TargetMode="External"/><Relationship Id="rId979" Type="http://schemas.openxmlformats.org/officeDocument/2006/relationships/hyperlink" Target="http://onliquid.com/" TargetMode="External"/><Relationship Id="rId6219" Type="http://schemas.openxmlformats.org/officeDocument/2006/relationships/hyperlink" Target="http://marketsight.com/" TargetMode="External"/><Relationship Id="rId6933" Type="http://schemas.openxmlformats.org/officeDocument/2006/relationships/hyperlink" Target="http://box.com/" TargetMode="External"/><Relationship Id="rId2580" Type="http://schemas.openxmlformats.org/officeDocument/2006/relationships/hyperlink" Target="http://medium.com/" TargetMode="External"/><Relationship Id="rId2581" Type="http://schemas.openxmlformats.org/officeDocument/2006/relationships/hyperlink" Target="http://meshapp.me/" TargetMode="External"/><Relationship Id="rId2582" Type="http://schemas.openxmlformats.org/officeDocument/2006/relationships/hyperlink" Target="http://metinfo.cn/" TargetMode="External"/><Relationship Id="rId2583" Type="http://schemas.openxmlformats.org/officeDocument/2006/relationships/hyperlink" Target="http://mezzanine.jupo.org/" TargetMode="External"/><Relationship Id="rId2584" Type="http://schemas.openxmlformats.org/officeDocument/2006/relationships/hyperlink" Target="http://microsoft.com/" TargetMode="External"/><Relationship Id="rId2585" Type="http://schemas.openxmlformats.org/officeDocument/2006/relationships/hyperlink" Target="http://modx.com/" TargetMode="External"/><Relationship Id="rId2586" Type="http://schemas.openxmlformats.org/officeDocument/2006/relationships/hyperlink" Target="http://mofuse.com/" TargetMode="External"/><Relationship Id="rId2587" Type="http://schemas.openxmlformats.org/officeDocument/2006/relationships/hyperlink" Target="http://monsido.com/" TargetMode="External"/><Relationship Id="rId2588" Type="http://schemas.openxmlformats.org/officeDocument/2006/relationships/hyperlink" Target="http://moonfruit.com/" TargetMode="External"/><Relationship Id="rId2589" Type="http://schemas.openxmlformats.org/officeDocument/2006/relationships/hyperlink" Target="http://motocms.com/" TargetMode="External"/><Relationship Id="rId5860" Type="http://schemas.openxmlformats.org/officeDocument/2006/relationships/hyperlink" Target="http://analyticpartners.com/" TargetMode="External"/><Relationship Id="rId5861" Type="http://schemas.openxmlformats.org/officeDocument/2006/relationships/hyperlink" Target="http://aol.com/" TargetMode="External"/><Relationship Id="rId5862" Type="http://schemas.openxmlformats.org/officeDocument/2006/relationships/hyperlink" Target="http://apsalar.com/" TargetMode="External"/><Relationship Id="rId5863" Type="http://schemas.openxmlformats.org/officeDocument/2006/relationships/hyperlink" Target="http://attributeapp.com/" TargetMode="External"/><Relationship Id="rId5864" Type="http://schemas.openxmlformats.org/officeDocument/2006/relationships/hyperlink" Target="http://attributionapp.com/" TargetMode="External"/><Relationship Id="rId5865" Type="http://schemas.openxmlformats.org/officeDocument/2006/relationships/hyperlink" Target="http://avantmetrics.com/" TargetMode="External"/><Relationship Id="rId5866" Type="http://schemas.openxmlformats.org/officeDocument/2006/relationships/hyperlink" Target="http://barometric.com/" TargetMode="External"/><Relationship Id="rId5867" Type="http://schemas.openxmlformats.org/officeDocument/2006/relationships/hyperlink" Target="http://beckon.com/" TargetMode="External"/><Relationship Id="rId5868" Type="http://schemas.openxmlformats.org/officeDocument/2006/relationships/hyperlink" Target="http://thebigpicture.io/" TargetMode="External"/><Relationship Id="rId5869" Type="http://schemas.openxmlformats.org/officeDocument/2006/relationships/hyperlink" Target="http://bizible.com/" TargetMode="External"/><Relationship Id="rId6220" Type="http://schemas.openxmlformats.org/officeDocument/2006/relationships/hyperlink" Target="http://nugit.co/" TargetMode="External"/><Relationship Id="rId6221" Type="http://schemas.openxmlformats.org/officeDocument/2006/relationships/hyperlink" Target="http://virtualitics.com/" TargetMode="External"/><Relationship Id="rId240" Type="http://schemas.openxmlformats.org/officeDocument/2006/relationships/hyperlink" Target="http://twilio.com/" TargetMode="External"/><Relationship Id="rId241" Type="http://schemas.openxmlformats.org/officeDocument/2006/relationships/hyperlink" Target="http://txt180.com/" TargetMode="External"/><Relationship Id="rId242" Type="http://schemas.openxmlformats.org/officeDocument/2006/relationships/hyperlink" Target="http://uberads.com/" TargetMode="External"/><Relationship Id="rId243" Type="http://schemas.openxmlformats.org/officeDocument/2006/relationships/hyperlink" Target="http://ubermedia.com/" TargetMode="External"/><Relationship Id="rId244" Type="http://schemas.openxmlformats.org/officeDocument/2006/relationships/hyperlink" Target="http://ubimo.com/" TargetMode="External"/><Relationship Id="rId245" Type="http://schemas.openxmlformats.org/officeDocument/2006/relationships/hyperlink" Target="http://unity3d.com/" TargetMode="External"/><Relationship Id="rId246" Type="http://schemas.openxmlformats.org/officeDocument/2006/relationships/hyperlink" Target="http://upstreamsystems.com/" TargetMode="External"/><Relationship Id="rId247" Type="http://schemas.openxmlformats.org/officeDocument/2006/relationships/hyperlink" Target="http://urbanairship.com/" TargetMode="External"/><Relationship Id="rId248" Type="http://schemas.openxmlformats.org/officeDocument/2006/relationships/hyperlink" Target="http://velti.com/" TargetMode="External"/><Relationship Id="rId249" Type="http://schemas.openxmlformats.org/officeDocument/2006/relationships/hyperlink" Target="http://verve.com/" TargetMode="External"/><Relationship Id="rId1490" Type="http://schemas.openxmlformats.org/officeDocument/2006/relationships/hyperlink" Target="http://contentraven.com/" TargetMode="External"/><Relationship Id="rId1491" Type="http://schemas.openxmlformats.org/officeDocument/2006/relationships/hyperlink" Target="http://contentrunner.com/" TargetMode="External"/><Relationship Id="rId1492" Type="http://schemas.openxmlformats.org/officeDocument/2006/relationships/hyperlink" Target="http://contfeed.com/" TargetMode="External"/><Relationship Id="rId1493" Type="http://schemas.openxmlformats.org/officeDocument/2006/relationships/hyperlink" Target="http://contidio.com/" TargetMode="External"/><Relationship Id="rId1494" Type="http://schemas.openxmlformats.org/officeDocument/2006/relationships/hyperlink" Target="http://cooperatize.com/" TargetMode="External"/><Relationship Id="rId1495" Type="http://schemas.openxmlformats.org/officeDocument/2006/relationships/hyperlink" Target="http://us.copify.com/" TargetMode="External"/><Relationship Id="rId1496" Type="http://schemas.openxmlformats.org/officeDocument/2006/relationships/hyperlink" Target="http://copromote.com/" TargetMode="External"/><Relationship Id="rId1497" Type="http://schemas.openxmlformats.org/officeDocument/2006/relationships/hyperlink" Target="http://meetcortex.com/" TargetMode="External"/><Relationship Id="rId1498" Type="http://schemas.openxmlformats.org/officeDocument/2006/relationships/hyperlink" Target="http://coschedule.com/" TargetMode="External"/><Relationship Id="rId1499" Type="http://schemas.openxmlformats.org/officeDocument/2006/relationships/hyperlink" Target="http://create.it/" TargetMode="External"/><Relationship Id="rId4770" Type="http://schemas.openxmlformats.org/officeDocument/2006/relationships/hyperlink" Target="http://messagesumo.com/" TargetMode="External"/><Relationship Id="rId4771" Type="http://schemas.openxmlformats.org/officeDocument/2006/relationships/hyperlink" Target="http://mindmatrix.net/" TargetMode="External"/><Relationship Id="rId4772" Type="http://schemas.openxmlformats.org/officeDocument/2006/relationships/hyperlink" Target="http://mindtickle.com/" TargetMode="External"/><Relationship Id="rId4773" Type="http://schemas.openxmlformats.org/officeDocument/2006/relationships/hyperlink" Target="http://mixrank.com/" TargetMode="External"/><Relationship Id="rId4774" Type="http://schemas.openxmlformats.org/officeDocument/2006/relationships/hyperlink" Target="http://veeloinc.com/" TargetMode="External"/><Relationship Id="rId4775" Type="http://schemas.openxmlformats.org/officeDocument/2006/relationships/hyperlink" Target="http://modeln.com/" TargetMode="External"/><Relationship Id="rId4776" Type="http://schemas.openxmlformats.org/officeDocument/2006/relationships/hyperlink" Target="http://netcommissions.com/" TargetMode="External"/><Relationship Id="rId4777" Type="http://schemas.openxmlformats.org/officeDocument/2006/relationships/hyperlink" Target="http://netfactor.com/" TargetMode="External"/><Relationship Id="rId4778" Type="http://schemas.openxmlformats.org/officeDocument/2006/relationships/hyperlink" Target="http://niceinsight.com/" TargetMode="External"/><Relationship Id="rId4779" Type="http://schemas.openxmlformats.org/officeDocument/2006/relationships/hyperlink" Target="http://nomalys.com/" TargetMode="External"/><Relationship Id="rId5130" Type="http://schemas.openxmlformats.org/officeDocument/2006/relationships/hyperlink" Target="http://tryscribe.com/" TargetMode="External"/><Relationship Id="rId5131" Type="http://schemas.openxmlformats.org/officeDocument/2006/relationships/hyperlink" Target="http://visitorqueue.com/" TargetMode="External"/><Relationship Id="rId5132" Type="http://schemas.openxmlformats.org/officeDocument/2006/relationships/hyperlink" Target="http://whoisvisiting.com/" TargetMode="External"/><Relationship Id="rId5133" Type="http://schemas.openxmlformats.org/officeDocument/2006/relationships/hyperlink" Target="http://whoisvisiting.com/" TargetMode="External"/><Relationship Id="rId5134" Type="http://schemas.openxmlformats.org/officeDocument/2006/relationships/hyperlink" Target="http://attentive.us/" TargetMode="External"/><Relationship Id="rId5135" Type="http://schemas.openxmlformats.org/officeDocument/2006/relationships/hyperlink" Target="http://attentive.us/" TargetMode="External"/><Relationship Id="rId5136" Type="http://schemas.openxmlformats.org/officeDocument/2006/relationships/hyperlink" Target="http://found.ly/" TargetMode="External"/><Relationship Id="rId5137" Type="http://schemas.openxmlformats.org/officeDocument/2006/relationships/hyperlink" Target="http://found.ly/" TargetMode="External"/><Relationship Id="rId5138" Type="http://schemas.openxmlformats.org/officeDocument/2006/relationships/hyperlink" Target="http://charlieapp.com/" TargetMode="External"/><Relationship Id="rId5139" Type="http://schemas.openxmlformats.org/officeDocument/2006/relationships/hyperlink" Target="http://contextsmith.com/" TargetMode="External"/><Relationship Id="rId6222" Type="http://schemas.openxmlformats.org/officeDocument/2006/relationships/hyperlink" Target="http://getcontrol.co/" TargetMode="External"/><Relationship Id="rId6223" Type="http://schemas.openxmlformats.org/officeDocument/2006/relationships/hyperlink" Target="http://mathworks.com/" TargetMode="External"/><Relationship Id="rId6224" Type="http://schemas.openxmlformats.org/officeDocument/2006/relationships/hyperlink" Target="http://numetric.com/" TargetMode="External"/><Relationship Id="rId6225" Type="http://schemas.openxmlformats.org/officeDocument/2006/relationships/hyperlink" Target="http://cluvio.com/" TargetMode="External"/><Relationship Id="rId6226" Type="http://schemas.openxmlformats.org/officeDocument/2006/relationships/hyperlink" Target="http://dataplay.us/" TargetMode="External"/><Relationship Id="rId6227" Type="http://schemas.openxmlformats.org/officeDocument/2006/relationships/hyperlink" Target="http://datadeck.com/" TargetMode="External"/><Relationship Id="rId6228" Type="http://schemas.openxmlformats.org/officeDocument/2006/relationships/hyperlink" Target="http://visokio.com/" TargetMode="External"/><Relationship Id="rId3680" Type="http://schemas.openxmlformats.org/officeDocument/2006/relationships/hyperlink" Target="http://lithium.com/" TargetMode="External"/><Relationship Id="rId3681" Type="http://schemas.openxmlformats.org/officeDocument/2006/relationships/hyperlink" Target="http://mainstreethub.com/" TargetMode="External"/><Relationship Id="rId3682" Type="http://schemas.openxmlformats.org/officeDocument/2006/relationships/hyperlink" Target="http://mightybell.com/" TargetMode="External"/><Relationship Id="rId3683" Type="http://schemas.openxmlformats.org/officeDocument/2006/relationships/hyperlink" Target="http://muut.com/" TargetMode="External"/><Relationship Id="rId3684" Type="http://schemas.openxmlformats.org/officeDocument/2006/relationships/hyperlink" Target="http://nabble.com/" TargetMode="External"/><Relationship Id="rId3685" Type="http://schemas.openxmlformats.org/officeDocument/2006/relationships/hyperlink" Target="http://nationbuilder.com/" TargetMode="External"/><Relationship Id="rId3686" Type="http://schemas.openxmlformats.org/officeDocument/2006/relationships/hyperlink" Target="http://ning.com/" TargetMode="External"/><Relationship Id="rId3687" Type="http://schemas.openxmlformats.org/officeDocument/2006/relationships/hyperlink" Target="http://oracle.com/" TargetMode="External"/><Relationship Id="rId3688" Type="http://schemas.openxmlformats.org/officeDocument/2006/relationships/hyperlink" Target="http://orankl.com/" TargetMode="External"/><Relationship Id="rId3689" Type="http://schemas.openxmlformats.org/officeDocument/2006/relationships/hyperlink" Target="http://oxwall.com/" TargetMode="External"/><Relationship Id="rId980" Type="http://schemas.openxmlformats.org/officeDocument/2006/relationships/hyperlink" Target="http://meshapp.me/" TargetMode="External"/><Relationship Id="rId981" Type="http://schemas.openxmlformats.org/officeDocument/2006/relationships/hyperlink" Target="http://mobidonia.com/" TargetMode="External"/><Relationship Id="rId4040" Type="http://schemas.openxmlformats.org/officeDocument/2006/relationships/hyperlink" Target="http://helppier.com/" TargetMode="External"/><Relationship Id="rId4041" Type="http://schemas.openxmlformats.org/officeDocument/2006/relationships/hyperlink" Target="http://helpsite.io/" TargetMode="External"/><Relationship Id="rId4042" Type="http://schemas.openxmlformats.org/officeDocument/2006/relationships/hyperlink" Target="http://helpsite.io/" TargetMode="External"/><Relationship Id="rId4043" Type="http://schemas.openxmlformats.org/officeDocument/2006/relationships/hyperlink" Target="http://helpsocial.com/" TargetMode="External"/><Relationship Id="rId4044" Type="http://schemas.openxmlformats.org/officeDocument/2006/relationships/hyperlink" Target="http://ilosvideos.com/" TargetMode="External"/><Relationship Id="rId4045" Type="http://schemas.openxmlformats.org/officeDocument/2006/relationships/hyperlink" Target="http://issuetrak.com/" TargetMode="External"/><Relationship Id="rId4046" Type="http://schemas.openxmlformats.org/officeDocument/2006/relationships/hyperlink" Target="http://isupport.com/" TargetMode="External"/><Relationship Id="rId4047" Type="http://schemas.openxmlformats.org/officeDocument/2006/relationships/hyperlink" Target="http://kapdesk.com/" TargetMode="External"/><Relationship Id="rId4048" Type="http://schemas.openxmlformats.org/officeDocument/2006/relationships/hyperlink" Target="http://kloudtalk.com/" TargetMode="External"/><Relationship Id="rId4049" Type="http://schemas.openxmlformats.org/officeDocument/2006/relationships/hyperlink" Target="http://kundo.se/" TargetMode="External"/><Relationship Id="rId982" Type="http://schemas.openxmlformats.org/officeDocument/2006/relationships/hyperlink" Target="http://mobilebridge.com/" TargetMode="External"/><Relationship Id="rId983" Type="http://schemas.openxmlformats.org/officeDocument/2006/relationships/hyperlink" Target="http://mobileframe.com/" TargetMode="External"/><Relationship Id="rId984" Type="http://schemas.openxmlformats.org/officeDocument/2006/relationships/hyperlink" Target="http://mobileroadie.com/" TargetMode="External"/><Relationship Id="rId985" Type="http://schemas.openxmlformats.org/officeDocument/2006/relationships/hyperlink" Target="http://mobilexlabs.com/" TargetMode="External"/><Relationship Id="rId986" Type="http://schemas.openxmlformats.org/officeDocument/2006/relationships/hyperlink" Target="http://mobincube.com/" TargetMode="External"/><Relationship Id="rId987" Type="http://schemas.openxmlformats.org/officeDocument/2006/relationships/hyperlink" Target="http://monaca.io/" TargetMode="External"/><Relationship Id="rId988" Type="http://schemas.openxmlformats.org/officeDocument/2006/relationships/hyperlink" Target="http://openback.com/" TargetMode="External"/><Relationship Id="rId989" Type="http://schemas.openxmlformats.org/officeDocument/2006/relationships/hyperlink" Target="http://phunware.com/" TargetMode="External"/><Relationship Id="rId6229" Type="http://schemas.openxmlformats.org/officeDocument/2006/relationships/hyperlink" Target="http://reeport.io/" TargetMode="External"/><Relationship Id="rId6934" Type="http://schemas.openxmlformats.org/officeDocument/2006/relationships/hyperlink" Target="http://bubbl.us/" TargetMode="External"/><Relationship Id="rId2590" Type="http://schemas.openxmlformats.org/officeDocument/2006/relationships/hyperlink" Target="http://getmura.com/" TargetMode="External"/><Relationship Id="rId2591" Type="http://schemas.openxmlformats.org/officeDocument/2006/relationships/hyperlink" Target="http://neos.io/" TargetMode="External"/><Relationship Id="rId2592" Type="http://schemas.openxmlformats.org/officeDocument/2006/relationships/hyperlink" Target="http://novius-os.org/" TargetMode="External"/><Relationship Id="rId2593" Type="http://schemas.openxmlformats.org/officeDocument/2006/relationships/hyperlink" Target="http://ocoa.com/" TargetMode="External"/><Relationship Id="rId2594" Type="http://schemas.openxmlformats.org/officeDocument/2006/relationships/hyperlink" Target="http://octobercms.com/" TargetMode="External"/><Relationship Id="rId2595" Type="http://schemas.openxmlformats.org/officeDocument/2006/relationships/hyperlink" Target="http://omcore.net/" TargetMode="External"/><Relationship Id="rId2596" Type="http://schemas.openxmlformats.org/officeDocument/2006/relationships/hyperlink" Target="http://onbase.com/" TargetMode="External"/><Relationship Id="rId2597" Type="http://schemas.openxmlformats.org/officeDocument/2006/relationships/hyperlink" Target="http://onbile.com/" TargetMode="External"/><Relationship Id="rId2598" Type="http://schemas.openxmlformats.org/officeDocument/2006/relationships/hyperlink" Target="http://opencms.org/" TargetMode="External"/><Relationship Id="rId2599" Type="http://schemas.openxmlformats.org/officeDocument/2006/relationships/hyperlink" Target="http://opentext.com/" TargetMode="External"/><Relationship Id="rId5870" Type="http://schemas.openxmlformats.org/officeDocument/2006/relationships/hyperlink" Target="http://blackinktech.com/" TargetMode="External"/><Relationship Id="rId5871" Type="http://schemas.openxmlformats.org/officeDocument/2006/relationships/hyperlink" Target="http://brightfunnel.com/" TargetMode="External"/><Relationship Id="rId5872" Type="http://schemas.openxmlformats.org/officeDocument/2006/relationships/hyperlink" Target="http://brighttarget.com/" TargetMode="External"/><Relationship Id="rId5873" Type="http://schemas.openxmlformats.org/officeDocument/2006/relationships/hyperlink" Target="http://c3metrics.com/" TargetMode="External"/><Relationship Id="rId5874" Type="http://schemas.openxmlformats.org/officeDocument/2006/relationships/hyperlink" Target="http://getcake.com/" TargetMode="External"/><Relationship Id="rId5875" Type="http://schemas.openxmlformats.org/officeDocument/2006/relationships/hyperlink" Target="http://clearbit.com/" TargetMode="External"/><Relationship Id="rId5876" Type="http://schemas.openxmlformats.org/officeDocument/2006/relationships/hyperlink" Target="http://contentsquare.com/" TargetMode="External"/><Relationship Id="rId5877" Type="http://schemas.openxmlformats.org/officeDocument/2006/relationships/hyperlink" Target="http://conversionlogic.com/" TargetMode="External"/><Relationship Id="rId5878" Type="http://schemas.openxmlformats.org/officeDocument/2006/relationships/hyperlink" Target="http://convertro.com/" TargetMode="External"/><Relationship Id="rId5879" Type="http://schemas.openxmlformats.org/officeDocument/2006/relationships/hyperlink" Target="http://datorama.com/" TargetMode="External"/><Relationship Id="rId6230" Type="http://schemas.openxmlformats.org/officeDocument/2006/relationships/hyperlink" Target="http://visage.co/" TargetMode="External"/><Relationship Id="rId6231" Type="http://schemas.openxmlformats.org/officeDocument/2006/relationships/hyperlink" Target="http://anvizent.com/" TargetMode="External"/><Relationship Id="rId250" Type="http://schemas.openxmlformats.org/officeDocument/2006/relationships/hyperlink" Target="http://vibes.com/" TargetMode="External"/><Relationship Id="rId251" Type="http://schemas.openxmlformats.org/officeDocument/2006/relationships/hyperlink" Target="http://visionmobile.com/" TargetMode="External"/><Relationship Id="rId252" Type="http://schemas.openxmlformats.org/officeDocument/2006/relationships/hyperlink" Target="http://vistarmedia.com/" TargetMode="External"/><Relationship Id="rId253" Type="http://schemas.openxmlformats.org/officeDocument/2006/relationships/hyperlink" Target="http://voxel.com/" TargetMode="External"/><Relationship Id="rId254" Type="http://schemas.openxmlformats.org/officeDocument/2006/relationships/hyperlink" Target="http://waterfall.com/" TargetMode="External"/><Relationship Id="rId255" Type="http://schemas.openxmlformats.org/officeDocument/2006/relationships/hyperlink" Target="http://widespace.com/" TargetMode="External"/><Relationship Id="rId256" Type="http://schemas.openxmlformats.org/officeDocument/2006/relationships/hyperlink" Target="http://wonderpush.com/" TargetMode="External"/><Relationship Id="rId257" Type="http://schemas.openxmlformats.org/officeDocument/2006/relationships/hyperlink" Target="http://groundtruth.com/" TargetMode="External"/><Relationship Id="rId258" Type="http://schemas.openxmlformats.org/officeDocument/2006/relationships/hyperlink" Target="http://yahoo.com/" TargetMode="External"/><Relationship Id="rId259" Type="http://schemas.openxmlformats.org/officeDocument/2006/relationships/hyperlink" Target="http://yieldmo.com/" TargetMode="External"/><Relationship Id="rId6232" Type="http://schemas.openxmlformats.org/officeDocument/2006/relationships/hyperlink" Target="http://datawrapper.de/" TargetMode="External"/><Relationship Id="rId6233" Type="http://schemas.openxmlformats.org/officeDocument/2006/relationships/hyperlink" Target="http://lucify.com/" TargetMode="External"/><Relationship Id="rId6234" Type="http://schemas.openxmlformats.org/officeDocument/2006/relationships/hyperlink" Target="http://reflect.io/" TargetMode="External"/><Relationship Id="rId6235" Type="http://schemas.openxmlformats.org/officeDocument/2006/relationships/hyperlink" Target="http://visualrsoftware.com/" TargetMode="External"/><Relationship Id="rId6236" Type="http://schemas.openxmlformats.org/officeDocument/2006/relationships/hyperlink" Target="http://mojix.com/" TargetMode="External"/><Relationship Id="rId4780" Type="http://schemas.openxmlformats.org/officeDocument/2006/relationships/hyperlink" Target="http://nova.ai/" TargetMode="External"/><Relationship Id="rId4781" Type="http://schemas.openxmlformats.org/officeDocument/2006/relationships/hyperlink" Target="http://nova.ai/" TargetMode="External"/><Relationship Id="rId4782" Type="http://schemas.openxmlformats.org/officeDocument/2006/relationships/hyperlink" Target="http://oberospm.com/" TargetMode="External"/><Relationship Id="rId4783" Type="http://schemas.openxmlformats.org/officeDocument/2006/relationships/hyperlink" Target="http://octiv.com/" TargetMode="External"/><Relationship Id="rId4784" Type="http://schemas.openxmlformats.org/officeDocument/2006/relationships/hyperlink" Target="http://onemob.com/" TargetMode="External"/><Relationship Id="rId4785" Type="http://schemas.openxmlformats.org/officeDocument/2006/relationships/hyperlink" Target="http://optifinow.com/" TargetMode="External"/><Relationship Id="rId4786" Type="http://schemas.openxmlformats.org/officeDocument/2006/relationships/hyperlink" Target="http://optymyze.com/" TargetMode="External"/><Relationship Id="rId4787" Type="http://schemas.openxmlformats.org/officeDocument/2006/relationships/hyperlink" Target="http://opusviz.com/" TargetMode="External"/><Relationship Id="rId4788" Type="http://schemas.openxmlformats.org/officeDocument/2006/relationships/hyperlink" Target="http://oracle.com/" TargetMode="External"/><Relationship Id="rId4789" Type="http://schemas.openxmlformats.org/officeDocument/2006/relationships/hyperlink" Target="http://outreach.io/" TargetMode="External"/><Relationship Id="rId6237" Type="http://schemas.openxmlformats.org/officeDocument/2006/relationships/hyperlink" Target="http://dasheroo.com/" TargetMode="External"/><Relationship Id="rId6238" Type="http://schemas.openxmlformats.org/officeDocument/2006/relationships/hyperlink" Target="http://neatly.io/" TargetMode="External"/><Relationship Id="rId5140" Type="http://schemas.openxmlformats.org/officeDocument/2006/relationships/hyperlink" Target="http://www.smartermeapp.com/" TargetMode="External"/><Relationship Id="rId5141" Type="http://schemas.openxmlformats.org/officeDocument/2006/relationships/hyperlink" Target="http://demomanager.io/" TargetMode="External"/><Relationship Id="rId5142" Type="http://schemas.openxmlformats.org/officeDocument/2006/relationships/hyperlink" Target="http://lucep.com/" TargetMode="External"/><Relationship Id="rId5143" Type="http://schemas.openxmlformats.org/officeDocument/2006/relationships/hyperlink" Target="http://affilae.com/" TargetMode="External"/><Relationship Id="rId5144" Type="http://schemas.openxmlformats.org/officeDocument/2006/relationships/hyperlink" Target="http://affiliatebuzz.com/" TargetMode="External"/><Relationship Id="rId5145" Type="http://schemas.openxmlformats.org/officeDocument/2006/relationships/hyperlink" Target="http://revenuewire.com/" TargetMode="External"/><Relationship Id="rId5146" Type="http://schemas.openxmlformats.org/officeDocument/2006/relationships/hyperlink" Target="http://awin.com/" TargetMode="External"/><Relationship Id="rId5147" Type="http://schemas.openxmlformats.org/officeDocument/2006/relationships/hyperlink" Target="http://avangate.com/" TargetMode="External"/><Relationship Id="rId5148" Type="http://schemas.openxmlformats.org/officeDocument/2006/relationships/hyperlink" Target="http://avantlink.com/" TargetMode="External"/><Relationship Id="rId5149" Type="http://schemas.openxmlformats.org/officeDocument/2006/relationships/hyperlink" Target="http://bcatracker.com/" TargetMode="External"/><Relationship Id="rId6239" Type="http://schemas.openxmlformats.org/officeDocument/2006/relationships/hyperlink" Target="http://neatly.io/" TargetMode="External"/><Relationship Id="rId6935" Type="http://schemas.openxmlformats.org/officeDocument/2006/relationships/hyperlink" Target="http://bubbl.us/" TargetMode="External"/><Relationship Id="rId6936" Type="http://schemas.openxmlformats.org/officeDocument/2006/relationships/hyperlink" Target="http://buzztale.com/" TargetMode="External"/><Relationship Id="rId6937" Type="http://schemas.openxmlformats.org/officeDocument/2006/relationships/hyperlink" Target="http://ca.com/" TargetMode="External"/><Relationship Id="rId6938" Type="http://schemas.openxmlformats.org/officeDocument/2006/relationships/hyperlink" Target="http://cageapp.com/" TargetMode="External"/><Relationship Id="rId6939" Type="http://schemas.openxmlformats.org/officeDocument/2006/relationships/hyperlink" Target="http://cardboardit.com/" TargetMode="External"/><Relationship Id="rId6940" Type="http://schemas.openxmlformats.org/officeDocument/2006/relationships/hyperlink" Target="http://go.chatwork.com/" TargetMode="External"/><Relationship Id="rId6941" Type="http://schemas.openxmlformats.org/officeDocument/2006/relationships/hyperlink" Target="http://cisco.com/" TargetMode="External"/><Relationship Id="rId6942" Type="http://schemas.openxmlformats.org/officeDocument/2006/relationships/hyperlink" Target="http://clinked.com/" TargetMode="External"/><Relationship Id="rId6943" Type="http://schemas.openxmlformats.org/officeDocument/2006/relationships/hyperlink" Target="http://cotunity.com/" TargetMode="External"/><Relationship Id="rId3690" Type="http://schemas.openxmlformats.org/officeDocument/2006/relationships/hyperlink" Target="http://pluck.com/" TargetMode="External"/><Relationship Id="rId3691" Type="http://schemas.openxmlformats.org/officeDocument/2006/relationships/hyperlink" Target="http://plushforums.com/" TargetMode="External"/><Relationship Id="rId3692" Type="http://schemas.openxmlformats.org/officeDocument/2006/relationships/hyperlink" Target="http://podium.com/" TargetMode="External"/><Relationship Id="rId3693" Type="http://schemas.openxmlformats.org/officeDocument/2006/relationships/hyperlink" Target="http://powerreviews.com/" TargetMode="External"/><Relationship Id="rId3694" Type="http://schemas.openxmlformats.org/officeDocument/2006/relationships/hyperlink" Target="http://ratepanda.com/" TargetMode="External"/><Relationship Id="rId3695" Type="http://schemas.openxmlformats.org/officeDocument/2006/relationships/hyperlink" Target="http://reevoo.com/" TargetMode="External"/><Relationship Id="rId3696" Type="http://schemas.openxmlformats.org/officeDocument/2006/relationships/hyperlink" Target="http://renegadeworks.com/" TargetMode="External"/><Relationship Id="rId3697" Type="http://schemas.openxmlformats.org/officeDocument/2006/relationships/hyperlink" Target="http://reputation.com/" TargetMode="External"/><Relationship Id="rId3698" Type="http://schemas.openxmlformats.org/officeDocument/2006/relationships/hyperlink" Target="http://reputation.com/" TargetMode="External"/><Relationship Id="rId3699" Type="http://schemas.openxmlformats.org/officeDocument/2006/relationships/hyperlink" Target="http://reputology.com/" TargetMode="External"/><Relationship Id="rId990" Type="http://schemas.openxmlformats.org/officeDocument/2006/relationships/hyperlink" Target="http://progress.com/" TargetMode="External"/><Relationship Id="rId991" Type="http://schemas.openxmlformats.org/officeDocument/2006/relationships/hyperlink" Target="http://proscape.com/" TargetMode="External"/><Relationship Id="rId4050" Type="http://schemas.openxmlformats.org/officeDocument/2006/relationships/hyperlink" Target="http://lobbycentral.com/" TargetMode="External"/><Relationship Id="rId4051" Type="http://schemas.openxmlformats.org/officeDocument/2006/relationships/hyperlink" Target="http://logmeininc.com/" TargetMode="External"/><Relationship Id="rId4052" Type="http://schemas.openxmlformats.org/officeDocument/2006/relationships/hyperlink" Target="http://omq.de/" TargetMode="External"/><Relationship Id="rId4053" Type="http://schemas.openxmlformats.org/officeDocument/2006/relationships/hyperlink" Target="http://re-desk.com/" TargetMode="External"/><Relationship Id="rId4054" Type="http://schemas.openxmlformats.org/officeDocument/2006/relationships/hyperlink" Target="http://sematell.com/" TargetMode="External"/><Relationship Id="rId4055" Type="http://schemas.openxmlformats.org/officeDocument/2006/relationships/hyperlink" Target="http://requuest.com/" TargetMode="External"/><Relationship Id="rId4056" Type="http://schemas.openxmlformats.org/officeDocument/2006/relationships/hyperlink" Target="http://servicenow.com/" TargetMode="External"/><Relationship Id="rId4057" Type="http://schemas.openxmlformats.org/officeDocument/2006/relationships/hyperlink" Target="http://sightcall.com/" TargetMode="External"/><Relationship Id="rId4058" Type="http://schemas.openxmlformats.org/officeDocument/2006/relationships/hyperlink" Target="http://smartertools.com/" TargetMode="External"/><Relationship Id="rId4059" Type="http://schemas.openxmlformats.org/officeDocument/2006/relationships/hyperlink" Target="http://spicecsm.com/" TargetMode="External"/><Relationship Id="rId992" Type="http://schemas.openxmlformats.org/officeDocument/2006/relationships/hyperlink" Target="http://rollout.io/" TargetMode="External"/><Relationship Id="rId993" Type="http://schemas.openxmlformats.org/officeDocument/2006/relationships/hyperlink" Target="http://rollout.io/" TargetMode="External"/><Relationship Id="rId994" Type="http://schemas.openxmlformats.org/officeDocument/2006/relationships/hyperlink" Target="http://saucelabs.com/" TargetMode="External"/><Relationship Id="rId995" Type="http://schemas.openxmlformats.org/officeDocument/2006/relationships/hyperlink" Target="http://sencha.com/" TargetMode="External"/><Relationship Id="rId996" Type="http://schemas.openxmlformats.org/officeDocument/2006/relationships/hyperlink" Target="http://shoutem.com/" TargetMode="External"/><Relationship Id="rId997" Type="http://schemas.openxmlformats.org/officeDocument/2006/relationships/hyperlink" Target="http://siberiancms.com/" TargetMode="External"/><Relationship Id="rId998" Type="http://schemas.openxmlformats.org/officeDocument/2006/relationships/hyperlink" Target="http://splitforce.com/" TargetMode="External"/><Relationship Id="rId999" Type="http://schemas.openxmlformats.org/officeDocument/2006/relationships/hyperlink" Target="http://taplytics.com/" TargetMode="External"/><Relationship Id="rId6944" Type="http://schemas.openxmlformats.org/officeDocument/2006/relationships/hyperlink" Target="http://coggle.it/" TargetMode="External"/><Relationship Id="rId6945" Type="http://schemas.openxmlformats.org/officeDocument/2006/relationships/hyperlink" Target="http://colabers.com/" TargetMode="External"/><Relationship Id="rId6946" Type="http://schemas.openxmlformats.org/officeDocument/2006/relationships/hyperlink" Target="http://collaboratecloud.com/" TargetMode="External"/><Relationship Id="rId6947" Type="http://schemas.openxmlformats.org/officeDocument/2006/relationships/hyperlink" Target="http://comindwork.com/" TargetMode="External"/><Relationship Id="rId6948" Type="http://schemas.openxmlformats.org/officeDocument/2006/relationships/hyperlink" Target="http://conceptboard.com/" TargetMode="External"/><Relationship Id="rId6949" Type="http://schemas.openxmlformats.org/officeDocument/2006/relationships/hyperlink" Target="http://convo.com/" TargetMode="External"/><Relationship Id="rId6950" Type="http://schemas.openxmlformats.org/officeDocument/2006/relationships/hyperlink" Target="http://crugo.com/" TargetMode="External"/><Relationship Id="rId5880" Type="http://schemas.openxmlformats.org/officeDocument/2006/relationships/hyperlink" Target="http://demandjump.com/" TargetMode="External"/><Relationship Id="rId5881" Type="http://schemas.openxmlformats.org/officeDocument/2006/relationships/hyperlink" Target="http://dma-institute.com/" TargetMode="External"/><Relationship Id="rId5882" Type="http://schemas.openxmlformats.org/officeDocument/2006/relationships/hyperlink" Target="http://flashtalking.com/" TargetMode="External"/><Relationship Id="rId5883" Type="http://schemas.openxmlformats.org/officeDocument/2006/relationships/hyperlink" Target="http://evolve24.com/" TargetMode="External"/><Relationship Id="rId5884" Type="http://schemas.openxmlformats.org/officeDocument/2006/relationships/hyperlink" Target="http://faraday.io/" TargetMode="External"/><Relationship Id="rId5885" Type="http://schemas.openxmlformats.org/officeDocument/2006/relationships/hyperlink" Target="http://fullcircleinsights.com/" TargetMode="External"/><Relationship Id="rId5886" Type="http://schemas.openxmlformats.org/officeDocument/2006/relationships/hyperlink" Target="http://getfunnelcake.com/" TargetMode="External"/><Relationship Id="rId5887" Type="http://schemas.openxmlformats.org/officeDocument/2006/relationships/hyperlink" Target="http://funnelwise.com/" TargetMode="External"/><Relationship Id="rId5888" Type="http://schemas.openxmlformats.org/officeDocument/2006/relationships/hyperlink" Target="http://google.com/" TargetMode="External"/><Relationship Id="rId5889" Type="http://schemas.openxmlformats.org/officeDocument/2006/relationships/hyperlink" Target="http://gosquared.com/" TargetMode="External"/><Relationship Id="rId6951" Type="http://schemas.openxmlformats.org/officeDocument/2006/relationships/hyperlink" Target="http://deskaway.com/" TargetMode="External"/><Relationship Id="rId6952" Type="http://schemas.openxmlformats.org/officeDocument/2006/relationships/hyperlink" Target="http://doodle.com/" TargetMode="External"/><Relationship Id="rId6240" Type="http://schemas.openxmlformats.org/officeDocument/2006/relationships/hyperlink" Target="http://naveego.com/" TargetMode="External"/><Relationship Id="rId6241" Type="http://schemas.openxmlformats.org/officeDocument/2006/relationships/hyperlink" Target="http://10duke.com/" TargetMode="External"/><Relationship Id="rId6242" Type="http://schemas.openxmlformats.org/officeDocument/2006/relationships/hyperlink" Target="http://42technologies.com/" TargetMode="External"/><Relationship Id="rId6243" Type="http://schemas.openxmlformats.org/officeDocument/2006/relationships/hyperlink" Target="http://absolutdata.com/" TargetMode="External"/><Relationship Id="rId6244" Type="http://schemas.openxmlformats.org/officeDocument/2006/relationships/hyperlink" Target="http://actian.com/" TargetMode="External"/><Relationship Id="rId260" Type="http://schemas.openxmlformats.org/officeDocument/2006/relationships/hyperlink" Target="http://yoose.com/" TargetMode="External"/><Relationship Id="rId261" Type="http://schemas.openxmlformats.org/officeDocument/2006/relationships/hyperlink" Target="http://youappi.com/" TargetMode="External"/><Relationship Id="rId262" Type="http://schemas.openxmlformats.org/officeDocument/2006/relationships/hyperlink" Target="http://zaius.com/" TargetMode="External"/><Relationship Id="rId263" Type="http://schemas.openxmlformats.org/officeDocument/2006/relationships/hyperlink" Target="http://glispa.com/" TargetMode="External"/><Relationship Id="rId264" Type="http://schemas.openxmlformats.org/officeDocument/2006/relationships/hyperlink" Target="http://pubnative.net/" TargetMode="External"/><Relationship Id="rId265" Type="http://schemas.openxmlformats.org/officeDocument/2006/relationships/hyperlink" Target="http://valassis.com/" TargetMode="External"/><Relationship Id="rId266" Type="http://schemas.openxmlformats.org/officeDocument/2006/relationships/hyperlink" Target="http://uplandsoftware.com/" TargetMode="External"/><Relationship Id="rId267" Type="http://schemas.openxmlformats.org/officeDocument/2006/relationships/hyperlink" Target="http://mediaspike.com/" TargetMode="External"/><Relationship Id="rId268" Type="http://schemas.openxmlformats.org/officeDocument/2006/relationships/hyperlink" Target="http://adgoji.com/" TargetMode="External"/><Relationship Id="rId269" Type="http://schemas.openxmlformats.org/officeDocument/2006/relationships/hyperlink" Target="http://adzouk.com/" TargetMode="External"/><Relationship Id="rId6245" Type="http://schemas.openxmlformats.org/officeDocument/2006/relationships/hyperlink" Target="http://affinitysolutions.com/" TargetMode="External"/><Relationship Id="rId6246" Type="http://schemas.openxmlformats.org/officeDocument/2006/relationships/hyperlink" Target="http://aginity.com/" TargetMode="External"/><Relationship Id="rId6247" Type="http://schemas.openxmlformats.org/officeDocument/2006/relationships/hyperlink" Target="http://algolytics.com/" TargetMode="External"/><Relationship Id="rId6248" Type="http://schemas.openxmlformats.org/officeDocument/2006/relationships/hyperlink" Target="http://allsight.com/" TargetMode="External"/><Relationship Id="rId6249" Type="http://schemas.openxmlformats.org/officeDocument/2006/relationships/hyperlink" Target="http://alpinedata.com/" TargetMode="External"/><Relationship Id="rId4790" Type="http://schemas.openxmlformats.org/officeDocument/2006/relationships/hyperlink" Target="http://paperflite.com/" TargetMode="External"/><Relationship Id="rId4791" Type="http://schemas.openxmlformats.org/officeDocument/2006/relationships/hyperlink" Target="http://paperlessproposal.com/" TargetMode="External"/><Relationship Id="rId4792" Type="http://schemas.openxmlformats.org/officeDocument/2006/relationships/hyperlink" Target="http://people.ai/" TargetMode="External"/><Relationship Id="rId4793" Type="http://schemas.openxmlformats.org/officeDocument/2006/relationships/hyperlink" Target="http://people.ai/" TargetMode="External"/><Relationship Id="rId4794" Type="http://schemas.openxmlformats.org/officeDocument/2006/relationships/hyperlink" Target="http://peoplelinx.com/" TargetMode="External"/><Relationship Id="rId4795" Type="http://schemas.openxmlformats.org/officeDocument/2006/relationships/hyperlink" Target="http://performyard.com/" TargetMode="External"/><Relationship Id="rId4796" Type="http://schemas.openxmlformats.org/officeDocument/2006/relationships/hyperlink" Target="http://persistiq.com/" TargetMode="External"/><Relationship Id="rId4797" Type="http://schemas.openxmlformats.org/officeDocument/2006/relationships/hyperlink" Target="http://phoneburner.com/" TargetMode="External"/><Relationship Id="rId4798" Type="http://schemas.openxmlformats.org/officeDocument/2006/relationships/hyperlink" Target="http://pipecandy.com/" TargetMode="External"/><Relationship Id="rId4799" Type="http://schemas.openxmlformats.org/officeDocument/2006/relationships/hyperlink" Target="http://pipedrive.com/" TargetMode="External"/><Relationship Id="rId6953" Type="http://schemas.openxmlformats.org/officeDocument/2006/relationships/hyperlink" Target="http://dropbox.com/" TargetMode="External"/><Relationship Id="rId6954" Type="http://schemas.openxmlformats.org/officeDocument/2006/relationships/hyperlink" Target="http://dzonesoftware.com/" TargetMode="External"/><Relationship Id="rId5150" Type="http://schemas.openxmlformats.org/officeDocument/2006/relationships/hyperlink" Target="http://boaelite.com/" TargetMode="External"/><Relationship Id="rId5151" Type="http://schemas.openxmlformats.org/officeDocument/2006/relationships/hyperlink" Target="http://getcake.com/" TargetMode="External"/><Relationship Id="rId5152" Type="http://schemas.openxmlformats.org/officeDocument/2006/relationships/hyperlink" Target="http://clickbank.com/" TargetMode="External"/><Relationship Id="rId5153" Type="http://schemas.openxmlformats.org/officeDocument/2006/relationships/hyperlink" Target="http://clickbooth.com/" TargetMode="External"/><Relationship Id="rId5154" Type="http://schemas.openxmlformats.org/officeDocument/2006/relationships/hyperlink" Target="http://clickinc.com/" TargetMode="External"/><Relationship Id="rId5155" Type="http://schemas.openxmlformats.org/officeDocument/2006/relationships/hyperlink" Target="http://clixgalore.com.au/" TargetMode="External"/><Relationship Id="rId5156" Type="http://schemas.openxmlformats.org/officeDocument/2006/relationships/hyperlink" Target="http://cj.com/" TargetMode="External"/><Relationship Id="rId5157" Type="http://schemas.openxmlformats.org/officeDocument/2006/relationships/hyperlink" Target="http://cydec.com/" TargetMode="External"/><Relationship Id="rId5158" Type="http://schemas.openxmlformats.org/officeDocument/2006/relationships/hyperlink" Target="http://digitalriver.com/" TargetMode="External"/><Relationship Id="rId5159" Type="http://schemas.openxmlformats.org/officeDocument/2006/relationships/hyperlink" Target="http://double.net/" TargetMode="External"/><Relationship Id="rId6955" Type="http://schemas.openxmlformats.org/officeDocument/2006/relationships/hyperlink" Target="http://helloeko.com/" TargetMode="External"/><Relationship Id="rId6956" Type="http://schemas.openxmlformats.org/officeDocument/2006/relationships/hyperlink" Target="http://enterprisehive.com/" TargetMode="External"/><Relationship Id="rId6957" Type="http://schemas.openxmlformats.org/officeDocument/2006/relationships/hyperlink" Target="http://exoplatform.com/" TargetMode="External"/><Relationship Id="rId6958" Type="http://schemas.openxmlformats.org/officeDocument/2006/relationships/hyperlink" Target="http://featuremap.co/" TargetMode="External"/><Relationship Id="rId6959" Type="http://schemas.openxmlformats.org/officeDocument/2006/relationships/hyperlink" Target="http://fengoffice.com/" TargetMode="External"/><Relationship Id="rId6960" Type="http://schemas.openxmlformats.org/officeDocument/2006/relationships/hyperlink" Target="http://flowdock.com/" TargetMode="External"/><Relationship Id="rId6961" Type="http://schemas.openxmlformats.org/officeDocument/2006/relationships/hyperlink" Target="http://frontapp.com/" TargetMode="External"/><Relationship Id="rId6962" Type="http://schemas.openxmlformats.org/officeDocument/2006/relationships/hyperlink" Target="http://frontify.com/" TargetMode="External"/><Relationship Id="rId6963" Type="http://schemas.openxmlformats.org/officeDocument/2006/relationships/hyperlink" Target="http://gingerhq.com/" TargetMode="External"/><Relationship Id="rId6964" Type="http://schemas.openxmlformats.org/officeDocument/2006/relationships/hyperlink" Target="http://glasscubes.com/" TargetMode="External"/><Relationship Id="rId6965" Type="http://schemas.openxmlformats.org/officeDocument/2006/relationships/hyperlink" Target="http://ringcentral.com/" TargetMode="External"/><Relationship Id="rId6966" Type="http://schemas.openxmlformats.org/officeDocument/2006/relationships/hyperlink" Target="http://gluu.biz/" TargetMode="External"/><Relationship Id="rId6967" Type="http://schemas.openxmlformats.org/officeDocument/2006/relationships/hyperlink" Target="http://gsuite.google.com/" TargetMode="External"/><Relationship Id="rId6968" Type="http://schemas.openxmlformats.org/officeDocument/2006/relationships/hyperlink" Target="http://gridle.io/" TargetMode="External"/><Relationship Id="rId6969" Type="http://schemas.openxmlformats.org/officeDocument/2006/relationships/hyperlink" Target="http://harmon.ie/" TargetMode="External"/><Relationship Id="rId6970" Type="http://schemas.openxmlformats.org/officeDocument/2006/relationships/hyperlink" Target="http://harmon.ie/" TargetMode="External"/><Relationship Id="rId6971" Type="http://schemas.openxmlformats.org/officeDocument/2006/relationships/hyperlink" Target="http://hibox.co/" TargetMode="External"/><Relationship Id="rId6972" Type="http://schemas.openxmlformats.org/officeDocument/2006/relationships/hyperlink" Target="http://highfive.com/" TargetMode="External"/><Relationship Id="rId6973" Type="http://schemas.openxmlformats.org/officeDocument/2006/relationships/hyperlink" Target="http://hightail.com/" TargetMode="External"/><Relationship Id="rId6974" Type="http://schemas.openxmlformats.org/officeDocument/2006/relationships/hyperlink" Target="http://atlassian.com/" TargetMode="External"/><Relationship Id="rId6975" Type="http://schemas.openxmlformats.org/officeDocument/2006/relationships/hyperlink" Target="http://hive.com/" TargetMode="External"/><Relationship Id="rId6976" Type="http://schemas.openxmlformats.org/officeDocument/2006/relationships/hyperlink" Target="http://hiverhq.com/" TargetMode="External"/><Relationship Id="rId4060" Type="http://schemas.openxmlformats.org/officeDocument/2006/relationships/hyperlink" Target="http://statbot.io/" TargetMode="External"/><Relationship Id="rId4061" Type="http://schemas.openxmlformats.org/officeDocument/2006/relationships/hyperlink" Target="http://supportbee.com/" TargetMode="External"/><Relationship Id="rId4062" Type="http://schemas.openxmlformats.org/officeDocument/2006/relationships/hyperlink" Target="http://supportbench.com/" TargetMode="External"/><Relationship Id="rId4063" Type="http://schemas.openxmlformats.org/officeDocument/2006/relationships/hyperlink" Target="http://ticksy.com/" TargetMode="External"/><Relationship Id="rId4064" Type="http://schemas.openxmlformats.org/officeDocument/2006/relationships/hyperlink" Target="http://phaseware.com/" TargetMode="External"/><Relationship Id="rId4065" Type="http://schemas.openxmlformats.org/officeDocument/2006/relationships/hyperlink" Target="http://pidas.com/" TargetMode="External"/><Relationship Id="rId4066" Type="http://schemas.openxmlformats.org/officeDocument/2006/relationships/hyperlink" Target="http://usersignals.io/" TargetMode="External"/><Relationship Id="rId4067" Type="http://schemas.openxmlformats.org/officeDocument/2006/relationships/hyperlink" Target="http://visitorm.com/" TargetMode="External"/><Relationship Id="rId4068" Type="http://schemas.openxmlformats.org/officeDocument/2006/relationships/hyperlink" Target="http://vivocha.com/" TargetMode="External"/><Relationship Id="rId4069" Type="http://schemas.openxmlformats.org/officeDocument/2006/relationships/hyperlink" Target="http://webqa.com/" TargetMode="External"/><Relationship Id="rId6977" Type="http://schemas.openxmlformats.org/officeDocument/2006/relationships/hyperlink" Target="http://honey.is/" TargetMode="External"/><Relationship Id="rId6978" Type="http://schemas.openxmlformats.org/officeDocument/2006/relationships/hyperlink" Target="http://huddle.com/" TargetMode="External"/><Relationship Id="rId6979" Type="http://schemas.openxmlformats.org/officeDocument/2006/relationships/hyperlink" Target="http://igloosoftware.com/" TargetMode="External"/><Relationship Id="rId6980" Type="http://schemas.openxmlformats.org/officeDocument/2006/relationships/hyperlink" Target="http://innocentive.com/" TargetMode="External"/><Relationship Id="rId6981" Type="http://schemas.openxmlformats.org/officeDocument/2006/relationships/hyperlink" Target="http://intraboom.com/" TargetMode="External"/><Relationship Id="rId6982" Type="http://schemas.openxmlformats.org/officeDocument/2006/relationships/hyperlink" Target="http://intranetdashboard.com/" TargetMode="External"/><Relationship Id="rId6983" Type="http://schemas.openxmlformats.org/officeDocument/2006/relationships/hyperlink" Target="http://invisionapp.com/" TargetMode="External"/><Relationship Id="rId6984" Type="http://schemas.openxmlformats.org/officeDocument/2006/relationships/hyperlink" Target="http://invotra.com/" TargetMode="External"/><Relationship Id="rId6985" Type="http://schemas.openxmlformats.org/officeDocument/2006/relationships/hyperlink" Target="http://jell.com/" TargetMode="External"/><Relationship Id="rId6986" Type="http://schemas.openxmlformats.org/officeDocument/2006/relationships/hyperlink" Target="http://jivesoftware.com/" TargetMode="External"/><Relationship Id="rId6987" Type="http://schemas.openxmlformats.org/officeDocument/2006/relationships/hyperlink" Target="http://joincube.com/" TargetMode="External"/><Relationship Id="rId6988" Type="http://schemas.openxmlformats.org/officeDocument/2006/relationships/hyperlink" Target="http://jostle.me/" TargetMode="External"/><Relationship Id="rId6989" Type="http://schemas.openxmlformats.org/officeDocument/2006/relationships/hyperlink" Target="http://knotable.com/" TargetMode="External"/><Relationship Id="rId5890" Type="http://schemas.openxmlformats.org/officeDocument/2006/relationships/hyperlink" Target="http://hive9.com/" TargetMode="External"/><Relationship Id="rId5891" Type="http://schemas.openxmlformats.org/officeDocument/2006/relationships/hyperlink" Target="http://hunchanalytics.com/" TargetMode="External"/><Relationship Id="rId5892" Type="http://schemas.openxmlformats.org/officeDocument/2006/relationships/hyperlink" Target="http://ipredictus.com/" TargetMode="External"/><Relationship Id="rId5893" Type="http://schemas.openxmlformats.org/officeDocument/2006/relationships/hyperlink" Target="http://fospha.com/" TargetMode="External"/><Relationship Id="rId5894" Type="http://schemas.openxmlformats.org/officeDocument/2006/relationships/hyperlink" Target="http://indicative.com/" TargetMode="External"/><Relationship Id="rId5895" Type="http://schemas.openxmlformats.org/officeDocument/2006/relationships/hyperlink" Target="http://intelligenceplaza.com/" TargetMode="External"/><Relationship Id="rId5896" Type="http://schemas.openxmlformats.org/officeDocument/2006/relationships/hyperlink" Target="http://ipsos.com/" TargetMode="External"/><Relationship Id="rId5897" Type="http://schemas.openxmlformats.org/officeDocument/2006/relationships/hyperlink" Target="http://kochava.com/" TargetMode="External"/><Relationship Id="rId5898" Type="http://schemas.openxmlformats.org/officeDocument/2006/relationships/hyperlink" Target="http://kvantuminc.com/" TargetMode="External"/><Relationship Id="rId5899" Type="http://schemas.openxmlformats.org/officeDocument/2006/relationships/hyperlink" Target="http://latentview.com/" TargetMode="External"/><Relationship Id="rId6250" Type="http://schemas.openxmlformats.org/officeDocument/2006/relationships/hyperlink" Target="http://alteryx.com/" TargetMode="External"/><Relationship Id="rId6251" Type="http://schemas.openxmlformats.org/officeDocument/2006/relationships/hyperlink" Target="http://altreva.com/" TargetMode="External"/><Relationship Id="rId6252" Type="http://schemas.openxmlformats.org/officeDocument/2006/relationships/hyperlink" Target="http://anaplan.com/" TargetMode="External"/><Relationship Id="rId6253" Type="http://schemas.openxmlformats.org/officeDocument/2006/relationships/hyperlink" Target="http://angoss.com/" TargetMode="External"/><Relationship Id="rId6254" Type="http://schemas.openxmlformats.org/officeDocument/2006/relationships/hyperlink" Target="http://annalect.com/" TargetMode="External"/><Relationship Id="rId270" Type="http://schemas.openxmlformats.org/officeDocument/2006/relationships/hyperlink" Target="http://appreciate.mobi/" TargetMode="External"/><Relationship Id="rId271" Type="http://schemas.openxmlformats.org/officeDocument/2006/relationships/hyperlink" Target="http://avazuinc.com/" TargetMode="External"/><Relationship Id="rId272" Type="http://schemas.openxmlformats.org/officeDocument/2006/relationships/hyperlink" Target="http://axonix.com/" TargetMode="External"/><Relationship Id="rId273" Type="http://schemas.openxmlformats.org/officeDocument/2006/relationships/hyperlink" Target="http://mediasmart.io/" TargetMode="External"/><Relationship Id="rId274" Type="http://schemas.openxmlformats.org/officeDocument/2006/relationships/hyperlink" Target="http://nuviad.com/" TargetMode="External"/><Relationship Id="rId275" Type="http://schemas.openxmlformats.org/officeDocument/2006/relationships/hyperlink" Target="http://revx.io/" TargetMode="External"/><Relationship Id="rId276" Type="http://schemas.openxmlformats.org/officeDocument/2006/relationships/hyperlink" Target="http://adikteev.com/" TargetMode="External"/><Relationship Id="rId277" Type="http://schemas.openxmlformats.org/officeDocument/2006/relationships/hyperlink" Target="http://igaworks.com/" TargetMode="External"/><Relationship Id="rId278" Type="http://schemas.openxmlformats.org/officeDocument/2006/relationships/hyperlink" Target="http://callhub.io/" TargetMode="External"/><Relationship Id="rId279" Type="http://schemas.openxmlformats.org/officeDocument/2006/relationships/hyperlink" Target="http://cheetahmedialink.com/" TargetMode="External"/><Relationship Id="rId6255" Type="http://schemas.openxmlformats.org/officeDocument/2006/relationships/hyperlink" Target="http://aptean.com/" TargetMode="External"/><Relationship Id="rId6256" Type="http://schemas.openxmlformats.org/officeDocument/2006/relationships/hyperlink" Target="http://apteco.com/" TargetMode="External"/><Relationship Id="rId6257" Type="http://schemas.openxmlformats.org/officeDocument/2006/relationships/hyperlink" Target="http://attivio.com/" TargetMode="External"/><Relationship Id="rId6258" Type="http://schemas.openxmlformats.org/officeDocument/2006/relationships/hyperlink" Target="http://ayima.com/" TargetMode="External"/><Relationship Id="rId6259" Type="http://schemas.openxmlformats.org/officeDocument/2006/relationships/hyperlink" Target="http://baremetrics.com/" TargetMode="External"/><Relationship Id="rId5160" Type="http://schemas.openxmlformats.org/officeDocument/2006/relationships/hyperlink" Target="http://ebay.com/" TargetMode="External"/><Relationship Id="rId5161" Type="http://schemas.openxmlformats.org/officeDocument/2006/relationships/hyperlink" Target="http://evoleads.com/" TargetMode="External"/><Relationship Id="rId5162" Type="http://schemas.openxmlformats.org/officeDocument/2006/relationships/hyperlink" Target="http://google.com/" TargetMode="External"/><Relationship Id="rId5163" Type="http://schemas.openxmlformats.org/officeDocument/2006/relationships/hyperlink" Target="http://hasoffers.com/" TargetMode="External"/><Relationship Id="rId5164" Type="http://schemas.openxmlformats.org/officeDocument/2006/relationships/hyperlink" Target="http://hitpath.com/" TargetMode="External"/><Relationship Id="rId5165" Type="http://schemas.openxmlformats.org/officeDocument/2006/relationships/hyperlink" Target="http://help.idevaffiliate.com/" TargetMode="External"/><Relationship Id="rId5166" Type="http://schemas.openxmlformats.org/officeDocument/2006/relationships/hyperlink" Target="http://impactradius.com/" TargetMode="External"/><Relationship Id="rId5167" Type="http://schemas.openxmlformats.org/officeDocument/2006/relationships/hyperlink" Target="http://interneka.com/" TargetMode="External"/><Relationship Id="rId5168" Type="http://schemas.openxmlformats.org/officeDocument/2006/relationships/hyperlink" Target="http://thrivetracker.com/" TargetMode="External"/><Relationship Id="rId5169" Type="http://schemas.openxmlformats.org/officeDocument/2006/relationships/hyperlink" Target="http://jrox.com/" TargetMode="External"/><Relationship Id="rId6990" Type="http://schemas.openxmlformats.org/officeDocument/2006/relationships/hyperlink" Target="http://loomio.org/" TargetMode="External"/><Relationship Id="rId6991" Type="http://schemas.openxmlformats.org/officeDocument/2006/relationships/hyperlink" Target="http://getlua.com/" TargetMode="External"/><Relationship Id="rId6992" Type="http://schemas.openxmlformats.org/officeDocument/2006/relationships/hyperlink" Target="http://lumoflow.com/" TargetMode="External"/><Relationship Id="rId6993" Type="http://schemas.openxmlformats.org/officeDocument/2006/relationships/hyperlink" Target="http://mangoapps.com/" TargetMode="External"/><Relationship Id="rId6994" Type="http://schemas.openxmlformats.org/officeDocument/2006/relationships/hyperlink" Target="http://meetingsphere.com/" TargetMode="External"/><Relationship Id="rId6995" Type="http://schemas.openxmlformats.org/officeDocument/2006/relationships/hyperlink" Target="http://mindjet.com/" TargetMode="External"/><Relationship Id="rId6996" Type="http://schemas.openxmlformats.org/officeDocument/2006/relationships/hyperlink" Target="http://mitel.com/" TargetMode="External"/><Relationship Id="rId4070" Type="http://schemas.openxmlformats.org/officeDocument/2006/relationships/hyperlink" Target="http://yonyx.com/" TargetMode="External"/><Relationship Id="rId4071" Type="http://schemas.openxmlformats.org/officeDocument/2006/relationships/hyperlink" Target="http://zingtree.com/" TargetMode="External"/><Relationship Id="rId4072" Type="http://schemas.openxmlformats.org/officeDocument/2006/relationships/hyperlink" Target="http://dunnhumby.com/" TargetMode="External"/><Relationship Id="rId4073" Type="http://schemas.openxmlformats.org/officeDocument/2006/relationships/hyperlink" Target="http://avoka.com/" TargetMode="External"/><Relationship Id="rId4074" Type="http://schemas.openxmlformats.org/officeDocument/2006/relationships/hyperlink" Target="http://acftechnologies.com/" TargetMode="External"/><Relationship Id="rId4075" Type="http://schemas.openxmlformats.org/officeDocument/2006/relationships/hyperlink" Target="http://dressipi.com/" TargetMode="External"/><Relationship Id="rId4076" Type="http://schemas.openxmlformats.org/officeDocument/2006/relationships/hyperlink" Target="http://asknice.ly/" TargetMode="External"/><Relationship Id="rId4077" Type="http://schemas.openxmlformats.org/officeDocument/2006/relationships/hyperlink" Target="http://clickinsights.io/" TargetMode="External"/><Relationship Id="rId4078" Type="http://schemas.openxmlformats.org/officeDocument/2006/relationships/hyperlink" Target="http://confirm.it/" TargetMode="External"/><Relationship Id="rId4079" Type="http://schemas.openxmlformats.org/officeDocument/2006/relationships/hyperlink" Target="http://confirmit.com/" TargetMode="External"/><Relationship Id="rId6997" Type="http://schemas.openxmlformats.org/officeDocument/2006/relationships/hyperlink" Target="http://site.moovia.com/" TargetMode="External"/><Relationship Id="rId6998" Type="http://schemas.openxmlformats.org/officeDocument/2006/relationships/hyperlink" Target="http://moxtra.com/" TargetMode="External"/><Relationship Id="rId6999" Type="http://schemas.openxmlformats.org/officeDocument/2006/relationships/hyperlink" Target="http://vialect.com/" TargetMode="External"/><Relationship Id="rId6260" Type="http://schemas.openxmlformats.org/officeDocument/2006/relationships/hyperlink" Target="http://beckon.com/" TargetMode="External"/><Relationship Id="rId6261" Type="http://schemas.openxmlformats.org/officeDocument/2006/relationships/hyperlink" Target="http://belladati.com/" TargetMode="External"/><Relationship Id="rId6262" Type="http://schemas.openxmlformats.org/officeDocument/2006/relationships/hyperlink" Target="http://bimeanalytics.com/" TargetMode="External"/><Relationship Id="rId6263" Type="http://schemas.openxmlformats.org/officeDocument/2006/relationships/hyperlink" Target="http://bime.zendesk.com/" TargetMode="External"/><Relationship Id="rId6264" Type="http://schemas.openxmlformats.org/officeDocument/2006/relationships/hyperlink" Target="http://birst.com/" TargetMode="External"/><Relationship Id="rId280" Type="http://schemas.openxmlformats.org/officeDocument/2006/relationships/hyperlink" Target="http://clickatell.com/" TargetMode="External"/><Relationship Id="rId281" Type="http://schemas.openxmlformats.org/officeDocument/2006/relationships/hyperlink" Target="http://clickky.biz/" TargetMode="External"/><Relationship Id="rId282" Type="http://schemas.openxmlformats.org/officeDocument/2006/relationships/hyperlink" Target="http://coupontools.com/" TargetMode="External"/><Relationship Id="rId283" Type="http://schemas.openxmlformats.org/officeDocument/2006/relationships/hyperlink" Target="http://geenapp.com/" TargetMode="External"/><Relationship Id="rId284" Type="http://schemas.openxmlformats.org/officeDocument/2006/relationships/hyperlink" Target="http://inspired-mobile.com/" TargetMode="External"/><Relationship Id="rId285" Type="http://schemas.openxmlformats.org/officeDocument/2006/relationships/hyperlink" Target="http://landmrk.it/" TargetMode="External"/><Relationship Id="rId286" Type="http://schemas.openxmlformats.org/officeDocument/2006/relationships/hyperlink" Target="http://thelevelup.com/" TargetMode="External"/><Relationship Id="rId287" Type="http://schemas.openxmlformats.org/officeDocument/2006/relationships/hyperlink" Target="http://meatti.com/" TargetMode="External"/><Relationship Id="rId288" Type="http://schemas.openxmlformats.org/officeDocument/2006/relationships/hyperlink" Target="http://mobilozophy.com/" TargetMode="External"/><Relationship Id="rId289" Type="http://schemas.openxmlformats.org/officeDocument/2006/relationships/hyperlink" Target="http://overtheshoulder.com/" TargetMode="External"/><Relationship Id="rId6265" Type="http://schemas.openxmlformats.org/officeDocument/2006/relationships/hyperlink" Target="http://bitam.com/" TargetMode="External"/><Relationship Id="rId6266" Type="http://schemas.openxmlformats.org/officeDocument/2006/relationships/hyperlink" Target="http://blueoceanmi.com/" TargetMode="External"/><Relationship Id="rId6267" Type="http://schemas.openxmlformats.org/officeDocument/2006/relationships/hyperlink" Target="http://bluevenn.com/" TargetMode="External"/><Relationship Id="rId6268" Type="http://schemas.openxmlformats.org/officeDocument/2006/relationships/hyperlink" Target="http://board.com/" TargetMode="External"/><Relationship Id="rId6269" Type="http://schemas.openxmlformats.org/officeDocument/2006/relationships/hyperlink" Target="http://bridgei2i.com/" TargetMode="External"/><Relationship Id="rId5170" Type="http://schemas.openxmlformats.org/officeDocument/2006/relationships/hyperlink" Target="http://kwanko.com/" TargetMode="External"/><Relationship Id="rId5171" Type="http://schemas.openxmlformats.org/officeDocument/2006/relationships/hyperlink" Target="http://leaddyno.com/" TargetMode="External"/><Relationship Id="rId5172" Type="http://schemas.openxmlformats.org/officeDocument/2006/relationships/hyperlink" Target="http://linkconnector.com/" TargetMode="External"/><Relationship Id="rId5173" Type="http://schemas.openxmlformats.org/officeDocument/2006/relationships/hyperlink" Target="http://linktrust.com/" TargetMode="External"/><Relationship Id="rId5174" Type="http://schemas.openxmlformats.org/officeDocument/2006/relationships/hyperlink" Target="http://linkwi.se/" TargetMode="External"/><Relationship Id="rId5175" Type="http://schemas.openxmlformats.org/officeDocument/2006/relationships/hyperlink" Target="http://mobithink.com/" TargetMode="External"/><Relationship Id="rId5176" Type="http://schemas.openxmlformats.org/officeDocument/2006/relationships/hyperlink" Target="http://netrefer.com/" TargetMode="External"/><Relationship Id="rId5177" Type="http://schemas.openxmlformats.org/officeDocument/2006/relationships/hyperlink" Target="http://offerit.com/" TargetMode="External"/><Relationship Id="rId5178" Type="http://schemas.openxmlformats.org/officeDocument/2006/relationships/hyperlink" Target="http://osiaffiliate.com/" TargetMode="External"/><Relationship Id="rId5179" Type="http://schemas.openxmlformats.org/officeDocument/2006/relationships/hyperlink" Target="http://oneclickcpa.com/" TargetMode="External"/><Relationship Id="rId4080" Type="http://schemas.openxmlformats.org/officeDocument/2006/relationships/hyperlink" Target="http://customerlove.co/" TargetMode="External"/><Relationship Id="rId4081" Type="http://schemas.openxmlformats.org/officeDocument/2006/relationships/hyperlink" Target="http://customerville.com/" TargetMode="External"/><Relationship Id="rId4082" Type="http://schemas.openxmlformats.org/officeDocument/2006/relationships/hyperlink" Target="http://feedbackify.com/" TargetMode="External"/><Relationship Id="rId4083" Type="http://schemas.openxmlformats.org/officeDocument/2006/relationships/hyperlink" Target="http://feedbackstr.com/" TargetMode="External"/><Relationship Id="rId4084" Type="http://schemas.openxmlformats.org/officeDocument/2006/relationships/hyperlink" Target="http://getfeedback.com/" TargetMode="External"/><Relationship Id="rId4085" Type="http://schemas.openxmlformats.org/officeDocument/2006/relationships/hyperlink" Target="http://guestcomment.com/" TargetMode="External"/><Relationship Id="rId4086" Type="http://schemas.openxmlformats.org/officeDocument/2006/relationships/hyperlink" Target="http://ignitefeedback.com/" TargetMode="External"/><Relationship Id="rId4087" Type="http://schemas.openxmlformats.org/officeDocument/2006/relationships/hyperlink" Target="http://informizely.com/" TargetMode="External"/><Relationship Id="rId4088" Type="http://schemas.openxmlformats.org/officeDocument/2006/relationships/hyperlink" Target="http://polljoy.com/" TargetMode="External"/><Relationship Id="rId4089" Type="http://schemas.openxmlformats.org/officeDocument/2006/relationships/hyperlink" Target="http://pulseinsights.com/" TargetMode="External"/><Relationship Id="rId6270" Type="http://schemas.openxmlformats.org/officeDocument/2006/relationships/hyperlink" Target="http://business-insight.net/" TargetMode="External"/><Relationship Id="rId6271" Type="http://schemas.openxmlformats.org/officeDocument/2006/relationships/hyperlink" Target="http://cintell.net/" TargetMode="External"/><Relationship Id="rId6272" Type="http://schemas.openxmlformats.org/officeDocument/2006/relationships/hyperlink" Target="http://clarioanalytics.com/" TargetMode="External"/><Relationship Id="rId6273" Type="http://schemas.openxmlformats.org/officeDocument/2006/relationships/hyperlink" Target="http://clavisinsight.com/" TargetMode="External"/><Relationship Id="rId6274" Type="http://schemas.openxmlformats.org/officeDocument/2006/relationships/hyperlink" Target="http://clearstorydata.com/" TargetMode="External"/><Relationship Id="rId290" Type="http://schemas.openxmlformats.org/officeDocument/2006/relationships/hyperlink" Target="http://radiusnetworks.com/" TargetMode="External"/><Relationship Id="rId291" Type="http://schemas.openxmlformats.org/officeDocument/2006/relationships/hyperlink" Target="http://sabiomobile.com/" TargetMode="External"/><Relationship Id="rId292" Type="http://schemas.openxmlformats.org/officeDocument/2006/relationships/hyperlink" Target="http://shelfbucks.com/" TargetMode="External"/><Relationship Id="rId293" Type="http://schemas.openxmlformats.org/officeDocument/2006/relationships/hyperlink" Target="http://slicktext.com/" TargetMode="External"/><Relationship Id="rId294" Type="http://schemas.openxmlformats.org/officeDocument/2006/relationships/hyperlink" Target="http://swyftmedia.com/" TargetMode="External"/><Relationship Id="rId295" Type="http://schemas.openxmlformats.org/officeDocument/2006/relationships/hyperlink" Target="http://syniverse.com/" TargetMode="External"/><Relationship Id="rId296" Type="http://schemas.openxmlformats.org/officeDocument/2006/relationships/hyperlink" Target="http://textlocal.com/" TargetMode="External"/><Relationship Id="rId297" Type="http://schemas.openxmlformats.org/officeDocument/2006/relationships/hyperlink" Target="http://tune.com/" TargetMode="External"/><Relationship Id="rId298" Type="http://schemas.openxmlformats.org/officeDocument/2006/relationships/hyperlink" Target="http://txtimpact.com/" TargetMode="External"/><Relationship Id="rId299" Type="http://schemas.openxmlformats.org/officeDocument/2006/relationships/hyperlink" Target="http://wompmobile.com/" TargetMode="External"/><Relationship Id="rId6275" Type="http://schemas.openxmlformats.org/officeDocument/2006/relationships/hyperlink" Target="http://comscore.com/" TargetMode="External"/><Relationship Id="rId6276" Type="http://schemas.openxmlformats.org/officeDocument/2006/relationships/hyperlink" Target="http://connexica.com/" TargetMode="External"/><Relationship Id="rId6277" Type="http://schemas.openxmlformats.org/officeDocument/2006/relationships/hyperlink" Target="http://contify.com/" TargetMode="External"/><Relationship Id="rId6278" Type="http://schemas.openxmlformats.org/officeDocument/2006/relationships/hyperlink" Target="http://crgroup.com/" TargetMode="External"/><Relationship Id="rId6279" Type="http://schemas.openxmlformats.org/officeDocument/2006/relationships/hyperlink" Target="http://crossix.com/" TargetMode="External"/><Relationship Id="rId5180" Type="http://schemas.openxmlformats.org/officeDocument/2006/relationships/hyperlink" Target="http://paydotcom.com/" TargetMode="External"/><Relationship Id="rId5181" Type="http://schemas.openxmlformats.org/officeDocument/2006/relationships/hyperlink" Target="http://persuasionworks.com/" TargetMode="External"/><Relationship Id="rId5182" Type="http://schemas.openxmlformats.org/officeDocument/2006/relationships/hyperlink" Target="http://postaffiliatepro.com/" TargetMode="External"/><Relationship Id="rId5183" Type="http://schemas.openxmlformats.org/officeDocument/2006/relationships/hyperlink" Target="http://pubexchange.com/" TargetMode="External"/><Relationship Id="rId5184" Type="http://schemas.openxmlformats.org/officeDocument/2006/relationships/hyperlink" Target="http://qualityunit.com/" TargetMode="External"/><Relationship Id="rId5185" Type="http://schemas.openxmlformats.org/officeDocument/2006/relationships/hyperlink" Target="http://shareasale.com/" TargetMode="External"/><Relationship Id="rId5186" Type="http://schemas.openxmlformats.org/officeDocument/2006/relationships/hyperlink" Target="http://skimlinks.com/" TargetMode="External"/><Relationship Id="rId5187" Type="http://schemas.openxmlformats.org/officeDocument/2006/relationships/hyperlink" Target="http://tapfiliate.com/" TargetMode="External"/><Relationship Id="rId5188" Type="http://schemas.openxmlformats.org/officeDocument/2006/relationships/hyperlink" Target="http://thrivemarket.com/" TargetMode="External"/><Relationship Id="rId5189" Type="http://schemas.openxmlformats.org/officeDocument/2006/relationships/hyperlink" Target="http://trackingdesk.com/" TargetMode="External"/><Relationship Id="rId4090" Type="http://schemas.openxmlformats.org/officeDocument/2006/relationships/hyperlink" Target="http://qualaroo.com/" TargetMode="External"/><Relationship Id="rId4091" Type="http://schemas.openxmlformats.org/officeDocument/2006/relationships/hyperlink" Target="http://questback.com/" TargetMode="External"/><Relationship Id="rId4092" Type="http://schemas.openxmlformats.org/officeDocument/2006/relationships/hyperlink" Target="http://reputada.com/" TargetMode="External"/><Relationship Id="rId4093" Type="http://schemas.openxmlformats.org/officeDocument/2006/relationships/hyperlink" Target="http://servicetick.com/" TargetMode="External"/><Relationship Id="rId4094" Type="http://schemas.openxmlformats.org/officeDocument/2006/relationships/hyperlink" Target="http://survey-me.com/" TargetMode="External"/><Relationship Id="rId4095" Type="http://schemas.openxmlformats.org/officeDocument/2006/relationships/hyperlink" Target="http://survicate.com/" TargetMode="External"/><Relationship Id="rId4096" Type="http://schemas.openxmlformats.org/officeDocument/2006/relationships/hyperlink" Target="http://trab.io/" TargetMode="External"/><Relationship Id="rId4097" Type="http://schemas.openxmlformats.org/officeDocument/2006/relationships/hyperlink" Target="http://useresponse.com/" TargetMode="External"/><Relationship Id="rId4098" Type="http://schemas.openxmlformats.org/officeDocument/2006/relationships/hyperlink" Target="http://wantoo.io/" TargetMode="External"/><Relationship Id="rId4099" Type="http://schemas.openxmlformats.org/officeDocument/2006/relationships/hyperlink" Target="http://sightmill.com/" TargetMode="External"/><Relationship Id="rId6280" Type="http://schemas.openxmlformats.org/officeDocument/2006/relationships/hyperlink" Target="http://crowdflower.com/" TargetMode="External"/><Relationship Id="rId6281" Type="http://schemas.openxmlformats.org/officeDocument/2006/relationships/hyperlink" Target="http://daisyintelligence.com/" TargetMode="External"/><Relationship Id="rId6282" Type="http://schemas.openxmlformats.org/officeDocument/2006/relationships/hyperlink" Target="http://datalicious.com/" TargetMode="External"/><Relationship Id="rId6283" Type="http://schemas.openxmlformats.org/officeDocument/2006/relationships/hyperlink" Target="http://datalinedata.com/" TargetMode="External"/><Relationship Id="rId6284" Type="http://schemas.openxmlformats.org/officeDocument/2006/relationships/hyperlink" Target="http://datawatch.com/" TargetMode="External"/><Relationship Id="rId6285" Type="http://schemas.openxmlformats.org/officeDocument/2006/relationships/hyperlink" Target="http://dataxylo.com/" TargetMode="External"/><Relationship Id="rId6286" Type="http://schemas.openxmlformats.org/officeDocument/2006/relationships/hyperlink" Target="http://dimins.com/" TargetMode="External"/><Relationship Id="rId6287" Type="http://schemas.openxmlformats.org/officeDocument/2006/relationships/hyperlink" Target="http://domo.com/" TargetMode="External"/><Relationship Id="rId6288" Type="http://schemas.openxmlformats.org/officeDocument/2006/relationships/hyperlink" Target="http://drmetrix.com/" TargetMode="External"/><Relationship Id="rId6289" Type="http://schemas.openxmlformats.org/officeDocument/2006/relationships/hyperlink" Target="http://ekho.me/" TargetMode="External"/><Relationship Id="rId5190" Type="http://schemas.openxmlformats.org/officeDocument/2006/relationships/hyperlink" Target="http://tradedoubler.com/" TargetMode="External"/><Relationship Id="rId5191" Type="http://schemas.openxmlformats.org/officeDocument/2006/relationships/hyperlink" Target="http://tradepoint360.com/" TargetMode="External"/><Relationship Id="rId5192" Type="http://schemas.openxmlformats.org/officeDocument/2006/relationships/hyperlink" Target="http://tradetracker.com/" TargetMode="External"/><Relationship Id="rId5193" Type="http://schemas.openxmlformats.org/officeDocument/2006/relationships/hyperlink" Target="http://tradetracker.com/" TargetMode="External"/><Relationship Id="rId5194" Type="http://schemas.openxmlformats.org/officeDocument/2006/relationships/hyperlink" Target="http://trustmetrics.com/" TargetMode="External"/><Relationship Id="rId5195" Type="http://schemas.openxmlformats.org/officeDocument/2006/relationships/hyperlink" Target="http://webgains.com/" TargetMode="External"/><Relationship Id="rId5196" Type="http://schemas.openxmlformats.org/officeDocument/2006/relationships/hyperlink" Target="http://wpaffiliatemanager.com/" TargetMode="External"/><Relationship Id="rId5197" Type="http://schemas.openxmlformats.org/officeDocument/2006/relationships/hyperlink" Target="http://zanox.com/" TargetMode="External"/><Relationship Id="rId5198" Type="http://schemas.openxmlformats.org/officeDocument/2006/relationships/hyperlink" Target="http://zanox.com/" TargetMode="External"/><Relationship Id="rId5199" Type="http://schemas.openxmlformats.org/officeDocument/2006/relationships/hyperlink" Target="http://mobidea.com/" TargetMode="External"/><Relationship Id="rId6290" Type="http://schemas.openxmlformats.org/officeDocument/2006/relationships/hyperlink" Target="http://entrinsik.com/" TargetMode="External"/><Relationship Id="rId6291" Type="http://schemas.openxmlformats.org/officeDocument/2006/relationships/hyperlink" Target="http://entytle.com/" TargetMode="External"/><Relationship Id="rId6292" Type="http://schemas.openxmlformats.org/officeDocument/2006/relationships/hyperlink" Target="http://equals3.ai/" TargetMode="External"/><Relationship Id="rId6293" Type="http://schemas.openxmlformats.org/officeDocument/2006/relationships/hyperlink" Target="http://esri.com/" TargetMode="External"/><Relationship Id="rId6294" Type="http://schemas.openxmlformats.org/officeDocument/2006/relationships/hyperlink" Target="http://expressanalytics.com/" TargetMode="External"/><Relationship Id="rId6295" Type="http://schemas.openxmlformats.org/officeDocument/2006/relationships/hyperlink" Target="http://firstofficer.io/" TargetMode="External"/><Relationship Id="rId6296" Type="http://schemas.openxmlformats.org/officeDocument/2006/relationships/hyperlink" Target="http://firstrain.com/" TargetMode="External"/><Relationship Id="rId6297" Type="http://schemas.openxmlformats.org/officeDocument/2006/relationships/hyperlink" Target="http://fishbowl.com/" TargetMode="External"/><Relationship Id="rId6298" Type="http://schemas.openxmlformats.org/officeDocument/2006/relationships/hyperlink" Target="http://focusoptimal.com/" TargetMode="External"/><Relationship Id="rId6299" Type="http://schemas.openxmlformats.org/officeDocument/2006/relationships/hyperlink" Target="http://fractalanalytics.com/" TargetMode="External"/><Relationship Id="rId1300" Type="http://schemas.openxmlformats.org/officeDocument/2006/relationships/hyperlink" Target="http://freshmail.com/" TargetMode="External"/><Relationship Id="rId1301" Type="http://schemas.openxmlformats.org/officeDocument/2006/relationships/hyperlink" Target="http://getresponse.com/" TargetMode="External"/><Relationship Id="rId1302" Type="http://schemas.openxmlformats.org/officeDocument/2006/relationships/hyperlink" Target="http://goodbits.io/" TargetMode="External"/><Relationship Id="rId1303" Type="http://schemas.openxmlformats.org/officeDocument/2006/relationships/hyperlink" Target="http://goolara.com/" TargetMode="External"/><Relationship Id="rId1304" Type="http://schemas.openxmlformats.org/officeDocument/2006/relationships/hyperlink" Target="http://guessbox.io/" TargetMode="External"/><Relationship Id="rId1305" Type="http://schemas.openxmlformats.org/officeDocument/2006/relationships/hyperlink" Target="http://gurucontact.com/" TargetMode="External"/><Relationship Id="rId1306" Type="http://schemas.openxmlformats.org/officeDocument/2006/relationships/hyperlink" Target="http://inboxman.com/" TargetMode="External"/><Relationship Id="rId1307" Type="http://schemas.openxmlformats.org/officeDocument/2006/relationships/hyperlink" Target="http://instiller.co.uk/" TargetMode="External"/><Relationship Id="rId1308" Type="http://schemas.openxmlformats.org/officeDocument/2006/relationships/hyperlink" Target="http://inwise.com/" TargetMode="External"/><Relationship Id="rId1309" Type="http://schemas.openxmlformats.org/officeDocument/2006/relationships/hyperlink" Target="http://jangomail.com/" TargetMode="External"/><Relationship Id="rId2400" Type="http://schemas.openxmlformats.org/officeDocument/2006/relationships/hyperlink" Target="http://vutu.re/" TargetMode="External"/><Relationship Id="rId2401" Type="http://schemas.openxmlformats.org/officeDocument/2006/relationships/hyperlink" Target="http://webengage.com/" TargetMode="External"/><Relationship Id="rId2402" Type="http://schemas.openxmlformats.org/officeDocument/2006/relationships/hyperlink" Target="http://webmecanik.com/" TargetMode="External"/><Relationship Id="rId2403" Type="http://schemas.openxmlformats.org/officeDocument/2006/relationships/hyperlink" Target="http://webpower-group.com/" TargetMode="External"/><Relationship Id="rId2404" Type="http://schemas.openxmlformats.org/officeDocument/2006/relationships/hyperlink" Target="http://websand.co.uk/" TargetMode="External"/><Relationship Id="rId2405" Type="http://schemas.openxmlformats.org/officeDocument/2006/relationships/hyperlink" Target="http://womplify.com/" TargetMode="External"/><Relationship Id="rId2406" Type="http://schemas.openxmlformats.org/officeDocument/2006/relationships/hyperlink" Target="http://xert.com/" TargetMode="External"/><Relationship Id="rId2407" Type="http://schemas.openxmlformats.org/officeDocument/2006/relationships/hyperlink" Target="http://xtremepush.com/" TargetMode="External"/><Relationship Id="rId2408" Type="http://schemas.openxmlformats.org/officeDocument/2006/relationships/hyperlink" Target="http://yodle.com/" TargetMode="External"/><Relationship Id="rId2409" Type="http://schemas.openxmlformats.org/officeDocument/2006/relationships/hyperlink" Target="http://zaius.com/" TargetMode="External"/><Relationship Id="rId1310" Type="http://schemas.openxmlformats.org/officeDocument/2006/relationships/hyperlink" Target="http://kickbox.io/" TargetMode="External"/><Relationship Id="rId1311" Type="http://schemas.openxmlformats.org/officeDocument/2006/relationships/hyperlink" Target="http://litmus.com/" TargetMode="External"/><Relationship Id="rId1312" Type="http://schemas.openxmlformats.org/officeDocument/2006/relationships/hyperlink" Target="http://liveintent.com/" TargetMode="External"/><Relationship Id="rId1313" Type="http://schemas.openxmlformats.org/officeDocument/2006/relationships/hyperlink" Target="http://madmimi.com/" TargetMode="External"/><Relationship Id="rId1314" Type="http://schemas.openxmlformats.org/officeDocument/2006/relationships/hyperlink" Target="http://magnews.com/" TargetMode="External"/><Relationship Id="rId1315" Type="http://schemas.openxmlformats.org/officeDocument/2006/relationships/hyperlink" Target="http://mailblast.io/" TargetMode="External"/><Relationship Id="rId1316" Type="http://schemas.openxmlformats.org/officeDocument/2006/relationships/hyperlink" Target="http://mailchimp.com/" TargetMode="External"/><Relationship Id="rId1317" Type="http://schemas.openxmlformats.org/officeDocument/2006/relationships/hyperlink" Target="http://maileon.co.uk/" TargetMode="External"/><Relationship Id="rId1318" Type="http://schemas.openxmlformats.org/officeDocument/2006/relationships/hyperlink" Target="http://mailermailer.com/" TargetMode="External"/><Relationship Id="rId1319" Type="http://schemas.openxmlformats.org/officeDocument/2006/relationships/hyperlink" Target="http://mailgun.com/" TargetMode="External"/><Relationship Id="rId3500" Type="http://schemas.openxmlformats.org/officeDocument/2006/relationships/hyperlink" Target="http://loopyloyalty.com/" TargetMode="External"/><Relationship Id="rId3501" Type="http://schemas.openxmlformats.org/officeDocument/2006/relationships/hyperlink" Target="http://socialspiral.com/" TargetMode="External"/><Relationship Id="rId3502" Type="http://schemas.openxmlformats.org/officeDocument/2006/relationships/hyperlink" Target="http://datacandy.com/" TargetMode="External"/><Relationship Id="rId3503" Type="http://schemas.openxmlformats.org/officeDocument/2006/relationships/hyperlink" Target="http://walmoo.com/" TargetMode="External"/><Relationship Id="rId3504" Type="http://schemas.openxmlformats.org/officeDocument/2006/relationships/hyperlink" Target="http://wavetoget.com/" TargetMode="External"/><Relationship Id="rId3505" Type="http://schemas.openxmlformats.org/officeDocument/2006/relationships/hyperlink" Target="http://bluestarloyalty.com/" TargetMode="External"/><Relationship Id="rId3506" Type="http://schemas.openxmlformats.org/officeDocument/2006/relationships/hyperlink" Target="http://vauchar.com/" TargetMode="External"/><Relationship Id="rId3507" Type="http://schemas.openxmlformats.org/officeDocument/2006/relationships/hyperlink" Target="http://engageapps.io/" TargetMode="External"/><Relationship Id="rId3508" Type="http://schemas.openxmlformats.org/officeDocument/2006/relationships/hyperlink" Target="http://loyalzoo.com/" TargetMode="External"/><Relationship Id="rId3509" Type="http://schemas.openxmlformats.org/officeDocument/2006/relationships/hyperlink" Target="http://binkt.com/" TargetMode="External"/><Relationship Id="rId800" Type="http://schemas.openxmlformats.org/officeDocument/2006/relationships/hyperlink" Target="http://videologygroup.com/" TargetMode="External"/><Relationship Id="rId801" Type="http://schemas.openxmlformats.org/officeDocument/2006/relationships/hyperlink" Target="http://vidroll.com/" TargetMode="External"/><Relationship Id="rId802" Type="http://schemas.openxmlformats.org/officeDocument/2006/relationships/hyperlink" Target="http://viewbix.com/" TargetMode="External"/><Relationship Id="rId803" Type="http://schemas.openxmlformats.org/officeDocument/2006/relationships/hyperlink" Target="http://viralgains.com/" TargetMode="External"/><Relationship Id="rId804" Type="http://schemas.openxmlformats.org/officeDocument/2006/relationships/hyperlink" Target="http://virool.com/" TargetMode="External"/><Relationship Id="rId805" Type="http://schemas.openxmlformats.org/officeDocument/2006/relationships/hyperlink" Target="http://visibleworld.com/" TargetMode="External"/><Relationship Id="rId806" Type="http://schemas.openxmlformats.org/officeDocument/2006/relationships/hyperlink" Target="http://vungle.com/" TargetMode="External"/><Relationship Id="rId807" Type="http://schemas.openxmlformats.org/officeDocument/2006/relationships/hyperlink" Target="http://youtube.com/" TargetMode="External"/><Relationship Id="rId808" Type="http://schemas.openxmlformats.org/officeDocument/2006/relationships/hyperlink" Target="http://yume.com/" TargetMode="External"/><Relationship Id="rId809" Type="http://schemas.openxmlformats.org/officeDocument/2006/relationships/hyperlink" Target="http://adobe.com/" TargetMode="External"/><Relationship Id="rId2410" Type="http://schemas.openxmlformats.org/officeDocument/2006/relationships/hyperlink" Target="http://zeetapro.com/" TargetMode="External"/><Relationship Id="rId2411" Type="http://schemas.openxmlformats.org/officeDocument/2006/relationships/hyperlink" Target="http://zetaglobal.com/" TargetMode="External"/><Relationship Id="rId2412" Type="http://schemas.openxmlformats.org/officeDocument/2006/relationships/hyperlink" Target="http://zumvu.com/" TargetMode="External"/><Relationship Id="rId2413" Type="http://schemas.openxmlformats.org/officeDocument/2006/relationships/hyperlink" Target="http://artsai.com/" TargetMode="External"/><Relationship Id="rId2414" Type="http://schemas.openxmlformats.org/officeDocument/2006/relationships/hyperlink" Target="http://betaout.com/" TargetMode="External"/><Relationship Id="rId2415" Type="http://schemas.openxmlformats.org/officeDocument/2006/relationships/hyperlink" Target="http://britecontent.com/" TargetMode="External"/><Relationship Id="rId2416" Type="http://schemas.openxmlformats.org/officeDocument/2006/relationships/hyperlink" Target="http://contactpigeon.com/" TargetMode="External"/><Relationship Id="rId2417" Type="http://schemas.openxmlformats.org/officeDocument/2006/relationships/hyperlink" Target="http://esputnik.com/" TargetMode="External"/><Relationship Id="rId2418" Type="http://schemas.openxmlformats.org/officeDocument/2006/relationships/hyperlink" Target="http://leadbi.com/" TargetMode="External"/><Relationship Id="rId2419" Type="http://schemas.openxmlformats.org/officeDocument/2006/relationships/hyperlink" Target="http://micronotes.com/" TargetMode="External"/><Relationship Id="rId1320" Type="http://schemas.openxmlformats.org/officeDocument/2006/relationships/hyperlink" Target="http://mailify.com/" TargetMode="External"/><Relationship Id="rId1321" Type="http://schemas.openxmlformats.org/officeDocument/2006/relationships/hyperlink" Target="http://mailigen.com/" TargetMode="External"/><Relationship Id="rId1322" Type="http://schemas.openxmlformats.org/officeDocument/2006/relationships/hyperlink" Target="http://mailjet.com/" TargetMode="External"/><Relationship Id="rId1323" Type="http://schemas.openxmlformats.org/officeDocument/2006/relationships/hyperlink" Target="http://mailkitchen.com/" TargetMode="External"/><Relationship Id="rId1324" Type="http://schemas.openxmlformats.org/officeDocument/2006/relationships/hyperlink" Target="http://mailplants.com/" TargetMode="External"/><Relationship Id="rId1325" Type="http://schemas.openxmlformats.org/officeDocument/2006/relationships/hyperlink" Target="http://mailpoet.com/" TargetMode="External"/><Relationship Id="rId1326" Type="http://schemas.openxmlformats.org/officeDocument/2006/relationships/hyperlink" Target="http://mailrelay.com/" TargetMode="External"/><Relationship Id="rId1327" Type="http://schemas.openxmlformats.org/officeDocument/2006/relationships/hyperlink" Target="http://mailsquad.com/" TargetMode="External"/><Relationship Id="rId1328" Type="http://schemas.openxmlformats.org/officeDocument/2006/relationships/hyperlink" Target="http://mailtrackerapp.com/" TargetMode="External"/><Relationship Id="rId1329" Type="http://schemas.openxmlformats.org/officeDocument/2006/relationships/hyperlink" Target="http://mailup.com/" TargetMode="External"/><Relationship Id="rId4600" Type="http://schemas.openxmlformats.org/officeDocument/2006/relationships/hyperlink" Target="http://standardregister.com/" TargetMode="External"/><Relationship Id="rId4601" Type="http://schemas.openxmlformats.org/officeDocument/2006/relationships/hyperlink" Target="http://tc.com/" TargetMode="External"/><Relationship Id="rId4602" Type="http://schemas.openxmlformats.org/officeDocument/2006/relationships/hyperlink" Target="http://the-planet-group.com/" TargetMode="External"/><Relationship Id="rId4603" Type="http://schemas.openxmlformats.org/officeDocument/2006/relationships/hyperlink" Target="http://tiekinetix.com/" TargetMode="External"/><Relationship Id="rId4604" Type="http://schemas.openxmlformats.org/officeDocument/2006/relationships/hyperlink" Target="http://vyasystems.com/" TargetMode="External"/><Relationship Id="rId4605" Type="http://schemas.openxmlformats.org/officeDocument/2006/relationships/hyperlink" Target="http://ziftsolutions.com/" TargetMode="External"/><Relationship Id="rId4606" Type="http://schemas.openxmlformats.org/officeDocument/2006/relationships/hyperlink" Target="http://zinfi.com/" TargetMode="External"/><Relationship Id="rId4607" Type="http://schemas.openxmlformats.org/officeDocument/2006/relationships/hyperlink" Target="http://zyme.com/" TargetMode="External"/><Relationship Id="rId4608" Type="http://schemas.openxmlformats.org/officeDocument/2006/relationships/hyperlink" Target="http://affise.com/" TargetMode="External"/><Relationship Id="rId4609" Type="http://schemas.openxmlformats.org/officeDocument/2006/relationships/hyperlink" Target="http://localizejs.com/" TargetMode="External"/><Relationship Id="rId3510" Type="http://schemas.openxmlformats.org/officeDocument/2006/relationships/hyperlink" Target="http://gleantap.com/" TargetMode="External"/><Relationship Id="rId3511" Type="http://schemas.openxmlformats.org/officeDocument/2006/relationships/hyperlink" Target="http://loyalty.oappso.com/" TargetMode="External"/><Relationship Id="rId3512" Type="http://schemas.openxmlformats.org/officeDocument/2006/relationships/hyperlink" Target="http://smile.io/" TargetMode="External"/><Relationship Id="rId3513" Type="http://schemas.openxmlformats.org/officeDocument/2006/relationships/hyperlink" Target="http://smile.io/" TargetMode="External"/><Relationship Id="rId3514" Type="http://schemas.openxmlformats.org/officeDocument/2006/relationships/hyperlink" Target="http://loyaltyplant.com/" TargetMode="External"/><Relationship Id="rId3515" Type="http://schemas.openxmlformats.org/officeDocument/2006/relationships/hyperlink" Target="http://alldigitalrewards.com/" TargetMode="External"/><Relationship Id="rId3516" Type="http://schemas.openxmlformats.org/officeDocument/2006/relationships/hyperlink" Target="http://apexloyalty.com/" TargetMode="External"/><Relationship Id="rId3517" Type="http://schemas.openxmlformats.org/officeDocument/2006/relationships/hyperlink" Target="http://boomuhrang.com/" TargetMode="External"/><Relationship Id="rId3518" Type="http://schemas.openxmlformats.org/officeDocument/2006/relationships/hyperlink" Target="http://brandbuddee.com/" TargetMode="External"/><Relationship Id="rId3519" Type="http://schemas.openxmlformats.org/officeDocument/2006/relationships/hyperlink" Target="http://brandbuddee.com/" TargetMode="External"/><Relationship Id="rId810" Type="http://schemas.openxmlformats.org/officeDocument/2006/relationships/hyperlink" Target="http://roku.com/" TargetMode="External"/><Relationship Id="rId811" Type="http://schemas.openxmlformats.org/officeDocument/2006/relationships/hyperlink" Target="http://wideorbit.com/" TargetMode="External"/><Relationship Id="rId812" Type="http://schemas.openxmlformats.org/officeDocument/2006/relationships/hyperlink" Target="http://gruuvinteractive.com/" TargetMode="External"/><Relationship Id="rId813" Type="http://schemas.openxmlformats.org/officeDocument/2006/relationships/hyperlink" Target="http://somoto.com/" TargetMode="External"/><Relationship Id="rId814" Type="http://schemas.openxmlformats.org/officeDocument/2006/relationships/hyperlink" Target="http://strikesocial.com/" TargetMode="External"/><Relationship Id="rId815" Type="http://schemas.openxmlformats.org/officeDocument/2006/relationships/hyperlink" Target="http://mirriad.com/" TargetMode="External"/><Relationship Id="rId816" Type="http://schemas.openxmlformats.org/officeDocument/2006/relationships/hyperlink" Target="http://brandzooka.com/" TargetMode="External"/><Relationship Id="rId817" Type="http://schemas.openxmlformats.org/officeDocument/2006/relationships/hyperlink" Target="http://teads.tv/" TargetMode="External"/><Relationship Id="rId818" Type="http://schemas.openxmlformats.org/officeDocument/2006/relationships/hyperlink" Target="http://smartclip.com/" TargetMode="External"/><Relationship Id="rId819" Type="http://schemas.openxmlformats.org/officeDocument/2006/relationships/hyperlink" Target="http://vidsy.co/" TargetMode="External"/><Relationship Id="rId2420" Type="http://schemas.openxmlformats.org/officeDocument/2006/relationships/hyperlink" Target="http://popwallet.com/" TargetMode="External"/><Relationship Id="rId2421" Type="http://schemas.openxmlformats.org/officeDocument/2006/relationships/hyperlink" Target="http://wisocial.net/" TargetMode="External"/><Relationship Id="rId2422" Type="http://schemas.openxmlformats.org/officeDocument/2006/relationships/hyperlink" Target="http://radius.com/" TargetMode="External"/><Relationship Id="rId2423" Type="http://schemas.openxmlformats.org/officeDocument/2006/relationships/hyperlink" Target="http://saleswingsapp.com/" TargetMode="External"/><Relationship Id="rId2424" Type="http://schemas.openxmlformats.org/officeDocument/2006/relationships/hyperlink" Target="http://sparklane-group.com/" TargetMode="External"/><Relationship Id="rId2425" Type="http://schemas.openxmlformats.org/officeDocument/2006/relationships/hyperlink" Target="http://bitblox.me/" TargetMode="External"/><Relationship Id="rId2426" Type="http://schemas.openxmlformats.org/officeDocument/2006/relationships/hyperlink" Target="http://altkraft.com/" TargetMode="External"/><Relationship Id="rId2427" Type="http://schemas.openxmlformats.org/officeDocument/2006/relationships/hyperlink" Target="http://applicata.de/" TargetMode="External"/><Relationship Id="rId2428" Type="http://schemas.openxmlformats.org/officeDocument/2006/relationships/hyperlink" Target="http://aritic.com/" TargetMode="External"/><Relationship Id="rId2429" Type="http://schemas.openxmlformats.org/officeDocument/2006/relationships/hyperlink" Target="http://callboxinc.com/" TargetMode="External"/><Relationship Id="rId5700" Type="http://schemas.openxmlformats.org/officeDocument/2006/relationships/hyperlink" Target="http://ecquire.com/" TargetMode="External"/><Relationship Id="rId5701" Type="http://schemas.openxmlformats.org/officeDocument/2006/relationships/hyperlink" Target="http://edatasource.com/" TargetMode="External"/><Relationship Id="rId5702" Type="http://schemas.openxmlformats.org/officeDocument/2006/relationships/hyperlink" Target="http://epsilon.com/" TargetMode="External"/><Relationship Id="rId5703" Type="http://schemas.openxmlformats.org/officeDocument/2006/relationships/hyperlink" Target="http://equifax.com/" TargetMode="External"/><Relationship Id="rId5704" Type="http://schemas.openxmlformats.org/officeDocument/2006/relationships/hyperlink" Target="http://exactdata.com/" TargetMode="External"/><Relationship Id="rId5705" Type="http://schemas.openxmlformats.org/officeDocument/2006/relationships/hyperlink" Target="http://exchangeleads.io/" TargetMode="External"/><Relationship Id="rId5706" Type="http://schemas.openxmlformats.org/officeDocument/2006/relationships/hyperlink" Target="http://expanded.io/" TargetMode="External"/><Relationship Id="rId5707" Type="http://schemas.openxmlformats.org/officeDocument/2006/relationships/hyperlink" Target="http://expanded.io/" TargetMode="External"/><Relationship Id="rId5708" Type="http://schemas.openxmlformats.org/officeDocument/2006/relationships/hyperlink" Target="http://experian.com/" TargetMode="External"/><Relationship Id="rId5709" Type="http://schemas.openxmlformats.org/officeDocument/2006/relationships/hyperlink" Target="http://eyeota.com/" TargetMode="External"/><Relationship Id="rId1330" Type="http://schemas.openxmlformats.org/officeDocument/2006/relationships/hyperlink" Target="http://mailytics.io/" TargetMode="External"/><Relationship Id="rId1331" Type="http://schemas.openxmlformats.org/officeDocument/2006/relationships/hyperlink" Target="http://en.masterbase.com/" TargetMode="External"/><Relationship Id="rId1332" Type="http://schemas.openxmlformats.org/officeDocument/2006/relationships/hyperlink" Target="http://mediaprowler.com/" TargetMode="External"/><Relationship Id="rId1333" Type="http://schemas.openxmlformats.org/officeDocument/2006/relationships/hyperlink" Target="http://messagegears.com/" TargetMode="External"/><Relationship Id="rId1334" Type="http://schemas.openxmlformats.org/officeDocument/2006/relationships/hyperlink" Target="http://moosend.com/" TargetMode="External"/><Relationship Id="rId1335" Type="http://schemas.openxmlformats.org/officeDocument/2006/relationships/hyperlink" Target="http://movableink.com/" TargetMode="External"/><Relationship Id="rId1336" Type="http://schemas.openxmlformats.org/officeDocument/2006/relationships/hyperlink" Target="http://mpzmail.com/" TargetMode="External"/><Relationship Id="rId1337" Type="http://schemas.openxmlformats.org/officeDocument/2006/relationships/hyperlink" Target="http://notablist.com/" TargetMode="External"/><Relationship Id="rId1338" Type="http://schemas.openxmlformats.org/officeDocument/2006/relationships/hyperlink" Target="http://opt-intelligence.com/" TargetMode="External"/><Relationship Id="rId1339" Type="http://schemas.openxmlformats.org/officeDocument/2006/relationships/hyperlink" Target="http://optivo.com/" TargetMode="External"/><Relationship Id="rId4610" Type="http://schemas.openxmlformats.org/officeDocument/2006/relationships/hyperlink" Target="http://expandly.com/" TargetMode="External"/><Relationship Id="rId4611" Type="http://schemas.openxmlformats.org/officeDocument/2006/relationships/hyperlink" Target="http://sproutloud.com/" TargetMode="External"/><Relationship Id="rId4612" Type="http://schemas.openxmlformats.org/officeDocument/2006/relationships/hyperlink" Target="http://computermarketresearch.com/" TargetMode="External"/><Relationship Id="rId4613" Type="http://schemas.openxmlformats.org/officeDocument/2006/relationships/hyperlink" Target="http://agiliron.com/" TargetMode="External"/><Relationship Id="rId4614" Type="http://schemas.openxmlformats.org/officeDocument/2006/relationships/hyperlink" Target="http://channeladvisor.com/" TargetMode="External"/><Relationship Id="rId4615" Type="http://schemas.openxmlformats.org/officeDocument/2006/relationships/hyperlink" Target="http://channelpilot.de/" TargetMode="External"/><Relationship Id="rId4616" Type="http://schemas.openxmlformats.org/officeDocument/2006/relationships/hyperlink" Target="http://leadmethod.com/" TargetMode="External"/><Relationship Id="rId4617" Type="http://schemas.openxmlformats.org/officeDocument/2006/relationships/hyperlink" Target="http://aprimo.com/" TargetMode="External"/><Relationship Id="rId4618" Type="http://schemas.openxmlformats.org/officeDocument/2006/relationships/hyperlink" Target="http://partnermarketing.com/" TargetMode="External"/><Relationship Id="rId4619" Type="http://schemas.openxmlformats.org/officeDocument/2006/relationships/hyperlink" Target="http://partnermarketing.com/" TargetMode="External"/><Relationship Id="rId3520" Type="http://schemas.openxmlformats.org/officeDocument/2006/relationships/hyperlink" Target="http://winwin-fm.com/" TargetMode="External"/><Relationship Id="rId3521" Type="http://schemas.openxmlformats.org/officeDocument/2006/relationships/hyperlink" Target="http://imloyalty.com/" TargetMode="External"/><Relationship Id="rId3522" Type="http://schemas.openxmlformats.org/officeDocument/2006/relationships/hyperlink" Target="http://incentivesmart.co.uk/" TargetMode="External"/><Relationship Id="rId3523" Type="http://schemas.openxmlformats.org/officeDocument/2006/relationships/hyperlink" Target="http://loyax.com/" TargetMode="External"/><Relationship Id="rId3524" Type="http://schemas.openxmlformats.org/officeDocument/2006/relationships/hyperlink" Target="http://loystar.co/" TargetMode="External"/><Relationship Id="rId3525" Type="http://schemas.openxmlformats.org/officeDocument/2006/relationships/hyperlink" Target="http://online-rewards.com/" TargetMode="External"/><Relationship Id="rId3526" Type="http://schemas.openxmlformats.org/officeDocument/2006/relationships/hyperlink" Target="http://openloyalty.io/" TargetMode="External"/><Relationship Id="rId3527" Type="http://schemas.openxmlformats.org/officeDocument/2006/relationships/hyperlink" Target="http://paytronix.com/" TargetMode="External"/><Relationship Id="rId3528" Type="http://schemas.openxmlformats.org/officeDocument/2006/relationships/hyperlink" Target="http://perka.com/" TargetMode="External"/><Relationship Id="rId3529" Type="http://schemas.openxmlformats.org/officeDocument/2006/relationships/hyperlink" Target="http://plumreward.com/" TargetMode="External"/><Relationship Id="rId820" Type="http://schemas.openxmlformats.org/officeDocument/2006/relationships/hyperlink" Target="http://ad3media.com/" TargetMode="External"/><Relationship Id="rId821" Type="http://schemas.openxmlformats.org/officeDocument/2006/relationships/hyperlink" Target="http://ad3media.com/" TargetMode="External"/><Relationship Id="rId822" Type="http://schemas.openxmlformats.org/officeDocument/2006/relationships/hyperlink" Target="http://panopto.com/" TargetMode="External"/><Relationship Id="rId823" Type="http://schemas.openxmlformats.org/officeDocument/2006/relationships/hyperlink" Target="http://brid.tv/" TargetMode="External"/><Relationship Id="rId824" Type="http://schemas.openxmlformats.org/officeDocument/2006/relationships/hyperlink" Target="http://brid.tv/" TargetMode="External"/><Relationship Id="rId825" Type="http://schemas.openxmlformats.org/officeDocument/2006/relationships/hyperlink" Target="http://amazingmail.com/" TargetMode="External"/><Relationship Id="rId826" Type="http://schemas.openxmlformats.org/officeDocument/2006/relationships/hyperlink" Target="http://blurb.com/" TargetMode="External"/><Relationship Id="rId827" Type="http://schemas.openxmlformats.org/officeDocument/2006/relationships/hyperlink" Target="http://cafepress.com/" TargetMode="External"/><Relationship Id="rId828" Type="http://schemas.openxmlformats.org/officeDocument/2006/relationships/hyperlink" Target="http://directmailmanager.com/" TargetMode="External"/><Relationship Id="rId829" Type="http://schemas.openxmlformats.org/officeDocument/2006/relationships/hyperlink" Target="http://elynxx.com/" TargetMode="External"/><Relationship Id="rId6800" Type="http://schemas.openxmlformats.org/officeDocument/2006/relationships/hyperlink" Target="http://deeptalent.com/" TargetMode="External"/><Relationship Id="rId6801" Type="http://schemas.openxmlformats.org/officeDocument/2006/relationships/hyperlink" Target="http://echospan.com/" TargetMode="External"/><Relationship Id="rId6802" Type="http://schemas.openxmlformats.org/officeDocument/2006/relationships/hyperlink" Target="http://engagedly.com/" TargetMode="External"/><Relationship Id="rId6803" Type="http://schemas.openxmlformats.org/officeDocument/2006/relationships/hyperlink" Target="http://goco.io/" TargetMode="External"/><Relationship Id="rId6804" Type="http://schemas.openxmlformats.org/officeDocument/2006/relationships/hyperlink" Target="http://greenhouse.io/" TargetMode="External"/><Relationship Id="rId6805" Type="http://schemas.openxmlformats.org/officeDocument/2006/relationships/hyperlink" Target="http://halogensoftware.com/" TargetMode="External"/><Relationship Id="rId6806" Type="http://schemas.openxmlformats.org/officeDocument/2006/relationships/hyperlink" Target="http://highground.com/" TargetMode="External"/><Relationship Id="rId6807" Type="http://schemas.openxmlformats.org/officeDocument/2006/relationships/hyperlink" Target="http://hirehive.com/" TargetMode="External"/><Relationship Id="rId6808" Type="http://schemas.openxmlformats.org/officeDocument/2006/relationships/hyperlink" Target="http://hiremojo.com/" TargetMode="External"/><Relationship Id="rId6809" Type="http://schemas.openxmlformats.org/officeDocument/2006/relationships/hyperlink" Target="http://hirevue.com/" TargetMode="External"/><Relationship Id="rId2430" Type="http://schemas.openxmlformats.org/officeDocument/2006/relationships/hyperlink" Target="http://campaign-runner.com/" TargetMode="External"/><Relationship Id="rId2431" Type="http://schemas.openxmlformats.org/officeDocument/2006/relationships/hyperlink" Target="http://cheetahdigital.com/" TargetMode="External"/><Relationship Id="rId2432" Type="http://schemas.openxmlformats.org/officeDocument/2006/relationships/hyperlink" Target="http://clodura.com/" TargetMode="External"/><Relationship Id="rId2433" Type="http://schemas.openxmlformats.org/officeDocument/2006/relationships/hyperlink" Target="http://cognism.com/" TargetMode="External"/><Relationship Id="rId2434" Type="http://schemas.openxmlformats.org/officeDocument/2006/relationships/hyperlink" Target="http://concep.com/" TargetMode="External"/><Relationship Id="rId2435" Type="http://schemas.openxmlformats.org/officeDocument/2006/relationships/hyperlink" Target="http://dailystory.com/" TargetMode="External"/><Relationship Id="rId2436" Type="http://schemas.openxmlformats.org/officeDocument/2006/relationships/hyperlink" Target="http://danaconnect.com/" TargetMode="External"/><Relationship Id="rId2437" Type="http://schemas.openxmlformats.org/officeDocument/2006/relationships/hyperlink" Target="http://datacrush.la/" TargetMode="External"/><Relationship Id="rId2438" Type="http://schemas.openxmlformats.org/officeDocument/2006/relationships/hyperlink" Target="http://datatrics.com/" TargetMode="External"/><Relationship Id="rId2439" Type="http://schemas.openxmlformats.org/officeDocument/2006/relationships/hyperlink" Target="http://engage.daxko.com/" TargetMode="External"/><Relationship Id="rId5710" Type="http://schemas.openxmlformats.org/officeDocument/2006/relationships/hyperlink" Target="http://factual.com/" TargetMode="External"/><Relationship Id="rId5711" Type="http://schemas.openxmlformats.org/officeDocument/2006/relationships/hyperlink" Target="http://freshaddress.com/" TargetMode="External"/><Relationship Id="rId5712" Type="http://schemas.openxmlformats.org/officeDocument/2006/relationships/hyperlink" Target="http://getprofiles.net/" TargetMode="External"/><Relationship Id="rId5713" Type="http://schemas.openxmlformats.org/officeDocument/2006/relationships/hyperlink" Target="http://grapeshot.com/" TargetMode="External"/><Relationship Id="rId5714" Type="http://schemas.openxmlformats.org/officeDocument/2006/relationships/hyperlink" Target="http://gravyanalytics.com/" TargetMode="External"/><Relationship Id="rId5715" Type="http://schemas.openxmlformats.org/officeDocument/2006/relationships/hyperlink" Target="http://hgdata.com/" TargetMode="External"/><Relationship Id="rId5716" Type="http://schemas.openxmlformats.org/officeDocument/2006/relationships/hyperlink" Target="http://hivewyre.com/" TargetMode="External"/><Relationship Id="rId5717" Type="http://schemas.openxmlformats.org/officeDocument/2006/relationships/hyperlink" Target="http://idg.com/" TargetMode="External"/><Relationship Id="rId5718" Type="http://schemas.openxmlformats.org/officeDocument/2006/relationships/hyperlink" Target="http://infocheckpoint.com/" TargetMode="External"/><Relationship Id="rId5719" Type="http://schemas.openxmlformats.org/officeDocument/2006/relationships/hyperlink" Target="http://infogroup.com/" TargetMode="External"/><Relationship Id="rId1340" Type="http://schemas.openxmlformats.org/officeDocument/2006/relationships/hyperlink" Target="http://outbound.io/" TargetMode="External"/><Relationship Id="rId1341" Type="http://schemas.openxmlformats.org/officeDocument/2006/relationships/hyperlink" Target="http://padiact.com/" TargetMode="External"/><Relationship Id="rId1342" Type="http://schemas.openxmlformats.org/officeDocument/2006/relationships/hyperlink" Target="http://pepocampaigns.com/" TargetMode="External"/><Relationship Id="rId1343" Type="http://schemas.openxmlformats.org/officeDocument/2006/relationships/hyperlink" Target="http://pinpointe.com/" TargetMode="External"/><Relationship Id="rId1344" Type="http://schemas.openxmlformats.org/officeDocument/2006/relationships/hyperlink" Target="http://postageapp.com/" TargetMode="External"/><Relationship Id="rId1345" Type="http://schemas.openxmlformats.org/officeDocument/2006/relationships/hyperlink" Target="http://postmarkapp.com/" TargetMode="External"/><Relationship Id="rId1346" Type="http://schemas.openxmlformats.org/officeDocument/2006/relationships/hyperlink" Target="http://postup.com/" TargetMode="External"/><Relationship Id="rId1347" Type="http://schemas.openxmlformats.org/officeDocument/2006/relationships/hyperlink" Target="http://predictiveresponse.com/" TargetMode="External"/><Relationship Id="rId1348" Type="http://schemas.openxmlformats.org/officeDocument/2006/relationships/hyperlink" Target="http://pure360.com/" TargetMode="External"/><Relationship Id="rId1349" Type="http://schemas.openxmlformats.org/officeDocument/2006/relationships/hyperlink" Target="http://quickmail.io/" TargetMode="External"/><Relationship Id="rId4620" Type="http://schemas.openxmlformats.org/officeDocument/2006/relationships/hyperlink" Target="http://uberall.com/" TargetMode="External"/><Relationship Id="rId4621" Type="http://schemas.openxmlformats.org/officeDocument/2006/relationships/hyperlink" Target="http://accent-technologies.com/" TargetMode="External"/><Relationship Id="rId4622" Type="http://schemas.openxmlformats.org/officeDocument/2006/relationships/hyperlink" Target="http://accompany.com/" TargetMode="External"/><Relationship Id="rId4623" Type="http://schemas.openxmlformats.org/officeDocument/2006/relationships/hyperlink" Target="http://acuitysds.com/" TargetMode="External"/><Relationship Id="rId4624" Type="http://schemas.openxmlformats.org/officeDocument/2006/relationships/hyperlink" Target="http://addataexpress.com/" TargetMode="External"/><Relationship Id="rId4625" Type="http://schemas.openxmlformats.org/officeDocument/2006/relationships/hyperlink" Target="http://akordis.com/" TargetMode="External"/><Relationship Id="rId4626" Type="http://schemas.openxmlformats.org/officeDocument/2006/relationships/hyperlink" Target="http://xactlycorp.com/" TargetMode="External"/><Relationship Id="rId4627" Type="http://schemas.openxmlformats.org/officeDocument/2006/relationships/hyperlink" Target="http://altify.com/" TargetMode="External"/><Relationship Id="rId4628" Type="http://schemas.openxmlformats.org/officeDocument/2006/relationships/hyperlink" Target="http://ambition.com/" TargetMode="External"/><Relationship Id="rId4629" Type="http://schemas.openxmlformats.org/officeDocument/2006/relationships/hyperlink" Target="http://amplemarket.com/" TargetMode="External"/><Relationship Id="rId3530" Type="http://schemas.openxmlformats.org/officeDocument/2006/relationships/hyperlink" Target="http://repeatreturns.com/" TargetMode="External"/><Relationship Id="rId3531" Type="http://schemas.openxmlformats.org/officeDocument/2006/relationships/hyperlink" Target="http://smartloyalty.net/" TargetMode="External"/><Relationship Id="rId3532" Type="http://schemas.openxmlformats.org/officeDocument/2006/relationships/hyperlink" Target="http://socialandloyal.com/" TargetMode="External"/><Relationship Id="rId3533" Type="http://schemas.openxmlformats.org/officeDocument/2006/relationships/hyperlink" Target="http://spreadfamily.com/" TargetMode="External"/><Relationship Id="rId3534" Type="http://schemas.openxmlformats.org/officeDocument/2006/relationships/hyperlink" Target="http://stampme.com/" TargetMode="External"/><Relationship Id="rId3535" Type="http://schemas.openxmlformats.org/officeDocument/2006/relationships/hyperlink" Target="http://walletcircle.com/" TargetMode="External"/><Relationship Id="rId3536" Type="http://schemas.openxmlformats.org/officeDocument/2006/relationships/hyperlink" Target="http://loyyal.com/" TargetMode="External"/><Relationship Id="rId3537" Type="http://schemas.openxmlformats.org/officeDocument/2006/relationships/hyperlink" Target="http://squareup.com/" TargetMode="External"/><Relationship Id="rId3538" Type="http://schemas.openxmlformats.org/officeDocument/2006/relationships/hyperlink" Target="http://referralmagic.co/" TargetMode="External"/><Relationship Id="rId3539" Type="http://schemas.openxmlformats.org/officeDocument/2006/relationships/hyperlink" Target="http://getambassador.com/" TargetMode="External"/><Relationship Id="rId830" Type="http://schemas.openxmlformats.org/officeDocument/2006/relationships/hyperlink" Target="http://enthusem.com/" TargetMode="External"/><Relationship Id="rId831" Type="http://schemas.openxmlformats.org/officeDocument/2006/relationships/hyperlink" Target="http://formax.com/" TargetMode="External"/><Relationship Id="rId832" Type="http://schemas.openxmlformats.org/officeDocument/2006/relationships/hyperlink" Target="http://gooten.com/" TargetMode="External"/><Relationship Id="rId833" Type="http://schemas.openxmlformats.org/officeDocument/2006/relationships/hyperlink" Target="http://gotprint.com/" TargetMode="External"/><Relationship Id="rId834" Type="http://schemas.openxmlformats.org/officeDocument/2006/relationships/hyperlink" Target="http://hhglobal.com/" TargetMode="External"/><Relationship Id="rId835" Type="http://schemas.openxmlformats.org/officeDocument/2006/relationships/hyperlink" Target="http://lob.com/" TargetMode="External"/><Relationship Id="rId836" Type="http://schemas.openxmlformats.org/officeDocument/2006/relationships/hyperlink" Target="http://mimeo.com/" TargetMode="External"/><Relationship Id="rId837" Type="http://schemas.openxmlformats.org/officeDocument/2006/relationships/hyperlink" Target="http://moo.com/" TargetMode="External"/><Relationship Id="rId838" Type="http://schemas.openxmlformats.org/officeDocument/2006/relationships/hyperlink" Target="http://nextdayflyers.com/" TargetMode="External"/><Relationship Id="rId839" Type="http://schemas.openxmlformats.org/officeDocument/2006/relationships/hyperlink" Target="http://ordant.com/" TargetMode="External"/><Relationship Id="rId6810" Type="http://schemas.openxmlformats.org/officeDocument/2006/relationships/hyperlink" Target="http://hrboss.com/" TargetMode="External"/><Relationship Id="rId6811" Type="http://schemas.openxmlformats.org/officeDocument/2006/relationships/hyperlink" Target="http://icims.com/" TargetMode="External"/><Relationship Id="rId6812" Type="http://schemas.openxmlformats.org/officeDocument/2006/relationships/hyperlink" Target="http://ideal.com/" TargetMode="External"/><Relationship Id="rId6813" Type="http://schemas.openxmlformats.org/officeDocument/2006/relationships/hyperlink" Target="http://jazzhr.com/" TargetMode="External"/><Relationship Id="rId6814" Type="http://schemas.openxmlformats.org/officeDocument/2006/relationships/hyperlink" Target="http://jibe.com/" TargetMode="External"/><Relationship Id="rId6815" Type="http://schemas.openxmlformats.org/officeDocument/2006/relationships/hyperlink" Target="http://jobscience.com/" TargetMode="External"/><Relationship Id="rId6816" Type="http://schemas.openxmlformats.org/officeDocument/2006/relationships/hyperlink" Target="http://jobvite.com/" TargetMode="External"/><Relationship Id="rId6817" Type="http://schemas.openxmlformats.org/officeDocument/2006/relationships/hyperlink" Target="http://lumesse.com/" TargetMode="External"/><Relationship Id="rId6818" Type="http://schemas.openxmlformats.org/officeDocument/2006/relationships/hyperlink" Target="http://newtonsoftware.com/" TargetMode="External"/><Relationship Id="rId6819" Type="http://schemas.openxmlformats.org/officeDocument/2006/relationships/hyperlink" Target="http://oracle.com/" TargetMode="External"/><Relationship Id="rId2440" Type="http://schemas.openxmlformats.org/officeDocument/2006/relationships/hyperlink" Target="http://dynamicleads.co.uk/" TargetMode="External"/><Relationship Id="rId2441" Type="http://schemas.openxmlformats.org/officeDocument/2006/relationships/hyperlink" Target="http://emaximation.com/" TargetMode="External"/><Relationship Id="rId2442" Type="http://schemas.openxmlformats.org/officeDocument/2006/relationships/hyperlink" Target="http://envoke.com/" TargetMode="External"/><Relationship Id="rId2443" Type="http://schemas.openxmlformats.org/officeDocument/2006/relationships/hyperlink" Target="http://flg360.co.uk/" TargetMode="External"/><Relationship Id="rId2444" Type="http://schemas.openxmlformats.org/officeDocument/2006/relationships/hyperlink" Target="http://focalcampaign.com/" TargetMode="External"/><Relationship Id="rId2445" Type="http://schemas.openxmlformats.org/officeDocument/2006/relationships/hyperlink" Target="http://funnelmaker.com/" TargetMode="External"/><Relationship Id="rId2446" Type="http://schemas.openxmlformats.org/officeDocument/2006/relationships/hyperlink" Target="http://gleanview.com/" TargetMode="External"/><Relationship Id="rId2447" Type="http://schemas.openxmlformats.org/officeDocument/2006/relationships/hyperlink" Target="http://growlabs.com/" TargetMode="External"/><Relationship Id="rId2448" Type="http://schemas.openxmlformats.org/officeDocument/2006/relationships/hyperlink" Target="http://heyoliver.com/" TargetMode="External"/><Relationship Id="rId2449" Type="http://schemas.openxmlformats.org/officeDocument/2006/relationships/hyperlink" Target="http://iko-system.com/" TargetMode="External"/><Relationship Id="rId5720" Type="http://schemas.openxmlformats.org/officeDocument/2006/relationships/hyperlink" Target="http://informatica.com/" TargetMode="External"/><Relationship Id="rId5721" Type="http://schemas.openxmlformats.org/officeDocument/2006/relationships/hyperlink" Target="http://infutor.com/" TargetMode="External"/><Relationship Id="rId5722" Type="http://schemas.openxmlformats.org/officeDocument/2006/relationships/hyperlink" Target="http://insideview.com/" TargetMode="External"/><Relationship Id="rId5723" Type="http://schemas.openxmlformats.org/officeDocument/2006/relationships/hyperlink" Target="http://intraleads.com/" TargetMode="External"/><Relationship Id="rId5724" Type="http://schemas.openxmlformats.org/officeDocument/2006/relationships/hyperlink" Target="http://hiveminds.in/" TargetMode="External"/><Relationship Id="rId5725" Type="http://schemas.openxmlformats.org/officeDocument/2006/relationships/hyperlink" Target="http://iriworldwide.com/" TargetMode="External"/><Relationship Id="rId5726" Type="http://schemas.openxmlformats.org/officeDocument/2006/relationships/hyperlink" Target="http://ispot.tv/" TargetMode="External"/><Relationship Id="rId5727" Type="http://schemas.openxmlformats.org/officeDocument/2006/relationships/hyperlink" Target="http://ispot.tv/" TargetMode="External"/><Relationship Id="rId5728" Type="http://schemas.openxmlformats.org/officeDocument/2006/relationships/hyperlink" Target="http://komiko.com/" TargetMode="External"/><Relationship Id="rId5729" Type="http://schemas.openxmlformats.org/officeDocument/2006/relationships/hyperlink" Target="http://lead411.com/" TargetMode="External"/><Relationship Id="rId100" Type="http://schemas.openxmlformats.org/officeDocument/2006/relationships/hyperlink" Target="http://swelen.com/" TargetMode="External"/><Relationship Id="rId101" Type="http://schemas.openxmlformats.org/officeDocument/2006/relationships/hyperlink" Target="http://leadbolt.com/" TargetMode="External"/><Relationship Id="rId102" Type="http://schemas.openxmlformats.org/officeDocument/2006/relationships/hyperlink" Target="http://lifestreet.com/" TargetMode="External"/><Relationship Id="rId103" Type="http://schemas.openxmlformats.org/officeDocument/2006/relationships/hyperlink" Target="http://liftoff.io/" TargetMode="External"/><Relationship Id="rId104" Type="http://schemas.openxmlformats.org/officeDocument/2006/relationships/hyperlink" Target="http://liveramp.com/" TargetMode="External"/><Relationship Id="rId105" Type="http://schemas.openxmlformats.org/officeDocument/2006/relationships/hyperlink" Target="http://lootsie.com/" TargetMode="External"/><Relationship Id="rId106" Type="http://schemas.openxmlformats.org/officeDocument/2006/relationships/hyperlink" Target="http://mads.com/" TargetMode="External"/><Relationship Id="rId107" Type="http://schemas.openxmlformats.org/officeDocument/2006/relationships/hyperlink" Target="http://madvertise.com/" TargetMode="External"/><Relationship Id="rId108" Type="http://schemas.openxmlformats.org/officeDocument/2006/relationships/hyperlink" Target="http://manage.com/" TargetMode="External"/><Relationship Id="rId109" Type="http://schemas.openxmlformats.org/officeDocument/2006/relationships/hyperlink" Target="http://masalgo.com/" TargetMode="External"/><Relationship Id="rId1350" Type="http://schemas.openxmlformats.org/officeDocument/2006/relationships/hyperlink" Target="http://quickmail.io/" TargetMode="External"/><Relationship Id="rId1351" Type="http://schemas.openxmlformats.org/officeDocument/2006/relationships/hyperlink" Target="http://rapidmail.com/" TargetMode="External"/><Relationship Id="rId1352" Type="http://schemas.openxmlformats.org/officeDocument/2006/relationships/hyperlink" Target="http://rare.io/" TargetMode="External"/><Relationship Id="rId1353" Type="http://schemas.openxmlformats.org/officeDocument/2006/relationships/hyperlink" Target="http://rare.io/" TargetMode="External"/><Relationship Id="rId1354" Type="http://schemas.openxmlformats.org/officeDocument/2006/relationships/hyperlink" Target="http://rebelmail.com/" TargetMode="External"/><Relationship Id="rId1355" Type="http://schemas.openxmlformats.org/officeDocument/2006/relationships/hyperlink" Target="http://getredcappi.com/" TargetMode="External"/><Relationship Id="rId1356" Type="http://schemas.openxmlformats.org/officeDocument/2006/relationships/hyperlink" Target="http://returnpath.com/" TargetMode="External"/><Relationship Id="rId1357" Type="http://schemas.openxmlformats.org/officeDocument/2006/relationships/hyperlink" Target="http://robly.com/" TargetMode="External"/><Relationship Id="rId1358" Type="http://schemas.openxmlformats.org/officeDocument/2006/relationships/hyperlink" Target="http://sendergen.com/" TargetMode="External"/><Relationship Id="rId1359" Type="http://schemas.openxmlformats.org/officeDocument/2006/relationships/hyperlink" Target="http://sendgrid.com/" TargetMode="External"/><Relationship Id="rId4630" Type="http://schemas.openxmlformats.org/officeDocument/2006/relationships/hyperlink" Target="http://analysisplace.com/" TargetMode="External"/><Relationship Id="rId4631" Type="http://schemas.openxmlformats.org/officeDocument/2006/relationships/hyperlink" Target="http://appdataroom.com/" TargetMode="External"/><Relationship Id="rId4632" Type="http://schemas.openxmlformats.org/officeDocument/2006/relationships/hyperlink" Target="http://apparound.com/" TargetMode="External"/><Relationship Id="rId4633" Type="http://schemas.openxmlformats.org/officeDocument/2006/relationships/hyperlink" Target="http://apttus.com/" TargetMode="External"/><Relationship Id="rId4634" Type="http://schemas.openxmlformats.org/officeDocument/2006/relationships/hyperlink" Target="http://arpedio.com/" TargetMode="External"/><Relationship Id="rId4635" Type="http://schemas.openxmlformats.org/officeDocument/2006/relationships/hyperlink" Target="http://artofemails.com/" TargetMode="External"/><Relationship Id="rId4636" Type="http://schemas.openxmlformats.org/officeDocument/2006/relationships/hyperlink" Target="http://at-event.com/" TargetMode="External"/><Relationship Id="rId4637" Type="http://schemas.openxmlformats.org/officeDocument/2006/relationships/hyperlink" Target="http://atlatlsoftware.com/" TargetMode="External"/><Relationship Id="rId4638" Type="http://schemas.openxmlformats.org/officeDocument/2006/relationships/hyperlink" Target="http://azurepath.com/" TargetMode="External"/><Relationship Id="rId4639" Type="http://schemas.openxmlformats.org/officeDocument/2006/relationships/hyperlink" Target="http://bananatag.com/" TargetMode="External"/><Relationship Id="rId3540" Type="http://schemas.openxmlformats.org/officeDocument/2006/relationships/hyperlink" Target="http://amplifinity.com/" TargetMode="External"/><Relationship Id="rId3541" Type="http://schemas.openxmlformats.org/officeDocument/2006/relationships/hyperlink" Target="http://socialhp.com/" TargetMode="External"/><Relationship Id="rId3542" Type="http://schemas.openxmlformats.org/officeDocument/2006/relationships/hyperlink" Target="http://coupons.slyce.it/" TargetMode="External"/><Relationship Id="rId3543" Type="http://schemas.openxmlformats.org/officeDocument/2006/relationships/hyperlink" Target="http://registria.com/" TargetMode="External"/><Relationship Id="rId3544" Type="http://schemas.openxmlformats.org/officeDocument/2006/relationships/hyperlink" Target="http://rybbon.net/" TargetMode="External"/><Relationship Id="rId3545" Type="http://schemas.openxmlformats.org/officeDocument/2006/relationships/hyperlink" Target="http://adlemons.com/" TargetMode="External"/><Relationship Id="rId3546" Type="http://schemas.openxmlformats.org/officeDocument/2006/relationships/hyperlink" Target="http://adly.com/" TargetMode="External"/><Relationship Id="rId3547" Type="http://schemas.openxmlformats.org/officeDocument/2006/relationships/hyperlink" Target="http://attentive.ly/" TargetMode="External"/><Relationship Id="rId3548" Type="http://schemas.openxmlformats.org/officeDocument/2006/relationships/hyperlink" Target="http://attentive.ly/" TargetMode="External"/><Relationship Id="rId3549" Type="http://schemas.openxmlformats.org/officeDocument/2006/relationships/hyperlink" Target="http://bloglovin.com/" TargetMode="External"/><Relationship Id="rId840" Type="http://schemas.openxmlformats.org/officeDocument/2006/relationships/hyperlink" Target="http://pfl.com/" TargetMode="External"/><Relationship Id="rId841" Type="http://schemas.openxmlformats.org/officeDocument/2006/relationships/hyperlink" Target="http://printfection.com/" TargetMode="External"/><Relationship Id="rId842" Type="http://schemas.openxmlformats.org/officeDocument/2006/relationships/hyperlink" Target="http://printix.net/" TargetMode="External"/><Relationship Id="rId843" Type="http://schemas.openxmlformats.org/officeDocument/2006/relationships/hyperlink" Target="http://printui.com/" TargetMode="External"/><Relationship Id="rId844" Type="http://schemas.openxmlformats.org/officeDocument/2006/relationships/hyperlink" Target="http://psprint.com/" TargetMode="External"/><Relationship Id="rId845" Type="http://schemas.openxmlformats.org/officeDocument/2006/relationships/hyperlink" Target="http://sculpteo.com/" TargetMode="External"/><Relationship Id="rId846" Type="http://schemas.openxmlformats.org/officeDocument/2006/relationships/hyperlink" Target="http://tinkercad.com/" TargetMode="External"/><Relationship Id="rId847" Type="http://schemas.openxmlformats.org/officeDocument/2006/relationships/hyperlink" Target="http://uprinting.com/" TargetMode="External"/><Relationship Id="rId848" Type="http://schemas.openxmlformats.org/officeDocument/2006/relationships/hyperlink" Target="http://veracore.com/" TargetMode="External"/><Relationship Id="rId849" Type="http://schemas.openxmlformats.org/officeDocument/2006/relationships/hyperlink" Target="http://vistaprint.com/" TargetMode="External"/><Relationship Id="rId6820" Type="http://schemas.openxmlformats.org/officeDocument/2006/relationships/hyperlink" Target="http://pageuppeople.com/" TargetMode="External"/><Relationship Id="rId6821" Type="http://schemas.openxmlformats.org/officeDocument/2006/relationships/hyperlink" Target="http://peoplefluent.com/" TargetMode="External"/><Relationship Id="rId6822" Type="http://schemas.openxmlformats.org/officeDocument/2006/relationships/hyperlink" Target="http://pomello.com/" TargetMode="External"/><Relationship Id="rId6823" Type="http://schemas.openxmlformats.org/officeDocument/2006/relationships/hyperlink" Target="http://recruitee.com/" TargetMode="External"/><Relationship Id="rId6824" Type="http://schemas.openxmlformats.org/officeDocument/2006/relationships/hyperlink" Target="http://recruiterbox.com/" TargetMode="External"/><Relationship Id="rId6825" Type="http://schemas.openxmlformats.org/officeDocument/2006/relationships/hyperlink" Target="http://saba.com/" TargetMode="External"/><Relationship Id="rId6826" Type="http://schemas.openxmlformats.org/officeDocument/2006/relationships/hyperlink" Target="http://successfactors.com/" TargetMode="External"/><Relationship Id="rId6827" Type="http://schemas.openxmlformats.org/officeDocument/2006/relationships/hyperlink" Target="http://selfstir.com/" TargetMode="External"/><Relationship Id="rId6828" Type="http://schemas.openxmlformats.org/officeDocument/2006/relationships/hyperlink" Target="http://silkroad.com/" TargetMode="External"/><Relationship Id="rId6829" Type="http://schemas.openxmlformats.org/officeDocument/2006/relationships/hyperlink" Target="http://skilohr.com/" TargetMode="External"/><Relationship Id="rId2450" Type="http://schemas.openxmlformats.org/officeDocument/2006/relationships/hyperlink" Target="http://leadchampion.com/" TargetMode="External"/><Relationship Id="rId2451" Type="http://schemas.openxmlformats.org/officeDocument/2006/relationships/hyperlink" Target="http://leadguerrilla.com/" TargetMode="External"/><Relationship Id="rId2452" Type="http://schemas.openxmlformats.org/officeDocument/2006/relationships/hyperlink" Target="http://leadberry.com/" TargetMode="External"/><Relationship Id="rId2453" Type="http://schemas.openxmlformats.org/officeDocument/2006/relationships/hyperlink" Target="http://leadconduit.com/" TargetMode="External"/><Relationship Id="rId2454" Type="http://schemas.openxmlformats.org/officeDocument/2006/relationships/hyperlink" Target="http://leadpath.com/" TargetMode="External"/><Relationship Id="rId2455" Type="http://schemas.openxmlformats.org/officeDocument/2006/relationships/hyperlink" Target="http://leadsift.com/" TargetMode="External"/><Relationship Id="rId2456" Type="http://schemas.openxmlformats.org/officeDocument/2006/relationships/hyperlink" Target="http://leadfox.co/" TargetMode="External"/><Relationship Id="rId2457" Type="http://schemas.openxmlformats.org/officeDocument/2006/relationships/hyperlink" Target="http://leadmailbox.com/" TargetMode="External"/><Relationship Id="rId2458" Type="http://schemas.openxmlformats.org/officeDocument/2006/relationships/hyperlink" Target="http://leadmanager.co.il/" TargetMode="External"/><Relationship Id="rId2459" Type="http://schemas.openxmlformats.org/officeDocument/2006/relationships/hyperlink" Target="http://marketing360.com/" TargetMode="External"/><Relationship Id="rId5730" Type="http://schemas.openxmlformats.org/officeDocument/2006/relationships/hyperlink" Target="http://leadcrunch.com/" TargetMode="External"/><Relationship Id="rId5731" Type="http://schemas.openxmlformats.org/officeDocument/2006/relationships/hyperlink" Target="http://leadgenius.com/" TargetMode="External"/><Relationship Id="rId5732" Type="http://schemas.openxmlformats.org/officeDocument/2006/relationships/hyperlink" Target="http://leadiro.com/" TargetMode="External"/><Relationship Id="rId5733" Type="http://schemas.openxmlformats.org/officeDocument/2006/relationships/hyperlink" Target="http://leadsexplorer.com/" TargetMode="External"/><Relationship Id="rId5734" Type="http://schemas.openxmlformats.org/officeDocument/2006/relationships/hyperlink" Target="http://leadspace.com/" TargetMode="External"/><Relationship Id="rId5735" Type="http://schemas.openxmlformats.org/officeDocument/2006/relationships/hyperlink" Target="http://lexisnexis.com/" TargetMode="External"/><Relationship Id="rId5736" Type="http://schemas.openxmlformats.org/officeDocument/2006/relationships/hyperlink" Target="http://onliquid.com/" TargetMode="External"/><Relationship Id="rId5737" Type="http://schemas.openxmlformats.org/officeDocument/2006/relationships/hyperlink" Target="http://mattermark.com/" TargetMode="External"/><Relationship Id="rId5738" Type="http://schemas.openxmlformats.org/officeDocument/2006/relationships/hyperlink" Target="http://mblast.com/" TargetMode="External"/><Relationship Id="rId5739" Type="http://schemas.openxmlformats.org/officeDocument/2006/relationships/hyperlink" Target="http://melissa.com/" TargetMode="External"/><Relationship Id="rId110" Type="http://schemas.openxmlformats.org/officeDocument/2006/relationships/hyperlink" Target="http://massiveimpact.com/" TargetMode="External"/><Relationship Id="rId111" Type="http://schemas.openxmlformats.org/officeDocument/2006/relationships/hyperlink" Target="http://clxcommunications.com/" TargetMode="External"/><Relationship Id="rId112" Type="http://schemas.openxmlformats.org/officeDocument/2006/relationships/hyperlink" Target="http://cytechmobile.com/" TargetMode="External"/><Relationship Id="rId113" Type="http://schemas.openxmlformats.org/officeDocument/2006/relationships/hyperlink" Target="http://medio.com/" TargetMode="External"/><Relationship Id="rId114" Type="http://schemas.openxmlformats.org/officeDocument/2006/relationships/hyperlink" Target="http://meg.com/" TargetMode="External"/><Relationship Id="rId115" Type="http://schemas.openxmlformats.org/officeDocument/2006/relationships/hyperlink" Target="http://mgage.com/" TargetMode="External"/><Relationship Id="rId116" Type="http://schemas.openxmlformats.org/officeDocument/2006/relationships/hyperlink" Target="http://minimob.com/" TargetMode="External"/><Relationship Id="rId117" Type="http://schemas.openxmlformats.org/officeDocument/2006/relationships/hyperlink" Target="http://mobfox.com/" TargetMode="External"/><Relationship Id="rId118" Type="http://schemas.openxmlformats.org/officeDocument/2006/relationships/hyperlink" Target="http://mobilda.com/" TargetMode="External"/><Relationship Id="rId119" Type="http://schemas.openxmlformats.org/officeDocument/2006/relationships/hyperlink" Target="http://mobilecommons.com/" TargetMode="External"/><Relationship Id="rId1360" Type="http://schemas.openxmlformats.org/officeDocument/2006/relationships/hyperlink" Target="http://sendicate.net/" TargetMode="External"/><Relationship Id="rId1361" Type="http://schemas.openxmlformats.org/officeDocument/2006/relationships/hyperlink" Target="http://sendout.io/" TargetMode="External"/><Relationship Id="rId1362" Type="http://schemas.openxmlformats.org/officeDocument/2006/relationships/hyperlink" Target="http://sendpulse.com/" TargetMode="External"/><Relationship Id="rId1363" Type="http://schemas.openxmlformats.org/officeDocument/2006/relationships/hyperlink" Target="http://sendsmith.com/" TargetMode="External"/><Relationship Id="rId1364" Type="http://schemas.openxmlformats.org/officeDocument/2006/relationships/hyperlink" Target="http://sendwithus.com/" TargetMode="External"/><Relationship Id="rId1365" Type="http://schemas.openxmlformats.org/officeDocument/2006/relationships/hyperlink" Target="http://theseventhsense.com/" TargetMode="External"/><Relationship Id="rId1366" Type="http://schemas.openxmlformats.org/officeDocument/2006/relationships/hyperlink" Target="http://siftrock.com/" TargetMode="External"/><Relationship Id="rId1367" Type="http://schemas.openxmlformats.org/officeDocument/2006/relationships/hyperlink" Target="http://sigstr.com/" TargetMode="External"/><Relationship Id="rId1368" Type="http://schemas.openxmlformats.org/officeDocument/2006/relationships/hyperlink" Target="http://smtp.com/" TargetMode="External"/><Relationship Id="rId1369" Type="http://schemas.openxmlformats.org/officeDocument/2006/relationships/hyperlink" Target="http://socketlabs.com/" TargetMode="External"/><Relationship Id="rId4640" Type="http://schemas.openxmlformats.org/officeDocument/2006/relationships/hyperlink" Target="http://bigtincan.com/" TargetMode="External"/><Relationship Id="rId4641" Type="http://schemas.openxmlformats.org/officeDocument/2006/relationships/hyperlink" Target="http://bizkonnect.com/" TargetMode="External"/><Relationship Id="rId4642" Type="http://schemas.openxmlformats.org/officeDocument/2006/relationships/hyperlink" Target="http://bloomfire.com/" TargetMode="External"/><Relationship Id="rId4643" Type="http://schemas.openxmlformats.org/officeDocument/2006/relationships/hyperlink" Target="http://blueprintcpq.com/" TargetMode="External"/><Relationship Id="rId4644" Type="http://schemas.openxmlformats.org/officeDocument/2006/relationships/hyperlink" Target="http://bombbomb.com/" TargetMode="External"/><Relationship Id="rId4645" Type="http://schemas.openxmlformats.org/officeDocument/2006/relationships/hyperlink" Target="http://boothcrawler.com/" TargetMode="External"/><Relationship Id="rId4646" Type="http://schemas.openxmlformats.org/officeDocument/2006/relationships/hyperlink" Target="http://bouncehelp.com/" TargetMode="External"/><Relationship Id="rId4647" Type="http://schemas.openxmlformats.org/officeDocument/2006/relationships/hyperlink" Target="http://brainshark.com/" TargetMode="External"/><Relationship Id="rId4648" Type="http://schemas.openxmlformats.org/officeDocument/2006/relationships/hyperlink" Target="http://brisk.io/" TargetMode="External"/><Relationship Id="rId4649" Type="http://schemas.openxmlformats.org/officeDocument/2006/relationships/hyperlink" Target="http://bsharp.io/" TargetMode="External"/><Relationship Id="rId5000" Type="http://schemas.openxmlformats.org/officeDocument/2006/relationships/hyperlink" Target="http://gong.io/" TargetMode="External"/><Relationship Id="rId5001" Type="http://schemas.openxmlformats.org/officeDocument/2006/relationships/hyperlink" Target="http://gong.io/" TargetMode="External"/><Relationship Id="rId5002" Type="http://schemas.openxmlformats.org/officeDocument/2006/relationships/hyperlink" Target="http://gty.org/" TargetMode="External"/><Relationship Id="rId5003" Type="http://schemas.openxmlformats.org/officeDocument/2006/relationships/hyperlink" Target="http://hirevue.com/" TargetMode="External"/><Relationship Id="rId5004" Type="http://schemas.openxmlformats.org/officeDocument/2006/relationships/hyperlink" Target="http://hunter.io/" TargetMode="External"/><Relationship Id="rId5005" Type="http://schemas.openxmlformats.org/officeDocument/2006/relationships/hyperlink" Target="http://hushly.com/" TargetMode="External"/><Relationship Id="rId5006" Type="http://schemas.openxmlformats.org/officeDocument/2006/relationships/hyperlink" Target="http://i4detailing.com.au/" TargetMode="External"/><Relationship Id="rId5007" Type="http://schemas.openxmlformats.org/officeDocument/2006/relationships/hyperlink" Target="http://illumineto.com/" TargetMode="External"/><Relationship Id="rId5008" Type="http://schemas.openxmlformats.org/officeDocument/2006/relationships/hyperlink" Target="http://infofree.com/" TargetMode="External"/><Relationship Id="rId5009" Type="http://schemas.openxmlformats.org/officeDocument/2006/relationships/hyperlink" Target="http://infogamy.com/" TargetMode="External"/><Relationship Id="rId3550" Type="http://schemas.openxmlformats.org/officeDocument/2006/relationships/hyperlink" Target="http://blogmint.com/" TargetMode="External"/><Relationship Id="rId3551" Type="http://schemas.openxmlformats.org/officeDocument/2006/relationships/hyperlink" Target="http://bluenod.com/" TargetMode="External"/><Relationship Id="rId3552" Type="http://schemas.openxmlformats.org/officeDocument/2006/relationships/hyperlink" Target="http://boostinsider.com/" TargetMode="External"/><Relationship Id="rId3553" Type="http://schemas.openxmlformats.org/officeDocument/2006/relationships/hyperlink" Target="http://buzzstream.com/" TargetMode="External"/><Relationship Id="rId3554" Type="http://schemas.openxmlformats.org/officeDocument/2006/relationships/hyperlink" Target="http://buzzsumo.com/" TargetMode="External"/><Relationship Id="rId3555" Type="http://schemas.openxmlformats.org/officeDocument/2006/relationships/hyperlink" Target="http://collectivebias.com/" TargetMode="External"/><Relationship Id="rId3556" Type="http://schemas.openxmlformats.org/officeDocument/2006/relationships/hyperlink" Target="http://crowdly.com/" TargetMode="External"/><Relationship Id="rId3557" Type="http://schemas.openxmlformats.org/officeDocument/2006/relationships/hyperlink" Target="http://home.crowdtap.com/" TargetMode="External"/><Relationship Id="rId3558" Type="http://schemas.openxmlformats.org/officeDocument/2006/relationships/hyperlink" Target="http://epictions.com/" TargetMode="External"/><Relationship Id="rId3559" Type="http://schemas.openxmlformats.org/officeDocument/2006/relationships/hyperlink" Target="http://exomatch.com/" TargetMode="External"/><Relationship Id="rId850" Type="http://schemas.openxmlformats.org/officeDocument/2006/relationships/hyperlink" Target="http://growmail.com/" TargetMode="External"/><Relationship Id="rId851" Type="http://schemas.openxmlformats.org/officeDocument/2006/relationships/hyperlink" Target="http://inkit.io/" TargetMode="External"/><Relationship Id="rId852" Type="http://schemas.openxmlformats.org/officeDocument/2006/relationships/hyperlink" Target="http://kingsline.net/" TargetMode="External"/><Relationship Id="rId853" Type="http://schemas.openxmlformats.org/officeDocument/2006/relationships/hyperlink" Target="http://lk-cs.com/" TargetMode="External"/><Relationship Id="rId854" Type="http://schemas.openxmlformats.org/officeDocument/2006/relationships/hyperlink" Target="http://lucidpress.com/" TargetMode="External"/><Relationship Id="rId855" Type="http://schemas.openxmlformats.org/officeDocument/2006/relationships/hyperlink" Target="http://marcom.com/" TargetMode="External"/><Relationship Id="rId856" Type="http://schemas.openxmlformats.org/officeDocument/2006/relationships/hyperlink" Target="http://postalytics.com/" TargetMode="External"/><Relationship Id="rId857" Type="http://schemas.openxmlformats.org/officeDocument/2006/relationships/hyperlink" Target="http://thankster.com/" TargetMode="External"/><Relationship Id="rId858" Type="http://schemas.openxmlformats.org/officeDocument/2006/relationships/hyperlink" Target="http://vpress.com/" TargetMode="External"/><Relationship Id="rId859" Type="http://schemas.openxmlformats.org/officeDocument/2006/relationships/hyperlink" Target="http://bond.co/" TargetMode="External"/><Relationship Id="rId6830" Type="http://schemas.openxmlformats.org/officeDocument/2006/relationships/hyperlink" Target="http://smartrecruiters.com/" TargetMode="External"/><Relationship Id="rId6831" Type="http://schemas.openxmlformats.org/officeDocument/2006/relationships/hyperlink" Target="http://swooptalent.com/" TargetMode="External"/><Relationship Id="rId6832" Type="http://schemas.openxmlformats.org/officeDocument/2006/relationships/hyperlink" Target="http://symphonytalent.com/" TargetMode="External"/><Relationship Id="rId6833" Type="http://schemas.openxmlformats.org/officeDocument/2006/relationships/hyperlink" Target="http://talemetry.com/" TargetMode="External"/><Relationship Id="rId6834" Type="http://schemas.openxmlformats.org/officeDocument/2006/relationships/hyperlink" Target="http://cegid.com/" TargetMode="External"/><Relationship Id="rId6835" Type="http://schemas.openxmlformats.org/officeDocument/2006/relationships/hyperlink" Target="http://tinypulse.com/" TargetMode="External"/><Relationship Id="rId6836" Type="http://schemas.openxmlformats.org/officeDocument/2006/relationships/hyperlink" Target="http://weekdone.com/" TargetMode="External"/><Relationship Id="rId6837" Type="http://schemas.openxmlformats.org/officeDocument/2006/relationships/hyperlink" Target="http://workable.com/" TargetMode="External"/><Relationship Id="rId6838" Type="http://schemas.openxmlformats.org/officeDocument/2006/relationships/hyperlink" Target="http://workday.com/" TargetMode="External"/><Relationship Id="rId6839" Type="http://schemas.openxmlformats.org/officeDocument/2006/relationships/hyperlink" Target="http://talentsoft.com/" TargetMode="External"/><Relationship Id="rId2460" Type="http://schemas.openxmlformats.org/officeDocument/2006/relationships/hyperlink" Target="http://marketingleo.com/" TargetMode="External"/><Relationship Id="rId2461" Type="http://schemas.openxmlformats.org/officeDocument/2006/relationships/hyperlink" Target="http://myleadssite.com/" TargetMode="External"/><Relationship Id="rId2462" Type="http://schemas.openxmlformats.org/officeDocument/2006/relationships/hyperlink" Target="http://notchitup.com/" TargetMode="External"/><Relationship Id="rId2463" Type="http://schemas.openxmlformats.org/officeDocument/2006/relationships/hyperlink" Target="http://notifyvisitors.com/" TargetMode="External"/><Relationship Id="rId2464" Type="http://schemas.openxmlformats.org/officeDocument/2006/relationships/hyperlink" Target="http://optingun.com/" TargetMode="External"/><Relationship Id="rId2465" Type="http://schemas.openxmlformats.org/officeDocument/2006/relationships/hyperlink" Target="http://boberdoo.com/" TargetMode="External"/><Relationship Id="rId2466" Type="http://schemas.openxmlformats.org/officeDocument/2006/relationships/hyperlink" Target="http://plainflow.com/" TargetMode="External"/><Relationship Id="rId2467" Type="http://schemas.openxmlformats.org/officeDocument/2006/relationships/hyperlink" Target="http://poptin.com/" TargetMode="External"/><Relationship Id="rId2468" Type="http://schemas.openxmlformats.org/officeDocument/2006/relationships/hyperlink" Target="http://qedbaton.com/" TargetMode="External"/><Relationship Id="rId2469" Type="http://schemas.openxmlformats.org/officeDocument/2006/relationships/hyperlink" Target="http://retainly.co/" TargetMode="External"/><Relationship Id="rId5740" Type="http://schemas.openxmlformats.org/officeDocument/2006/relationships/hyperlink" Target="http://meritdirect.com/" TargetMode="External"/><Relationship Id="rId5741" Type="http://schemas.openxmlformats.org/officeDocument/2006/relationships/hyperlink" Target="http://merkleinc.com/" TargetMode="External"/><Relationship Id="rId5742" Type="http://schemas.openxmlformats.org/officeDocument/2006/relationships/hyperlink" Target="http://mightysignal.com/" TargetMode="External"/><Relationship Id="rId5743" Type="http://schemas.openxmlformats.org/officeDocument/2006/relationships/hyperlink" Target="http://mountaintopdata.com/" TargetMode="External"/><Relationship Id="rId5744" Type="http://schemas.openxmlformats.org/officeDocument/2006/relationships/hyperlink" Target="http://mtraction.com/" TargetMode="External"/><Relationship Id="rId5745" Type="http://schemas.openxmlformats.org/officeDocument/2006/relationships/hyperlink" Target="http://netline.com/" TargetMode="External"/><Relationship Id="rId5746" Type="http://schemas.openxmlformats.org/officeDocument/2006/relationships/hyperlink" Target="http://nielsen.com/" TargetMode="External"/><Relationship Id="rId5747" Type="http://schemas.openxmlformats.org/officeDocument/2006/relationships/hyperlink" Target="http://node.io/" TargetMode="External"/><Relationship Id="rId5748" Type="http://schemas.openxmlformats.org/officeDocument/2006/relationships/hyperlink" Target="http://oceanosinc.com/" TargetMode="External"/><Relationship Id="rId5749" Type="http://schemas.openxmlformats.org/officeDocument/2006/relationships/hyperlink" Target="http://odditysoftware.com/" TargetMode="External"/><Relationship Id="rId6100" Type="http://schemas.openxmlformats.org/officeDocument/2006/relationships/hyperlink" Target="http://engtics.com/" TargetMode="External"/><Relationship Id="rId6101" Type="http://schemas.openxmlformats.org/officeDocument/2006/relationships/hyperlink" Target="http://metrixa.com/" TargetMode="External"/><Relationship Id="rId120" Type="http://schemas.openxmlformats.org/officeDocument/2006/relationships/hyperlink" Target="http://mobileaction.co/" TargetMode="External"/><Relationship Id="rId121" Type="http://schemas.openxmlformats.org/officeDocument/2006/relationships/hyperlink" Target="http://mobilefuse.com/" TargetMode="External"/><Relationship Id="rId122" Type="http://schemas.openxmlformats.org/officeDocument/2006/relationships/hyperlink" Target="http://mobilerq.com/" TargetMode="External"/><Relationship Id="rId123" Type="http://schemas.openxmlformats.org/officeDocument/2006/relationships/hyperlink" Target="http://mobilestorm.com/" TargetMode="External"/><Relationship Id="rId124" Type="http://schemas.openxmlformats.org/officeDocument/2006/relationships/hyperlink" Target="http://mobilewalla.com/" TargetMode="External"/><Relationship Id="rId125" Type="http://schemas.openxmlformats.org/officeDocument/2006/relationships/hyperlink" Target="http://mobiniti.com/" TargetMode="External"/><Relationship Id="rId126" Type="http://schemas.openxmlformats.org/officeDocument/2006/relationships/hyperlink" Target="http://mobit.com/" TargetMode="External"/><Relationship Id="rId127" Type="http://schemas.openxmlformats.org/officeDocument/2006/relationships/hyperlink" Target="http://mobithink.com/" TargetMode="External"/><Relationship Id="rId128" Type="http://schemas.openxmlformats.org/officeDocument/2006/relationships/hyperlink" Target="http://mobivity.com/" TargetMode="External"/><Relationship Id="rId129" Type="http://schemas.openxmlformats.org/officeDocument/2006/relationships/hyperlink" Target="http://mobstac.com/" TargetMode="External"/><Relationship Id="rId1370" Type="http://schemas.openxmlformats.org/officeDocument/2006/relationships/hyperlink" Target="http://omnisend.com/" TargetMode="External"/><Relationship Id="rId1371" Type="http://schemas.openxmlformats.org/officeDocument/2006/relationships/hyperlink" Target="http://sparkpost.com/" TargetMode="External"/><Relationship Id="rId1372" Type="http://schemas.openxmlformats.org/officeDocument/2006/relationships/hyperlink" Target="http://streamsend.com/" TargetMode="External"/><Relationship Id="rId1373" Type="http://schemas.openxmlformats.org/officeDocument/2006/relationships/hyperlink" Target="http://subscribervoice.com/" TargetMode="External"/><Relationship Id="rId1374" Type="http://schemas.openxmlformats.org/officeDocument/2006/relationships/hyperlink" Target="http://totalsend.com/" TargetMode="External"/><Relationship Id="rId1375" Type="http://schemas.openxmlformats.org/officeDocument/2006/relationships/hyperlink" Target="http://tripolis.com/" TargetMode="External"/><Relationship Id="rId1376" Type="http://schemas.openxmlformats.org/officeDocument/2006/relationships/hyperlink" Target="http://ungapped.com/" TargetMode="External"/><Relationship Id="rId1377" Type="http://schemas.openxmlformats.org/officeDocument/2006/relationships/hyperlink" Target="http://plus.unisender.com/" TargetMode="External"/><Relationship Id="rId1378" Type="http://schemas.openxmlformats.org/officeDocument/2006/relationships/hyperlink" Target="http://upaknee.com/" TargetMode="External"/><Relationship Id="rId1379" Type="http://schemas.openxmlformats.org/officeDocument/2006/relationships/hyperlink" Target="http://getvero.com/" TargetMode="External"/><Relationship Id="rId4650" Type="http://schemas.openxmlformats.org/officeDocument/2006/relationships/hyperlink" Target="http://buyerdeck.com/" TargetMode="External"/><Relationship Id="rId4651" Type="http://schemas.openxmlformats.org/officeDocument/2006/relationships/hyperlink" Target="http://buzzboard.com/" TargetMode="External"/><Relationship Id="rId4652" Type="http://schemas.openxmlformats.org/officeDocument/2006/relationships/hyperlink" Target="http://buzzbuilderpro.com/" TargetMode="External"/><Relationship Id="rId4653" Type="http://schemas.openxmlformats.org/officeDocument/2006/relationships/hyperlink" Target="http://calliduscloud.com/" TargetMode="External"/><Relationship Id="rId4654" Type="http://schemas.openxmlformats.org/officeDocument/2006/relationships/hyperlink" Target="http://camcard.com/" TargetMode="External"/><Relationship Id="rId4655" Type="http://schemas.openxmlformats.org/officeDocument/2006/relationships/hyperlink" Target="http://getcatalyst.in/" TargetMode="External"/><Relationship Id="rId4656" Type="http://schemas.openxmlformats.org/officeDocument/2006/relationships/hyperlink" Target="http://channelrocket.com/" TargetMode="External"/><Relationship Id="rId4657" Type="http://schemas.openxmlformats.org/officeDocument/2006/relationships/hyperlink" Target="http://charliehr.com/" TargetMode="External"/><Relationship Id="rId4658" Type="http://schemas.openxmlformats.org/officeDocument/2006/relationships/hyperlink" Target="http://chilipiper.com/" TargetMode="External"/><Relationship Id="rId4659" Type="http://schemas.openxmlformats.org/officeDocument/2006/relationships/hyperlink" Target="http://chorus.ai/" TargetMode="External"/><Relationship Id="rId5010" Type="http://schemas.openxmlformats.org/officeDocument/2006/relationships/hyperlink" Target="http://infolio.co/" TargetMode="External"/><Relationship Id="rId5011" Type="http://schemas.openxmlformats.org/officeDocument/2006/relationships/hyperlink" Target="http://insightpool.com/" TargetMode="External"/><Relationship Id="rId5012" Type="http://schemas.openxmlformats.org/officeDocument/2006/relationships/hyperlink" Target="http://insitesoft.com/" TargetMode="External"/><Relationship Id="rId5013" Type="http://schemas.openxmlformats.org/officeDocument/2006/relationships/hyperlink" Target="http://intelisale.com/" TargetMode="External"/><Relationship Id="rId5014" Type="http://schemas.openxmlformats.org/officeDocument/2006/relationships/hyperlink" Target="http://intricately.com/" TargetMode="External"/><Relationship Id="rId5015" Type="http://schemas.openxmlformats.org/officeDocument/2006/relationships/hyperlink" Target="http://inzant.com.au/" TargetMode="External"/><Relationship Id="rId5016" Type="http://schemas.openxmlformats.org/officeDocument/2006/relationships/hyperlink" Target="http://iqoption.com/" TargetMode="External"/><Relationship Id="rId5017" Type="http://schemas.openxmlformats.org/officeDocument/2006/relationships/hyperlink" Target="http://jifflenow.com/" TargetMode="External"/><Relationship Id="rId5018" Type="http://schemas.openxmlformats.org/officeDocument/2006/relationships/hyperlink" Target="http://jlanmobile.com/" TargetMode="External"/><Relationship Id="rId5019" Type="http://schemas.openxmlformats.org/officeDocument/2006/relationships/hyperlink" Target="http://joomag.com/" TargetMode="External"/><Relationship Id="rId6102" Type="http://schemas.openxmlformats.org/officeDocument/2006/relationships/hyperlink" Target="http://oribi.io/" TargetMode="External"/><Relationship Id="rId6103" Type="http://schemas.openxmlformats.org/officeDocument/2006/relationships/hyperlink" Target="http://paveai.com/" TargetMode="External"/><Relationship Id="rId6104" Type="http://schemas.openxmlformats.org/officeDocument/2006/relationships/hyperlink" Target="http://revealytics.com/" TargetMode="External"/><Relationship Id="rId6105" Type="http://schemas.openxmlformats.org/officeDocument/2006/relationships/hyperlink" Target="http://sharepointvitals.com/" TargetMode="External"/><Relationship Id="rId6106" Type="http://schemas.openxmlformats.org/officeDocument/2006/relationships/hyperlink" Target="http://sitetracker.com/" TargetMode="External"/><Relationship Id="rId6107" Type="http://schemas.openxmlformats.org/officeDocument/2006/relationships/hyperlink" Target="http://skystats.com/" TargetMode="External"/><Relationship Id="rId6108" Type="http://schemas.openxmlformats.org/officeDocument/2006/relationships/hyperlink" Target="http://statvoo.com/" TargetMode="External"/><Relationship Id="rId3560" Type="http://schemas.openxmlformats.org/officeDocument/2006/relationships/hyperlink" Target="http://business.experticity.com/" TargetMode="External"/><Relationship Id="rId3561" Type="http://schemas.openxmlformats.org/officeDocument/2006/relationships/hyperlink" Target="http://famebit.com/" TargetMode="External"/><Relationship Id="rId3562" Type="http://schemas.openxmlformats.org/officeDocument/2006/relationships/hyperlink" Target="http://fanfuel.co/" TargetMode="External"/><Relationship Id="rId3563" Type="http://schemas.openxmlformats.org/officeDocument/2006/relationships/hyperlink" Target="http://getevangelized.com/" TargetMode="External"/><Relationship Id="rId3564" Type="http://schemas.openxmlformats.org/officeDocument/2006/relationships/hyperlink" Target="http://grapevinelogic.com/" TargetMode="External"/><Relationship Id="rId3565" Type="http://schemas.openxmlformats.org/officeDocument/2006/relationships/hyperlink" Target="http://grouphigh.com/" TargetMode="External"/><Relationship Id="rId3566" Type="http://schemas.openxmlformats.org/officeDocument/2006/relationships/hyperlink" Target="http://hashoff.com/" TargetMode="External"/><Relationship Id="rId3567" Type="http://schemas.openxmlformats.org/officeDocument/2006/relationships/hyperlink" Target="http://hyprbrands.com/" TargetMode="External"/><Relationship Id="rId3568" Type="http://schemas.openxmlformats.org/officeDocument/2006/relationships/hyperlink" Target="http://influencity.com/" TargetMode="External"/><Relationship Id="rId3569" Type="http://schemas.openxmlformats.org/officeDocument/2006/relationships/hyperlink" Target="http://influenster.com/" TargetMode="External"/><Relationship Id="rId860" Type="http://schemas.openxmlformats.org/officeDocument/2006/relationships/hyperlink" Target="http://mediawide.com/" TargetMode="External"/><Relationship Id="rId861" Type="http://schemas.openxmlformats.org/officeDocument/2006/relationships/hyperlink" Target="http://valassis.com/" TargetMode="External"/><Relationship Id="rId862" Type="http://schemas.openxmlformats.org/officeDocument/2006/relationships/hyperlink" Target="http://woop.ie/" TargetMode="External"/><Relationship Id="rId863" Type="http://schemas.openxmlformats.org/officeDocument/2006/relationships/hyperlink" Target="http://woop.ie/" TargetMode="External"/><Relationship Id="rId864" Type="http://schemas.openxmlformats.org/officeDocument/2006/relationships/hyperlink" Target="http://24-7pressrelease.com/" TargetMode="External"/><Relationship Id="rId865" Type="http://schemas.openxmlformats.org/officeDocument/2006/relationships/hyperlink" Target="http://3blmedia.com/" TargetMode="External"/><Relationship Id="rId866" Type="http://schemas.openxmlformats.org/officeDocument/2006/relationships/hyperlink" Target="http://agilitypr.com/" TargetMode="External"/><Relationship Id="rId867" Type="http://schemas.openxmlformats.org/officeDocument/2006/relationships/hyperlink" Target="http://airpr.com/" TargetMode="External"/><Relationship Id="rId868" Type="http://schemas.openxmlformats.org/officeDocument/2006/relationships/hyperlink" Target="http://launchmetrics.com/" TargetMode="External"/><Relationship Id="rId869" Type="http://schemas.openxmlformats.org/officeDocument/2006/relationships/hyperlink" Target="http://bulldogreporter.com/" TargetMode="External"/><Relationship Id="rId6109" Type="http://schemas.openxmlformats.org/officeDocument/2006/relationships/hyperlink" Target="http://statvoo.com/" TargetMode="External"/><Relationship Id="rId6840" Type="http://schemas.openxmlformats.org/officeDocument/2006/relationships/hyperlink" Target="http://linkedin.com/" TargetMode="External"/><Relationship Id="rId6841" Type="http://schemas.openxmlformats.org/officeDocument/2006/relationships/hyperlink" Target="http://reflektive.com/" TargetMode="External"/><Relationship Id="rId6842" Type="http://schemas.openxmlformats.org/officeDocument/2006/relationships/hyperlink" Target="http://lever.co/" TargetMode="External"/><Relationship Id="rId6843" Type="http://schemas.openxmlformats.org/officeDocument/2006/relationships/hyperlink" Target="http://visier.com/" TargetMode="External"/><Relationship Id="rId6844" Type="http://schemas.openxmlformats.org/officeDocument/2006/relationships/hyperlink" Target="http://gr8people.com/" TargetMode="External"/><Relationship Id="rId6845" Type="http://schemas.openxmlformats.org/officeDocument/2006/relationships/hyperlink" Target="http://teamable.com/" TargetMode="External"/><Relationship Id="rId6846" Type="http://schemas.openxmlformats.org/officeDocument/2006/relationships/hyperlink" Target="http://ascendify.com/" TargetMode="External"/><Relationship Id="rId6847" Type="http://schemas.openxmlformats.org/officeDocument/2006/relationships/hyperlink" Target="http://joberate.com/" TargetMode="External"/><Relationship Id="rId6848" Type="http://schemas.openxmlformats.org/officeDocument/2006/relationships/hyperlink" Target="http://darwinbox.com/" TargetMode="External"/><Relationship Id="rId6849" Type="http://schemas.openxmlformats.org/officeDocument/2006/relationships/hyperlink" Target="http://rallyteam.com/" TargetMode="External"/><Relationship Id="rId7200" Type="http://schemas.openxmlformats.org/officeDocument/2006/relationships/hyperlink" Target="http://teamwork.com/" TargetMode="External"/><Relationship Id="rId2470" Type="http://schemas.openxmlformats.org/officeDocument/2006/relationships/hyperlink" Target="http://salespanda.com/" TargetMode="External"/><Relationship Id="rId2471" Type="http://schemas.openxmlformats.org/officeDocument/2006/relationships/hyperlink" Target="http://sc-networks.de/" TargetMode="External"/><Relationship Id="rId2472" Type="http://schemas.openxmlformats.org/officeDocument/2006/relationships/hyperlink" Target="http://sell.do/" TargetMode="External"/><Relationship Id="rId2473" Type="http://schemas.openxmlformats.org/officeDocument/2006/relationships/hyperlink" Target="http://sell.do/" TargetMode="External"/><Relationship Id="rId2474" Type="http://schemas.openxmlformats.org/officeDocument/2006/relationships/hyperlink" Target="http://sentictechnologies.com/" TargetMode="External"/><Relationship Id="rId2475" Type="http://schemas.openxmlformats.org/officeDocument/2006/relationships/hyperlink" Target="http://skyler360.com/" TargetMode="External"/><Relationship Id="rId2476" Type="http://schemas.openxmlformats.org/officeDocument/2006/relationships/hyperlink" Target="http://smarketingcloud.com/" TargetMode="External"/><Relationship Id="rId2477" Type="http://schemas.openxmlformats.org/officeDocument/2006/relationships/hyperlink" Target="http://smoove.io/" TargetMode="External"/><Relationship Id="rId2478" Type="http://schemas.openxmlformats.org/officeDocument/2006/relationships/hyperlink" Target="http://sparkroom.com/" TargetMode="External"/><Relationship Id="rId2479" Type="http://schemas.openxmlformats.org/officeDocument/2006/relationships/hyperlink" Target="http://sproutloud.com/" TargetMode="External"/><Relationship Id="rId5750" Type="http://schemas.openxmlformats.org/officeDocument/2006/relationships/hyperlink" Target="http://openprisetech.com/" TargetMode="External"/><Relationship Id="rId5751" Type="http://schemas.openxmlformats.org/officeDocument/2006/relationships/hyperlink" Target="http://oracle.com/" TargetMode="External"/><Relationship Id="rId5752" Type="http://schemas.openxmlformats.org/officeDocument/2006/relationships/hyperlink" Target="http://owler.com/" TargetMode="External"/><Relationship Id="rId5753" Type="http://schemas.openxmlformats.org/officeDocument/2006/relationships/hyperlink" Target="http://owneriq.com/" TargetMode="External"/><Relationship Id="rId5754" Type="http://schemas.openxmlformats.org/officeDocument/2006/relationships/hyperlink" Target="http://passagetechnology.com/" TargetMode="External"/><Relationship Id="rId5755" Type="http://schemas.openxmlformats.org/officeDocument/2006/relationships/hyperlink" Target="http://pathmatics.com/" TargetMode="External"/><Relationship Id="rId5756" Type="http://schemas.openxmlformats.org/officeDocument/2006/relationships/hyperlink" Target="http://pcapredict.com/" TargetMode="External"/><Relationship Id="rId5757" Type="http://schemas.openxmlformats.org/officeDocument/2006/relationships/hyperlink" Target="http://pitchbook.com/" TargetMode="External"/><Relationship Id="rId5758" Type="http://schemas.openxmlformats.org/officeDocument/2006/relationships/hyperlink" Target="http://pitneybowes.com/" TargetMode="External"/><Relationship Id="rId5759" Type="http://schemas.openxmlformats.org/officeDocument/2006/relationships/hyperlink" Target="http://placecast.net/" TargetMode="External"/><Relationship Id="rId6110" Type="http://schemas.openxmlformats.org/officeDocument/2006/relationships/hyperlink" Target="http://streamanalyst.com/" TargetMode="External"/><Relationship Id="rId6111" Type="http://schemas.openxmlformats.org/officeDocument/2006/relationships/hyperlink" Target="http://unify.me/" TargetMode="External"/><Relationship Id="rId130" Type="http://schemas.openxmlformats.org/officeDocument/2006/relationships/hyperlink" Target="http://mobusi.com/" TargetMode="External"/><Relationship Id="rId131" Type="http://schemas.openxmlformats.org/officeDocument/2006/relationships/hyperlink" Target="http://mobvista.com/" TargetMode="External"/><Relationship Id="rId132" Type="http://schemas.openxmlformats.org/officeDocument/2006/relationships/hyperlink" Target="http://moengage.com/" TargetMode="External"/><Relationship Id="rId133" Type="http://schemas.openxmlformats.org/officeDocument/2006/relationships/hyperlink" Target="http://moolahmedia.com/" TargetMode="External"/><Relationship Id="rId134" Type="http://schemas.openxmlformats.org/officeDocument/2006/relationships/hyperlink" Target="http://moovweb.com/" TargetMode="External"/><Relationship Id="rId135" Type="http://schemas.openxmlformats.org/officeDocument/2006/relationships/hyperlink" Target="http://mopub.com/" TargetMode="External"/><Relationship Id="rId136" Type="http://schemas.openxmlformats.org/officeDocument/2006/relationships/hyperlink" Target="http://mozeo.com/" TargetMode="External"/><Relationship Id="rId137" Type="http://schemas.openxmlformats.org/officeDocument/2006/relationships/hyperlink" Target="http://mthsense.com/" TargetMode="External"/><Relationship Id="rId138" Type="http://schemas.openxmlformats.org/officeDocument/2006/relationships/hyperlink" Target="http://namomedia.com/" TargetMode="External"/><Relationship Id="rId139" Type="http://schemas.openxmlformats.org/officeDocument/2006/relationships/hyperlink" Target="http://near.co/" TargetMode="External"/><Relationship Id="rId1380" Type="http://schemas.openxmlformats.org/officeDocument/2006/relationships/hyperlink" Target="http://verticalresponse.com/" TargetMode="External"/><Relationship Id="rId1381" Type="http://schemas.openxmlformats.org/officeDocument/2006/relationships/hyperlink" Target="http://vinmail.org/" TargetMode="External"/><Relationship Id="rId1382" Type="http://schemas.openxmlformats.org/officeDocument/2006/relationships/hyperlink" Target="http://vision6.com/" TargetMode="External"/><Relationship Id="rId1383" Type="http://schemas.openxmlformats.org/officeDocument/2006/relationships/hyperlink" Target="http://whatcounts.com/" TargetMode="External"/><Relationship Id="rId1384" Type="http://schemas.openxmlformats.org/officeDocument/2006/relationships/hyperlink" Target="http://wisestamp.com/" TargetMode="External"/><Relationship Id="rId1385" Type="http://schemas.openxmlformats.org/officeDocument/2006/relationships/hyperlink" Target="http://wordfly.com/" TargetMode="External"/><Relationship Id="rId1386" Type="http://schemas.openxmlformats.org/officeDocument/2006/relationships/hyperlink" Target="http://xink.io/" TargetMode="External"/><Relationship Id="rId1387" Type="http://schemas.openxmlformats.org/officeDocument/2006/relationships/hyperlink" Target="http://yesmail.com/" TargetMode="External"/><Relationship Id="rId1388" Type="http://schemas.openxmlformats.org/officeDocument/2006/relationships/hyperlink" Target="http://dialoginsight.com/" TargetMode="External"/><Relationship Id="rId1389" Type="http://schemas.openxmlformats.org/officeDocument/2006/relationships/hyperlink" Target="http://godaddy.com/" TargetMode="External"/><Relationship Id="rId4660" Type="http://schemas.openxmlformats.org/officeDocument/2006/relationships/hyperlink" Target="http://cincom.com/" TargetMode="External"/><Relationship Id="rId4661" Type="http://schemas.openxmlformats.org/officeDocument/2006/relationships/hyperlink" Target="http://circleback.com/" TargetMode="External"/><Relationship Id="rId4662" Type="http://schemas.openxmlformats.org/officeDocument/2006/relationships/hyperlink" Target="http://cirrusinsight.com/" TargetMode="External"/><Relationship Id="rId4663" Type="http://schemas.openxmlformats.org/officeDocument/2006/relationships/hyperlink" Target="http://clearslide.com/" TargetMode="External"/><Relationship Id="rId4664" Type="http://schemas.openxmlformats.org/officeDocument/2006/relationships/hyperlink" Target="http://clickback.com/" TargetMode="External"/><Relationship Id="rId4665" Type="http://schemas.openxmlformats.org/officeDocument/2006/relationships/hyperlink" Target="http://cliently.com/" TargetMode="External"/><Relationship Id="rId4666" Type="http://schemas.openxmlformats.org/officeDocument/2006/relationships/hyperlink" Target="http://clinchpad.com/" TargetMode="External"/><Relationship Id="rId4667" Type="http://schemas.openxmlformats.org/officeDocument/2006/relationships/hyperlink" Target="http://close.io/" TargetMode="External"/><Relationship Id="rId4668" Type="http://schemas.openxmlformats.org/officeDocument/2006/relationships/hyperlink" Target="http://close.io/" TargetMode="External"/><Relationship Id="rId4669" Type="http://schemas.openxmlformats.org/officeDocument/2006/relationships/hyperlink" Target="http://cloudapps.com/" TargetMode="External"/><Relationship Id="rId5020" Type="http://schemas.openxmlformats.org/officeDocument/2006/relationships/hyperlink" Target="http://kixie.com/" TargetMode="External"/><Relationship Id="rId5021" Type="http://schemas.openxmlformats.org/officeDocument/2006/relationships/hyperlink" Target="http://klozers.com/" TargetMode="External"/><Relationship Id="rId5022" Type="http://schemas.openxmlformats.org/officeDocument/2006/relationships/hyperlink" Target="http://knobis.co/" TargetMode="External"/><Relationship Id="rId5023" Type="http://schemas.openxmlformats.org/officeDocument/2006/relationships/hyperlink" Target="http://knowland.com/" TargetMode="External"/><Relationship Id="rId5024" Type="http://schemas.openxmlformats.org/officeDocument/2006/relationships/hyperlink" Target="http://lattice-engines.com/" TargetMode="External"/><Relationship Id="rId5025" Type="http://schemas.openxmlformats.org/officeDocument/2006/relationships/hyperlink" Target="http://leandatainc.com/" TargetMode="External"/><Relationship Id="rId5026" Type="http://schemas.openxmlformats.org/officeDocument/2006/relationships/hyperlink" Target="http://lessonly.com/" TargetMode="External"/><Relationship Id="rId5027" Type="http://schemas.openxmlformats.org/officeDocument/2006/relationships/hyperlink" Target="http://linkedin.com/" TargetMode="External"/><Relationship Id="rId5028" Type="http://schemas.openxmlformats.org/officeDocument/2006/relationships/hyperlink" Target="http://egrabber.com/" TargetMode="External"/><Relationship Id="rId5029" Type="http://schemas.openxmlformats.org/officeDocument/2006/relationships/hyperlink" Target="http://lucidpress.com/" TargetMode="External"/><Relationship Id="rId6112" Type="http://schemas.openxmlformats.org/officeDocument/2006/relationships/hyperlink" Target="http://unify.me/" TargetMode="External"/><Relationship Id="rId6113" Type="http://schemas.openxmlformats.org/officeDocument/2006/relationships/hyperlink" Target="http://vertoanalytics.com/" TargetMode="External"/><Relationship Id="rId6114" Type="http://schemas.openxmlformats.org/officeDocument/2006/relationships/hyperlink" Target="http://appsflyer.com/" TargetMode="External"/><Relationship Id="rId6115" Type="http://schemas.openxmlformats.org/officeDocument/2006/relationships/hyperlink" Target="http://sperse.io/" TargetMode="External"/><Relationship Id="rId6116" Type="http://schemas.openxmlformats.org/officeDocument/2006/relationships/hyperlink" Target="http://andara.bi/" TargetMode="External"/><Relationship Id="rId6117" Type="http://schemas.openxmlformats.org/officeDocument/2006/relationships/hyperlink" Target="http://appdirect.com/" TargetMode="External"/><Relationship Id="rId6118" Type="http://schemas.openxmlformats.org/officeDocument/2006/relationships/hyperlink" Target="http://autographicinsight.com/" TargetMode="External"/><Relationship Id="rId3570" Type="http://schemas.openxmlformats.org/officeDocument/2006/relationships/hyperlink" Target="http://inkybee.com/" TargetMode="External"/><Relationship Id="rId3571" Type="http://schemas.openxmlformats.org/officeDocument/2006/relationships/hyperlink" Target="http://innetwork.net/" TargetMode="External"/><Relationship Id="rId3572" Type="http://schemas.openxmlformats.org/officeDocument/2006/relationships/hyperlink" Target="http://insightpool.com/" TargetMode="External"/><Relationship Id="rId3573" Type="http://schemas.openxmlformats.org/officeDocument/2006/relationships/hyperlink" Target="http://ion.co/" TargetMode="External"/><Relationship Id="rId3574" Type="http://schemas.openxmlformats.org/officeDocument/2006/relationships/hyperlink" Target="http://izea.com/" TargetMode="External"/><Relationship Id="rId3575" Type="http://schemas.openxmlformats.org/officeDocument/2006/relationships/hyperlink" Target="http://juliusworks.com/" TargetMode="External"/><Relationship Id="rId3576" Type="http://schemas.openxmlformats.org/officeDocument/2006/relationships/hyperlink" Target="http://klear.com/" TargetMode="External"/><Relationship Id="rId3577" Type="http://schemas.openxmlformats.org/officeDocument/2006/relationships/hyperlink" Target="http://klout.com/" TargetMode="External"/><Relationship Id="rId3578" Type="http://schemas.openxmlformats.org/officeDocument/2006/relationships/hyperlink" Target="http://launchmetrics.com/" TargetMode="External"/><Relationship Id="rId3579" Type="http://schemas.openxmlformats.org/officeDocument/2006/relationships/hyperlink" Target="http://linqia.com/" TargetMode="External"/><Relationship Id="rId870" Type="http://schemas.openxmlformats.org/officeDocument/2006/relationships/hyperlink" Target="http://burrellesluce.com/" TargetMode="External"/><Relationship Id="rId871" Type="http://schemas.openxmlformats.org/officeDocument/2006/relationships/hyperlink" Target="http://businesswire.com/" TargetMode="External"/><Relationship Id="rId872" Type="http://schemas.openxmlformats.org/officeDocument/2006/relationships/hyperlink" Target="http://buzzstream.com/" TargetMode="External"/><Relationship Id="rId873" Type="http://schemas.openxmlformats.org/officeDocument/2006/relationships/hyperlink" Target="http://cision.com/" TargetMode="External"/><Relationship Id="rId874" Type="http://schemas.openxmlformats.org/officeDocument/2006/relationships/hyperlink" Target="http://coveragebook.com/" TargetMode="External"/><Relationship Id="rId875" Type="http://schemas.openxmlformats.org/officeDocument/2006/relationships/hyperlink" Target="http://criticalmention.com/" TargetMode="External"/><Relationship Id="rId876" Type="http://schemas.openxmlformats.org/officeDocument/2006/relationships/hyperlink" Target="http://customscoop.com/" TargetMode="External"/><Relationship Id="rId877" Type="http://schemas.openxmlformats.org/officeDocument/2006/relationships/hyperlink" Target="http://cyberalert.com/" TargetMode="External"/><Relationship Id="rId878" Type="http://schemas.openxmlformats.org/officeDocument/2006/relationships/hyperlink" Target="http://goprit.com/" TargetMode="External"/><Relationship Id="rId879" Type="http://schemas.openxmlformats.org/officeDocument/2006/relationships/hyperlink" Target="http://grouphigh.com/" TargetMode="External"/><Relationship Id="rId6119" Type="http://schemas.openxmlformats.org/officeDocument/2006/relationships/hyperlink" Target="http://beeboard.io/" TargetMode="External"/><Relationship Id="rId6850" Type="http://schemas.openxmlformats.org/officeDocument/2006/relationships/hyperlink" Target="http://helloteam.com/" TargetMode="External"/><Relationship Id="rId6851" Type="http://schemas.openxmlformats.org/officeDocument/2006/relationships/hyperlink" Target="http://comeet.co/" TargetMode="External"/><Relationship Id="rId6852" Type="http://schemas.openxmlformats.org/officeDocument/2006/relationships/hyperlink" Target="http://brazen.com/" TargetMode="External"/><Relationship Id="rId6853" Type="http://schemas.openxmlformats.org/officeDocument/2006/relationships/hyperlink" Target="http://shortlist.co/" TargetMode="External"/><Relationship Id="rId6854" Type="http://schemas.openxmlformats.org/officeDocument/2006/relationships/hyperlink" Target="http://powertofly.com/" TargetMode="External"/><Relationship Id="rId6855" Type="http://schemas.openxmlformats.org/officeDocument/2006/relationships/hyperlink" Target="http://lytmus.com/" TargetMode="External"/><Relationship Id="rId6856" Type="http://schemas.openxmlformats.org/officeDocument/2006/relationships/hyperlink" Target="http://cooleaf.com/" TargetMode="External"/><Relationship Id="rId6857" Type="http://schemas.openxmlformats.org/officeDocument/2006/relationships/hyperlink" Target="http://whoknows.com/" TargetMode="External"/><Relationship Id="rId6858" Type="http://schemas.openxmlformats.org/officeDocument/2006/relationships/hyperlink" Target="http://aha.io/" TargetMode="External"/><Relationship Id="rId6859" Type="http://schemas.openxmlformats.org/officeDocument/2006/relationships/hyperlink" Target="http://atlassian.com/" TargetMode="External"/><Relationship Id="rId7201" Type="http://schemas.openxmlformats.org/officeDocument/2006/relationships/hyperlink" Target="http://apptrajectory.com/" TargetMode="External"/><Relationship Id="rId2480" Type="http://schemas.openxmlformats.org/officeDocument/2006/relationships/hyperlink" Target="http://swiftdigital.com.au/" TargetMode="External"/><Relationship Id="rId2481" Type="http://schemas.openxmlformats.org/officeDocument/2006/relationships/hyperlink" Target="http://synergy8.com/" TargetMode="External"/><Relationship Id="rId2482" Type="http://schemas.openxmlformats.org/officeDocument/2006/relationships/hyperlink" Target="http://theleadsengine.com/" TargetMode="External"/><Relationship Id="rId2483" Type="http://schemas.openxmlformats.org/officeDocument/2006/relationships/hyperlink" Target="http://get.tpniengage.com/" TargetMode="External"/><Relationship Id="rId2484" Type="http://schemas.openxmlformats.org/officeDocument/2006/relationships/hyperlink" Target="http://visiblee.biz/" TargetMode="External"/><Relationship Id="rId2485" Type="http://schemas.openxmlformats.org/officeDocument/2006/relationships/hyperlink" Target="http://zymplify.com/" TargetMode="External"/><Relationship Id="rId2486" Type="http://schemas.openxmlformats.org/officeDocument/2006/relationships/hyperlink" Target="http://www.easypage.com/" TargetMode="External"/><Relationship Id="rId2487" Type="http://schemas.openxmlformats.org/officeDocument/2006/relationships/hyperlink" Target="http://leadroid.com/" TargetMode="External"/><Relationship Id="rId2488" Type="http://schemas.openxmlformats.org/officeDocument/2006/relationships/hyperlink" Target="http://leadenhancer.com/" TargetMode="External"/><Relationship Id="rId2489" Type="http://schemas.openxmlformats.org/officeDocument/2006/relationships/hyperlink" Target="http://landinglion.com/" TargetMode="External"/><Relationship Id="rId5760" Type="http://schemas.openxmlformats.org/officeDocument/2006/relationships/hyperlink" Target="http://placeiq.com/" TargetMode="External"/><Relationship Id="rId5761" Type="http://schemas.openxmlformats.org/officeDocument/2006/relationships/hyperlink" Target="http://prospectdb.com/" TargetMode="External"/><Relationship Id="rId5762" Type="http://schemas.openxmlformats.org/officeDocument/2006/relationships/hyperlink" Target="http://quantcast.com/" TargetMode="External"/><Relationship Id="rId5763" Type="http://schemas.openxmlformats.org/officeDocument/2006/relationships/hyperlink" Target="http://rainkingonline.com/" TargetMode="External"/><Relationship Id="rId5764" Type="http://schemas.openxmlformats.org/officeDocument/2006/relationships/hyperlink" Target="http://reachforce.com/" TargetMode="External"/><Relationship Id="rId5765" Type="http://schemas.openxmlformats.org/officeDocument/2006/relationships/hyperlink" Target="http://readycontacts.com/" TargetMode="External"/><Relationship Id="rId5766" Type="http://schemas.openxmlformats.org/officeDocument/2006/relationships/hyperlink" Target="http://resonate.com/" TargetMode="External"/><Relationship Id="rId5767" Type="http://schemas.openxmlformats.org/officeDocument/2006/relationships/hyperlink" Target="http://responsepoint.com/" TargetMode="External"/><Relationship Id="rId5768" Type="http://schemas.openxmlformats.org/officeDocument/2006/relationships/hyperlink" Target="http://ttec.com/" TargetMode="External"/><Relationship Id="rId5769" Type="http://schemas.openxmlformats.org/officeDocument/2006/relationships/hyperlink" Target="http://ringlead.com/" TargetMode="External"/><Relationship Id="rId6120" Type="http://schemas.openxmlformats.org/officeDocument/2006/relationships/hyperlink" Target="http://bizzscore.com/" TargetMode="External"/><Relationship Id="rId6121" Type="http://schemas.openxmlformats.org/officeDocument/2006/relationships/hyperlink" Target="http://brightgauge.com/" TargetMode="External"/><Relationship Id="rId140" Type="http://schemas.openxmlformats.org/officeDocument/2006/relationships/hyperlink" Target="http://nend.net/" TargetMode="External"/><Relationship Id="rId141" Type="http://schemas.openxmlformats.org/officeDocument/2006/relationships/hyperlink" Target="http://netadge.com/" TargetMode="External"/><Relationship Id="rId142" Type="http://schemas.openxmlformats.org/officeDocument/2006/relationships/hyperlink" Target="http://ninthdecimal.com/" TargetMode="External"/><Relationship Id="rId143" Type="http://schemas.openxmlformats.org/officeDocument/2006/relationships/hyperlink" Target="http://notificare.com/" TargetMode="External"/><Relationship Id="rId144" Type="http://schemas.openxmlformats.org/officeDocument/2006/relationships/hyperlink" Target="http://notifyfox.com/" TargetMode="External"/><Relationship Id="rId145" Type="http://schemas.openxmlformats.org/officeDocument/2006/relationships/hyperlink" Target="http://nuance.com/" TargetMode="External"/><Relationship Id="rId146" Type="http://schemas.openxmlformats.org/officeDocument/2006/relationships/hyperlink" Target="http://onesignal.com/" TargetMode="External"/><Relationship Id="rId147" Type="http://schemas.openxmlformats.org/officeDocument/2006/relationships/hyperlink" Target="http://onliquid.com/" TargetMode="External"/><Relationship Id="rId148" Type="http://schemas.openxmlformats.org/officeDocument/2006/relationships/hyperlink" Target="http://openmarket.com/" TargetMode="External"/><Relationship Id="rId149" Type="http://schemas.openxmlformats.org/officeDocument/2006/relationships/hyperlink" Target="http://oplytic.com/" TargetMode="External"/><Relationship Id="rId1390" Type="http://schemas.openxmlformats.org/officeDocument/2006/relationships/hyperlink" Target="http://emailmarketing.comm100.com/" TargetMode="External"/><Relationship Id="rId1391" Type="http://schemas.openxmlformats.org/officeDocument/2006/relationships/hyperlink" Target="http://eflyermaker.com/" TargetMode="External"/><Relationship Id="rId1392" Type="http://schemas.openxmlformats.org/officeDocument/2006/relationships/hyperlink" Target="http://eliteemail.com/" TargetMode="External"/><Relationship Id="rId1393" Type="http://schemas.openxmlformats.org/officeDocument/2006/relationships/hyperlink" Target="http://emailchef.com/" TargetMode="External"/><Relationship Id="rId1394" Type="http://schemas.openxmlformats.org/officeDocument/2006/relationships/hyperlink" Target="http://emailicious.com/" TargetMode="External"/><Relationship Id="rId1395" Type="http://schemas.openxmlformats.org/officeDocument/2006/relationships/hyperlink" Target="http://emercury.co/" TargetMode="External"/><Relationship Id="rId1396" Type="http://schemas.openxmlformats.org/officeDocument/2006/relationships/hyperlink" Target="http://firedrumemailmarketing.com/" TargetMode="External"/><Relationship Id="rId1397" Type="http://schemas.openxmlformats.org/officeDocument/2006/relationships/hyperlink" Target="http://sendforensics.com/" TargetMode="External"/><Relationship Id="rId1398" Type="http://schemas.openxmlformats.org/officeDocument/2006/relationships/hyperlink" Target="http://cordial.com/" TargetMode="External"/><Relationship Id="rId1399" Type="http://schemas.openxmlformats.org/officeDocument/2006/relationships/hyperlink" Target="http://ininbox.com/" TargetMode="External"/><Relationship Id="rId4670" Type="http://schemas.openxmlformats.org/officeDocument/2006/relationships/hyperlink" Target="http://voiceops.com/" TargetMode="External"/><Relationship Id="rId4671" Type="http://schemas.openxmlformats.org/officeDocument/2006/relationships/hyperlink" Target="http://cloze.com/" TargetMode="External"/><Relationship Id="rId4672" Type="http://schemas.openxmlformats.org/officeDocument/2006/relationships/hyperlink" Target="http://colabo.com/" TargetMode="External"/><Relationship Id="rId4673" Type="http://schemas.openxmlformats.org/officeDocument/2006/relationships/hyperlink" Target="http://collabspot.com/" TargetMode="External"/><Relationship Id="rId4674" Type="http://schemas.openxmlformats.org/officeDocument/2006/relationships/hyperlink" Target="http://collectivei.com/" TargetMode="External"/><Relationship Id="rId4675" Type="http://schemas.openxmlformats.org/officeDocument/2006/relationships/hyperlink" Target="http://commercialtribe.com/" TargetMode="External"/><Relationship Id="rId4676" Type="http://schemas.openxmlformats.org/officeDocument/2006/relationships/hyperlink" Target="http://companybooknetworking.com/" TargetMode="External"/><Relationship Id="rId4677" Type="http://schemas.openxmlformats.org/officeDocument/2006/relationships/hyperlink" Target="http://connectandsell.com/" TargetMode="External"/><Relationship Id="rId4678" Type="http://schemas.openxmlformats.org/officeDocument/2006/relationships/hyperlink" Target="http://goconsensus.com/" TargetMode="External"/><Relationship Id="rId4679" Type="http://schemas.openxmlformats.org/officeDocument/2006/relationships/hyperlink" Target="http://conspire.com/" TargetMode="External"/><Relationship Id="rId5030" Type="http://schemas.openxmlformats.org/officeDocument/2006/relationships/hyperlink" Target="http://mapanything.com/" TargetMode="External"/><Relationship Id="rId5031" Type="http://schemas.openxmlformats.org/officeDocument/2006/relationships/hyperlink" Target="http://mediaradar.com/" TargetMode="External"/><Relationship Id="rId5032" Type="http://schemas.openxmlformats.org/officeDocument/2006/relationships/hyperlink" Target="http://microsoft.com/" TargetMode="External"/><Relationship Id="rId5033" Type="http://schemas.openxmlformats.org/officeDocument/2006/relationships/hyperlink" Target="http://bvdinfo.com/" TargetMode="External"/><Relationship Id="rId5034" Type="http://schemas.openxmlformats.org/officeDocument/2006/relationships/hyperlink" Target="http://mobileforcesoftware.com/" TargetMode="External"/><Relationship Id="rId5035" Type="http://schemas.openxmlformats.org/officeDocument/2006/relationships/hyperlink" Target="http://monsterconnect.com/" TargetMode="External"/><Relationship Id="rId5036" Type="http://schemas.openxmlformats.org/officeDocument/2006/relationships/hyperlink" Target="http://ntooitive.com/" TargetMode="External"/><Relationship Id="rId5037" Type="http://schemas.openxmlformats.org/officeDocument/2006/relationships/hyperlink" Target="http://absolutdata.com/" TargetMode="External"/><Relationship Id="rId5038" Type="http://schemas.openxmlformats.org/officeDocument/2006/relationships/hyperlink" Target="http://nimble.com/" TargetMode="External"/><Relationship Id="rId5039" Type="http://schemas.openxmlformats.org/officeDocument/2006/relationships/hyperlink" Target="http://nudge.ai/" TargetMode="External"/><Relationship Id="rId6122" Type="http://schemas.openxmlformats.org/officeDocument/2006/relationships/hyperlink" Target="http://chartblocks.com/" TargetMode="External"/><Relationship Id="rId6123" Type="http://schemas.openxmlformats.org/officeDocument/2006/relationships/hyperlink" Target="http://chartio.com/" TargetMode="External"/><Relationship Id="rId6124" Type="http://schemas.openxmlformats.org/officeDocument/2006/relationships/hyperlink" Target="http://chartmogul.com/" TargetMode="External"/><Relationship Id="rId6125" Type="http://schemas.openxmlformats.org/officeDocument/2006/relationships/hyperlink" Target="http://chartsbin.com/" TargetMode="External"/><Relationship Id="rId6126" Type="http://schemas.openxmlformats.org/officeDocument/2006/relationships/hyperlink" Target="http://chorally.com/" TargetMode="External"/><Relationship Id="rId6127" Type="http://schemas.openxmlformats.org/officeDocument/2006/relationships/hyperlink" Target="http://clicdata.com/" TargetMode="External"/><Relationship Id="rId6128" Type="http://schemas.openxmlformats.org/officeDocument/2006/relationships/hyperlink" Target="http://convergehq.com/" TargetMode="External"/><Relationship Id="rId3580" Type="http://schemas.openxmlformats.org/officeDocument/2006/relationships/hyperlink" Target="http://lissted.com/" TargetMode="External"/><Relationship Id="rId3581" Type="http://schemas.openxmlformats.org/officeDocument/2006/relationships/hyperlink" Target="http://markerly.com/" TargetMode="External"/><Relationship Id="rId3582" Type="http://schemas.openxmlformats.org/officeDocument/2006/relationships/hyperlink" Target="http://mavrck.co/" TargetMode="External"/><Relationship Id="rId3583" Type="http://schemas.openxmlformats.org/officeDocument/2006/relationships/hyperlink" Target="http://musefind.com/" TargetMode="External"/><Relationship Id="rId3584" Type="http://schemas.openxmlformats.org/officeDocument/2006/relationships/hyperlink" Target="http://naritiv.com/" TargetMode="External"/><Relationship Id="rId3585" Type="http://schemas.openxmlformats.org/officeDocument/2006/relationships/hyperlink" Target="http://neoreach.com/" TargetMode="External"/><Relationship Id="rId3586" Type="http://schemas.openxmlformats.org/officeDocument/2006/relationships/hyperlink" Target="http://ninjametrics.com/" TargetMode="External"/><Relationship Id="rId3587" Type="http://schemas.openxmlformats.org/officeDocument/2006/relationships/hyperlink" Target="http://ninjaoutreach.com/" TargetMode="External"/><Relationship Id="rId3588" Type="http://schemas.openxmlformats.org/officeDocument/2006/relationships/hyperlink" Target="http://onalytica.com/" TargetMode="External"/><Relationship Id="rId3589" Type="http://schemas.openxmlformats.org/officeDocument/2006/relationships/hyperlink" Target="http://pitchbox.com/" TargetMode="External"/><Relationship Id="rId880" Type="http://schemas.openxmlformats.org/officeDocument/2006/relationships/hyperlink" Target="http://iprsoftware.com/" TargetMode="External"/><Relationship Id="rId881" Type="http://schemas.openxmlformats.org/officeDocument/2006/relationships/hyperlink" Target="http://irispr.com/" TargetMode="External"/><Relationship Id="rId882" Type="http://schemas.openxmlformats.org/officeDocument/2006/relationships/hyperlink" Target="http://isebox.com/" TargetMode="External"/><Relationship Id="rId883" Type="http://schemas.openxmlformats.org/officeDocument/2006/relationships/hyperlink" Target="http://justreachout.io/" TargetMode="External"/><Relationship Id="rId884" Type="http://schemas.openxmlformats.org/officeDocument/2006/relationships/hyperlink" Target="http://marketwired.com/" TargetMode="External"/><Relationship Id="rId885" Type="http://schemas.openxmlformats.org/officeDocument/2006/relationships/hyperlink" Target="http://mediametric.com/" TargetMode="External"/><Relationship Id="rId886" Type="http://schemas.openxmlformats.org/officeDocument/2006/relationships/hyperlink" Target="http://mediamiser.com/" TargetMode="External"/><Relationship Id="rId887" Type="http://schemas.openxmlformats.org/officeDocument/2006/relationships/hyperlink" Target="http://meltwater.com/" TargetMode="External"/><Relationship Id="rId888" Type="http://schemas.openxmlformats.org/officeDocument/2006/relationships/hyperlink" Target="http://metromonitor.com/" TargetMode="External"/><Relationship Id="rId889" Type="http://schemas.openxmlformats.org/officeDocument/2006/relationships/hyperlink" Target="http://muckrack.com/" TargetMode="External"/><Relationship Id="rId6129" Type="http://schemas.openxmlformats.org/officeDocument/2006/relationships/hyperlink" Target="http://cyfe.com/" TargetMode="External"/><Relationship Id="rId6860" Type="http://schemas.openxmlformats.org/officeDocument/2006/relationships/hyperlink" Target="http://craft.io/" TargetMode="External"/><Relationship Id="rId6861" Type="http://schemas.openxmlformats.org/officeDocument/2006/relationships/hyperlink" Target="http://germ.io/" TargetMode="External"/><Relationship Id="rId6862" Type="http://schemas.openxmlformats.org/officeDocument/2006/relationships/hyperlink" Target="http://germ.io/" TargetMode="External"/><Relationship Id="rId6863" Type="http://schemas.openxmlformats.org/officeDocument/2006/relationships/hyperlink" Target="http://innovatenow.co/" TargetMode="External"/><Relationship Id="rId6864" Type="http://schemas.openxmlformats.org/officeDocument/2006/relationships/hyperlink" Target="http://jamasoftware.com/" TargetMode="External"/><Relationship Id="rId6865" Type="http://schemas.openxmlformats.org/officeDocument/2006/relationships/hyperlink" Target="http://onedesk.com/" TargetMode="External"/><Relationship Id="rId6866" Type="http://schemas.openxmlformats.org/officeDocument/2006/relationships/hyperlink" Target="http://prodpad.com/" TargetMode="External"/><Relationship Id="rId6867" Type="http://schemas.openxmlformats.org/officeDocument/2006/relationships/hyperlink" Target="http://productplan.com/" TargetMode="External"/><Relationship Id="rId6868" Type="http://schemas.openxmlformats.org/officeDocument/2006/relationships/hyperlink" Target="http://psasys.com/" TargetMode="External"/><Relationship Id="rId6869" Type="http://schemas.openxmlformats.org/officeDocument/2006/relationships/hyperlink" Target="http://ptc.com/" TargetMode="External"/><Relationship Id="rId7202" Type="http://schemas.openxmlformats.org/officeDocument/2006/relationships/hyperlink" Target="http://trello.com/" TargetMode="External"/><Relationship Id="rId2490" Type="http://schemas.openxmlformats.org/officeDocument/2006/relationships/hyperlink" Target="http://trackstreet.com/" TargetMode="External"/><Relationship Id="rId2491" Type="http://schemas.openxmlformats.org/officeDocument/2006/relationships/hyperlink" Target="http://mumara.com/" TargetMode="External"/><Relationship Id="rId2492" Type="http://schemas.openxmlformats.org/officeDocument/2006/relationships/hyperlink" Target="http://engagebay.com/" TargetMode="External"/><Relationship Id="rId2493" Type="http://schemas.openxmlformats.org/officeDocument/2006/relationships/hyperlink" Target="http://ukit.com/" TargetMode="External"/><Relationship Id="rId2494" Type="http://schemas.openxmlformats.org/officeDocument/2006/relationships/hyperlink" Target="http://acquia.com/" TargetMode="External"/><Relationship Id="rId2495" Type="http://schemas.openxmlformats.org/officeDocument/2006/relationships/hyperlink" Target="http://adobe.com/" TargetMode="External"/><Relationship Id="rId2496" Type="http://schemas.openxmlformats.org/officeDocument/2006/relationships/hyperlink" Target="http://aerobatic.com/" TargetMode="External"/><Relationship Id="rId2497" Type="http://schemas.openxmlformats.org/officeDocument/2006/relationships/hyperlink" Target="http://agilitycms.com/" TargetMode="External"/><Relationship Id="rId2498" Type="http://schemas.openxmlformats.org/officeDocument/2006/relationships/hyperlink" Target="http://alfresco.com/" TargetMode="External"/><Relationship Id="rId2499" Type="http://schemas.openxmlformats.org/officeDocument/2006/relationships/hyperlink" Target="http://appernetic.io/" TargetMode="External"/><Relationship Id="rId5770" Type="http://schemas.openxmlformats.org/officeDocument/2006/relationships/hyperlink" Target="http://rivaliq.com/" TargetMode="External"/><Relationship Id="rId5771" Type="http://schemas.openxmlformats.org/officeDocument/2006/relationships/hyperlink" Target="http://rivalfox.com/" TargetMode="External"/><Relationship Id="rId5772" Type="http://schemas.openxmlformats.org/officeDocument/2006/relationships/hyperlink" Target="http://rocketreach.co/" TargetMode="External"/><Relationship Id="rId5773" Type="http://schemas.openxmlformats.org/officeDocument/2006/relationships/hyperlink" Target="http://salesforce.com/" TargetMode="External"/><Relationship Id="rId5774" Type="http://schemas.openxmlformats.org/officeDocument/2006/relationships/hyperlink" Target="http://salesfuel.com/" TargetMode="External"/><Relationship Id="rId5775" Type="http://schemas.openxmlformats.org/officeDocument/2006/relationships/hyperlink" Target="http://salesgenie.com/" TargetMode="External"/><Relationship Id="rId5776" Type="http://schemas.openxmlformats.org/officeDocument/2006/relationships/hyperlink" Target="http://salesoptimize.com/" TargetMode="External"/><Relationship Id="rId5777" Type="http://schemas.openxmlformats.org/officeDocument/2006/relationships/hyperlink" Target="http://segmentify.com/" TargetMode="External"/><Relationship Id="rId5778" Type="http://schemas.openxmlformats.org/officeDocument/2006/relationships/hyperlink" Target="http://sensortower.com/" TargetMode="External"/><Relationship Id="rId5779" Type="http://schemas.openxmlformats.org/officeDocument/2006/relationships/hyperlink" Target="http://similarweb.com/" TargetMode="External"/><Relationship Id="rId6130" Type="http://schemas.openxmlformats.org/officeDocument/2006/relationships/hyperlink" Target="http://d3js.org/" TargetMode="External"/><Relationship Id="rId6131" Type="http://schemas.openxmlformats.org/officeDocument/2006/relationships/hyperlink" Target="http://dapresy.com/" TargetMode="External"/><Relationship Id="rId150" Type="http://schemas.openxmlformats.org/officeDocument/2006/relationships/hyperlink" Target="http://optit.com/" TargetMode="External"/><Relationship Id="rId151" Type="http://schemas.openxmlformats.org/officeDocument/2006/relationships/hyperlink" Target="http://oxygen8.com/" TargetMode="External"/><Relationship Id="rId152" Type="http://schemas.openxmlformats.org/officeDocument/2006/relationships/hyperlink" Target="http://papayamobile.com/" TargetMode="External"/><Relationship Id="rId153" Type="http://schemas.openxmlformats.org/officeDocument/2006/relationships/hyperlink" Target="http://paytunes.in/" TargetMode="External"/><Relationship Id="rId154" Type="http://schemas.openxmlformats.org/officeDocument/2006/relationships/hyperlink" Target="http://perion.com/" TargetMode="External"/><Relationship Id="rId155" Type="http://schemas.openxmlformats.org/officeDocument/2006/relationships/hyperlink" Target="http://phluant.com/" TargetMode="External"/><Relationship Id="rId156" Type="http://schemas.openxmlformats.org/officeDocument/2006/relationships/hyperlink" Target="http://placer.io/" TargetMode="External"/><Relationship Id="rId157" Type="http://schemas.openxmlformats.org/officeDocument/2006/relationships/hyperlink" Target="http://placeiq.com/" TargetMode="External"/><Relationship Id="rId158" Type="http://schemas.openxmlformats.org/officeDocument/2006/relationships/hyperlink" Target="http://pockethive.com/" TargetMode="External"/><Relationship Id="rId159" Type="http://schemas.openxmlformats.org/officeDocument/2006/relationships/hyperlink" Target="http://pocketmath.com/" TargetMode="External"/><Relationship Id="rId6132" Type="http://schemas.openxmlformats.org/officeDocument/2006/relationships/hyperlink" Target="http://dashboardinsight.com/" TargetMode="External"/><Relationship Id="rId6133" Type="http://schemas.openxmlformats.org/officeDocument/2006/relationships/hyperlink" Target="http://dashthis.com/" TargetMode="External"/><Relationship Id="rId6134" Type="http://schemas.openxmlformats.org/officeDocument/2006/relationships/hyperlink" Target="http://dashzen.com/" TargetMode="External"/><Relationship Id="rId6135" Type="http://schemas.openxmlformats.org/officeDocument/2006/relationships/hyperlink" Target="http://datahero.com/" TargetMode="External"/><Relationship Id="rId6136" Type="http://schemas.openxmlformats.org/officeDocument/2006/relationships/hyperlink" Target="http://databox.com/" TargetMode="External"/><Relationship Id="rId4680" Type="http://schemas.openxmlformats.org/officeDocument/2006/relationships/hyperlink" Target="http://contactmonkey.com/" TargetMode="External"/><Relationship Id="rId4681" Type="http://schemas.openxmlformats.org/officeDocument/2006/relationships/hyperlink" Target="http://contactually.com/" TargetMode="External"/><Relationship Id="rId4682" Type="http://schemas.openxmlformats.org/officeDocument/2006/relationships/hyperlink" Target="http://contondo.com/" TargetMode="External"/><Relationship Id="rId4683" Type="http://schemas.openxmlformats.org/officeDocument/2006/relationships/hyperlink" Target="http://conversica.com/" TargetMode="External"/><Relationship Id="rId4684" Type="http://schemas.openxmlformats.org/officeDocument/2006/relationships/hyperlink" Target="http://crazycall.com/" TargetMode="External"/><Relationship Id="rId4685" Type="http://schemas.openxmlformats.org/officeDocument/2006/relationships/hyperlink" Target="http://crystalknows.com/" TargetMode="External"/><Relationship Id="rId4686" Type="http://schemas.openxmlformats.org/officeDocument/2006/relationships/hyperlink" Target="http://customermatrix.com/" TargetMode="External"/><Relationship Id="rId4687" Type="http://schemas.openxmlformats.org/officeDocument/2006/relationships/hyperlink" Target="http://customshow.com/" TargetMode="External"/><Relationship Id="rId4688" Type="http://schemas.openxmlformats.org/officeDocument/2006/relationships/hyperlink" Target="http://dashtab.co/" TargetMode="External"/><Relationship Id="rId4689" Type="http://schemas.openxmlformats.org/officeDocument/2006/relationships/hyperlink" Target="http://datahug.com/" TargetMode="External"/><Relationship Id="rId6137" Type="http://schemas.openxmlformats.org/officeDocument/2006/relationships/hyperlink" Target="http://datacopia.com/" TargetMode="External"/><Relationship Id="rId6138" Type="http://schemas.openxmlformats.org/officeDocument/2006/relationships/hyperlink" Target="http://datapine.com/" TargetMode="External"/><Relationship Id="rId5040" Type="http://schemas.openxmlformats.org/officeDocument/2006/relationships/hyperlink" Target="http://nudge.ai/" TargetMode="External"/><Relationship Id="rId5041" Type="http://schemas.openxmlformats.org/officeDocument/2006/relationships/hyperlink" Target="http://oceanosinc.com/" TargetMode="External"/><Relationship Id="rId5042" Type="http://schemas.openxmlformats.org/officeDocument/2006/relationships/hyperlink" Target="http://onit.com/" TargetMode="External"/><Relationship Id="rId5043" Type="http://schemas.openxmlformats.org/officeDocument/2006/relationships/hyperlink" Target="http://onsightapp.com/" TargetMode="External"/><Relationship Id="rId5044" Type="http://schemas.openxmlformats.org/officeDocument/2006/relationships/hyperlink" Target="http://ontrackworkflow.com/" TargetMode="External"/><Relationship Id="rId5045" Type="http://schemas.openxmlformats.org/officeDocument/2006/relationships/hyperlink" Target="http://opphound.com/" TargetMode="External"/><Relationship Id="rId5046" Type="http://schemas.openxmlformats.org/officeDocument/2006/relationships/hyperlink" Target="http://owler.com/" TargetMode="External"/><Relationship Id="rId5047" Type="http://schemas.openxmlformats.org/officeDocument/2006/relationships/hyperlink" Target="http://pandadoc.com/" TargetMode="External"/><Relationship Id="rId5048" Type="http://schemas.openxmlformats.org/officeDocument/2006/relationships/hyperlink" Target="http://paperfinger.com/" TargetMode="External"/><Relationship Id="rId5049" Type="http://schemas.openxmlformats.org/officeDocument/2006/relationships/hyperlink" Target="http://personalizationmall.com/" TargetMode="External"/><Relationship Id="rId6139" Type="http://schemas.openxmlformats.org/officeDocument/2006/relationships/hyperlink" Target="http://dbxtra.com/" TargetMode="External"/><Relationship Id="rId7203" Type="http://schemas.openxmlformats.org/officeDocument/2006/relationships/hyperlink" Target="http://versionone.com/" TargetMode="External"/><Relationship Id="rId7204" Type="http://schemas.openxmlformats.org/officeDocument/2006/relationships/hyperlink" Target="http://visionproject.se/" TargetMode="External"/><Relationship Id="rId7205" Type="http://schemas.openxmlformats.org/officeDocument/2006/relationships/hyperlink" Target="http://wekan.io/" TargetMode="External"/><Relationship Id="rId7206" Type="http://schemas.openxmlformats.org/officeDocument/2006/relationships/hyperlink" Target="http://workfront.com/" TargetMode="External"/><Relationship Id="rId7207" Type="http://schemas.openxmlformats.org/officeDocument/2006/relationships/hyperlink" Target="http://yodiz.com/" TargetMode="External"/><Relationship Id="rId7208" Type="http://schemas.openxmlformats.org/officeDocument/2006/relationships/hyperlink" Target="http://zenhub.com/" TargetMode="External"/><Relationship Id="rId7209" Type="http://schemas.openxmlformats.org/officeDocument/2006/relationships/hyperlink" Target="http://brandtotal.com/" TargetMode="External"/><Relationship Id="rId7210" Type="http://schemas.openxmlformats.org/officeDocument/2006/relationships/hyperlink" Target="http://a3flow.com/" TargetMode="External"/><Relationship Id="rId7211" Type="http://schemas.openxmlformats.org/officeDocument/2006/relationships/hyperlink" Target="http://agilecraft.com/" TargetMode="External"/><Relationship Id="rId3590" Type="http://schemas.openxmlformats.org/officeDocument/2006/relationships/hyperlink" Target="http://publicfast.com/" TargetMode="External"/><Relationship Id="rId3591" Type="http://schemas.openxmlformats.org/officeDocument/2006/relationships/hyperlink" Target="http://reelio.com/" TargetMode="External"/><Relationship Id="rId3592" Type="http://schemas.openxmlformats.org/officeDocument/2006/relationships/hyperlink" Target="http://revfluence.com/" TargetMode="External"/><Relationship Id="rId3593" Type="http://schemas.openxmlformats.org/officeDocument/2006/relationships/hyperlink" Target="http://roiinfluencer.com/" TargetMode="External"/><Relationship Id="rId3594" Type="http://schemas.openxmlformats.org/officeDocument/2006/relationships/hyperlink" Target="http://seenmoment.com/" TargetMode="External"/><Relationship Id="rId3595" Type="http://schemas.openxmlformats.org/officeDocument/2006/relationships/hyperlink" Target="http://sociafluence.com/" TargetMode="External"/><Relationship Id="rId3596" Type="http://schemas.openxmlformats.org/officeDocument/2006/relationships/hyperlink" Target="http://socmetrics.com/" TargetMode="External"/><Relationship Id="rId3597" Type="http://schemas.openxmlformats.org/officeDocument/2006/relationships/hyperlink" Target="http://sprinklr.com/" TargetMode="External"/><Relationship Id="rId3598" Type="http://schemas.openxmlformats.org/officeDocument/2006/relationships/hyperlink" Target="http://submitjoy.com/" TargetMode="External"/><Relationship Id="rId3599" Type="http://schemas.openxmlformats.org/officeDocument/2006/relationships/hyperlink" Target="http://surgge.com/" TargetMode="External"/><Relationship Id="rId890" Type="http://schemas.openxmlformats.org/officeDocument/2006/relationships/hyperlink" Target="http://getmustr.com/" TargetMode="External"/><Relationship Id="rId891" Type="http://schemas.openxmlformats.org/officeDocument/2006/relationships/hyperlink" Target="http://mymediaroom.com/" TargetMode="External"/><Relationship Id="rId892" Type="http://schemas.openxmlformats.org/officeDocument/2006/relationships/hyperlink" Target="http://mynewsdesk.com/" TargetMode="External"/><Relationship Id="rId893" Type="http://schemas.openxmlformats.org/officeDocument/2006/relationships/hyperlink" Target="http://myprgenie.com/" TargetMode="External"/><Relationship Id="rId894" Type="http://schemas.openxmlformats.org/officeDocument/2006/relationships/hyperlink" Target="http://nasdaq.com/" TargetMode="External"/><Relationship Id="rId895" Type="http://schemas.openxmlformats.org/officeDocument/2006/relationships/hyperlink" Target="http://newsai.co/" TargetMode="External"/><Relationship Id="rId896" Type="http://schemas.openxmlformats.org/officeDocument/2006/relationships/hyperlink" Target="http://newsbox.com/" TargetMode="External"/><Relationship Id="rId897" Type="http://schemas.openxmlformats.org/officeDocument/2006/relationships/hyperlink" Target="http://pitchbox.com/" TargetMode="External"/><Relationship Id="rId898" Type="http://schemas.openxmlformats.org/officeDocument/2006/relationships/hyperlink" Target="http://pitchengine.com/" TargetMode="External"/><Relationship Id="rId899" Type="http://schemas.openxmlformats.org/officeDocument/2006/relationships/hyperlink" Target="http://prnewswire.com/" TargetMode="External"/><Relationship Id="rId6870" Type="http://schemas.openxmlformats.org/officeDocument/2006/relationships/hyperlink" Target="http://receptive.io/" TargetMode="External"/><Relationship Id="rId6871" Type="http://schemas.openxmlformats.org/officeDocument/2006/relationships/hyperlink" Target="http://reqqs.com/" TargetMode="External"/><Relationship Id="rId6872" Type="http://schemas.openxmlformats.org/officeDocument/2006/relationships/hyperlink" Target="http://roadmunk.com/" TargetMode="External"/><Relationship Id="rId6873" Type="http://schemas.openxmlformats.org/officeDocument/2006/relationships/hyperlink" Target="http://sensorsix.com/" TargetMode="External"/><Relationship Id="rId6874" Type="http://schemas.openxmlformats.org/officeDocument/2006/relationships/hyperlink" Target="http://sopheon.com/" TargetMode="External"/><Relationship Id="rId6875" Type="http://schemas.openxmlformats.org/officeDocument/2006/relationships/hyperlink" Target="http://trendradius.com/" TargetMode="External"/><Relationship Id="rId6876" Type="http://schemas.openxmlformats.org/officeDocument/2006/relationships/hyperlink" Target="http://validately.com/" TargetMode="External"/><Relationship Id="rId6877" Type="http://schemas.openxmlformats.org/officeDocument/2006/relationships/hyperlink" Target="http://wizeline.com/" TargetMode="External"/><Relationship Id="rId6878" Type="http://schemas.openxmlformats.org/officeDocument/2006/relationships/hyperlink" Target="http://wrike.com/" TargetMode="External"/><Relationship Id="rId6879" Type="http://schemas.openxmlformats.org/officeDocument/2006/relationships/hyperlink" Target="http://productboard.com/" TargetMode="External"/><Relationship Id="rId7212" Type="http://schemas.openxmlformats.org/officeDocument/2006/relationships/hyperlink" Target="http://powermemo.com/" TargetMode="External"/><Relationship Id="rId7213" Type="http://schemas.openxmlformats.org/officeDocument/2006/relationships/hyperlink" Target="http://planview.com/" TargetMode="External"/><Relationship Id="rId7214" Type="http://schemas.openxmlformats.org/officeDocument/2006/relationships/hyperlink" Target="http://everlean.de/" TargetMode="External"/><Relationship Id="rId7215" Type="http://schemas.openxmlformats.org/officeDocument/2006/relationships/hyperlink" Target="http://aberdeen.com/" TargetMode="External"/><Relationship Id="rId7216" Type="http://schemas.openxmlformats.org/officeDocument/2006/relationships/hyperlink" Target="http://cabinetm.com/" TargetMode="External"/><Relationship Id="rId7217" Type="http://schemas.openxmlformats.org/officeDocument/2006/relationships/hyperlink" Target="http://capterra.com/" TargetMode="External"/><Relationship Id="rId7218" Type="http://schemas.openxmlformats.org/officeDocument/2006/relationships/hyperlink" Target="http://cbinsights.com/" TargetMode="External"/><Relationship Id="rId5780" Type="http://schemas.openxmlformats.org/officeDocument/2006/relationships/hyperlink" Target="http://sirdata.com/" TargetMode="External"/><Relationship Id="rId5781" Type="http://schemas.openxmlformats.org/officeDocument/2006/relationships/hyperlink" Target="http://smarteinc.com/" TargetMode="External"/><Relationship Id="rId5782" Type="http://schemas.openxmlformats.org/officeDocument/2006/relationships/hyperlink" Target="http://smi-online.co.uk/" TargetMode="External"/><Relationship Id="rId5783" Type="http://schemas.openxmlformats.org/officeDocument/2006/relationships/hyperlink" Target="http://sqad.com/" TargetMode="External"/><Relationship Id="rId5784" Type="http://schemas.openxmlformats.org/officeDocument/2006/relationships/hyperlink" Target="http://statlistics.com/" TargetMode="External"/><Relationship Id="rId5785" Type="http://schemas.openxmlformats.org/officeDocument/2006/relationships/hyperlink" Target="http://synthio.com/" TargetMode="External"/><Relationship Id="rId5786" Type="http://schemas.openxmlformats.org/officeDocument/2006/relationships/hyperlink" Target="http://techtarget.com/" TargetMode="External"/><Relationship Id="rId5787" Type="http://schemas.openxmlformats.org/officeDocument/2006/relationships/hyperlink" Target="http://terapeak.com/" TargetMode="External"/><Relationship Id="rId5788" Type="http://schemas.openxmlformats.org/officeDocument/2006/relationships/hyperlink" Target="http://thalamus.co/" TargetMode="External"/><Relationship Id="rId5789" Type="http://schemas.openxmlformats.org/officeDocument/2006/relationships/hyperlink" Target="http://thebigwillow.com/" TargetMode="External"/><Relationship Id="rId7219" Type="http://schemas.openxmlformats.org/officeDocument/2006/relationships/hyperlink" Target="http://chiefmartec.com/" TargetMode="External"/><Relationship Id="rId7220" Type="http://schemas.openxmlformats.org/officeDocument/2006/relationships/hyperlink" Target="http://chiefmartec.com/" TargetMode="External"/><Relationship Id="rId6140" Type="http://schemas.openxmlformats.org/officeDocument/2006/relationships/hyperlink" Target="http://domo.com/" TargetMode="External"/><Relationship Id="rId6141" Type="http://schemas.openxmlformats.org/officeDocument/2006/relationships/hyperlink" Target="http://dundas.com/" TargetMode="External"/><Relationship Id="rId6142" Type="http://schemas.openxmlformats.org/officeDocument/2006/relationships/hyperlink" Target="http://easy-insight.com/" TargetMode="External"/><Relationship Id="rId6143" Type="http://schemas.openxmlformats.org/officeDocument/2006/relationships/hyperlink" Target="http://exagoinc.com/" TargetMode="External"/><Relationship Id="rId6144" Type="http://schemas.openxmlformats.org/officeDocument/2006/relationships/hyperlink" Target="http://getfokus.com/" TargetMode="External"/><Relationship Id="rId160" Type="http://schemas.openxmlformats.org/officeDocument/2006/relationships/hyperlink" Target="http://pokkt.com/" TargetMode="External"/><Relationship Id="rId161" Type="http://schemas.openxmlformats.org/officeDocument/2006/relationships/hyperlink" Target="http://privy.com/" TargetMode="External"/><Relationship Id="rId162" Type="http://schemas.openxmlformats.org/officeDocument/2006/relationships/hyperlink" Target="http://protexting.com/" TargetMode="External"/><Relationship Id="rId163" Type="http://schemas.openxmlformats.org/officeDocument/2006/relationships/hyperlink" Target="http://proximitykit.radiusnetworks.com/" TargetMode="External"/><Relationship Id="rId164" Type="http://schemas.openxmlformats.org/officeDocument/2006/relationships/hyperlink" Target="http://publicators.com/" TargetMode="External"/><Relationship Id="rId165" Type="http://schemas.openxmlformats.org/officeDocument/2006/relationships/hyperlink" Target="http://pulsatehq.com/" TargetMode="External"/><Relationship Id="rId166" Type="http://schemas.openxmlformats.org/officeDocument/2006/relationships/hyperlink" Target="http://pushapps.mobi/" TargetMode="External"/><Relationship Id="rId167" Type="http://schemas.openxmlformats.org/officeDocument/2006/relationships/hyperlink" Target="http://pushcrew.com/" TargetMode="External"/><Relationship Id="rId168" Type="http://schemas.openxmlformats.org/officeDocument/2006/relationships/hyperlink" Target="http://pushed.co/" TargetMode="External"/><Relationship Id="rId169" Type="http://schemas.openxmlformats.org/officeDocument/2006/relationships/hyperlink" Target="http://getpushmonkey.com/" TargetMode="External"/><Relationship Id="rId6145" Type="http://schemas.openxmlformats.org/officeDocument/2006/relationships/hyperlink" Target="http://funnel.io/" TargetMode="External"/><Relationship Id="rId6146" Type="http://schemas.openxmlformats.org/officeDocument/2006/relationships/hyperlink" Target="http://geckoboard.com/" TargetMode="External"/><Relationship Id="rId6147" Type="http://schemas.openxmlformats.org/officeDocument/2006/relationships/hyperlink" Target="http://gephi.org/" TargetMode="External"/><Relationship Id="rId6148" Type="http://schemas.openxmlformats.org/officeDocument/2006/relationships/hyperlink" Target="http://grafana.com/" TargetMode="External"/><Relationship Id="rId6149" Type="http://schemas.openxmlformats.org/officeDocument/2006/relationships/hyperlink" Target="http://graphiq.com/" TargetMode="External"/><Relationship Id="rId4690" Type="http://schemas.openxmlformats.org/officeDocument/2006/relationships/hyperlink" Target="http://datanyze.com/" TargetMode="External"/><Relationship Id="rId4691" Type="http://schemas.openxmlformats.org/officeDocument/2006/relationships/hyperlink" Target="http://decisionlink.com/" TargetMode="External"/><Relationship Id="rId4692" Type="http://schemas.openxmlformats.org/officeDocument/2006/relationships/hyperlink" Target="http://demandfarm.com/" TargetMode="External"/><Relationship Id="rId4693" Type="http://schemas.openxmlformats.org/officeDocument/2006/relationships/hyperlink" Target="http://dialsource.com/" TargetMode="External"/><Relationship Id="rId4694" Type="http://schemas.openxmlformats.org/officeDocument/2006/relationships/hyperlink" Target="http://docsend.com/" TargetMode="External"/><Relationship Id="rId4695" Type="http://schemas.openxmlformats.org/officeDocument/2006/relationships/hyperlink" Target="http://docusign.com/" TargetMode="External"/><Relationship Id="rId4696" Type="http://schemas.openxmlformats.org/officeDocument/2006/relationships/hyperlink" Target="http://drift.com/" TargetMode="External"/><Relationship Id="rId4697" Type="http://schemas.openxmlformats.org/officeDocument/2006/relationships/hyperlink" Target="http://duedil.com/" TargetMode="External"/><Relationship Id="rId4698" Type="http://schemas.openxmlformats.org/officeDocument/2006/relationships/hyperlink" Target="http://dnb.com/" TargetMode="External"/><Relationship Id="rId4699" Type="http://schemas.openxmlformats.org/officeDocument/2006/relationships/hyperlink" Target="http://egrabber.com/" TargetMode="External"/><Relationship Id="rId7221" Type="http://schemas.openxmlformats.org/officeDocument/2006/relationships/hyperlink" Target="http://cloudswave.com/" TargetMode="External"/><Relationship Id="rId7222" Type="http://schemas.openxmlformats.org/officeDocument/2006/relationships/hyperlink" Target="http://cmswire.com/" TargetMode="External"/><Relationship Id="rId5050" Type="http://schemas.openxmlformats.org/officeDocument/2006/relationships/hyperlink" Target="http://pinnbank.com/" TargetMode="External"/><Relationship Id="rId5051" Type="http://schemas.openxmlformats.org/officeDocument/2006/relationships/hyperlink" Target="http://pitchbook.com/" TargetMode="External"/><Relationship Id="rId5052" Type="http://schemas.openxmlformats.org/officeDocument/2006/relationships/hyperlink" Target="http://pobu.ca/" TargetMode="External"/><Relationship Id="rId5053" Type="http://schemas.openxmlformats.org/officeDocument/2006/relationships/hyperlink" Target="http://psfcu.com/" TargetMode="External"/><Relationship Id="rId5054" Type="http://schemas.openxmlformats.org/officeDocument/2006/relationships/hyperlink" Target="http://populr.me/" TargetMode="External"/><Relationship Id="rId5055" Type="http://schemas.openxmlformats.org/officeDocument/2006/relationships/hyperlink" Target="http://predictiveops.com/" TargetMode="External"/><Relationship Id="rId5056" Type="http://schemas.openxmlformats.org/officeDocument/2006/relationships/hyperlink" Target="http://quickmail.io/" TargetMode="External"/><Relationship Id="rId5057" Type="http://schemas.openxmlformats.org/officeDocument/2006/relationships/hyperlink" Target="http://quickmail.io/" TargetMode="External"/><Relationship Id="rId5058" Type="http://schemas.openxmlformats.org/officeDocument/2006/relationships/hyperlink" Target="http://rainking.com/" TargetMode="External"/><Relationship Id="rId5059" Type="http://schemas.openxmlformats.org/officeDocument/2006/relationships/hyperlink" Target="http://reachforce.com/" TargetMode="External"/><Relationship Id="rId7223" Type="http://schemas.openxmlformats.org/officeDocument/2006/relationships/hyperlink" Target="http://crunchbase.com/" TargetMode="External"/><Relationship Id="rId7224" Type="http://schemas.openxmlformats.org/officeDocument/2006/relationships/hyperlink" Target="http://digitalclaritygroup.com/" TargetMode="External"/><Relationship Id="rId7225" Type="http://schemas.openxmlformats.org/officeDocument/2006/relationships/hyperlink" Target="http://digitalmarketingdepot.com/" TargetMode="External"/><Relationship Id="rId7226" Type="http://schemas.openxmlformats.org/officeDocument/2006/relationships/hyperlink" Target="http://go.forrester.com/" TargetMode="External"/><Relationship Id="rId7227" Type="http://schemas.openxmlformats.org/officeDocument/2006/relationships/hyperlink" Target="http://g2crowd.com/" TargetMode="External"/><Relationship Id="rId7228" Type="http://schemas.openxmlformats.org/officeDocument/2006/relationships/hyperlink" Target="http://gartner.com/" TargetMode="External"/><Relationship Id="rId7229" Type="http://schemas.openxmlformats.org/officeDocument/2006/relationships/hyperlink" Target="http://getapp.com/" TargetMode="External"/><Relationship Id="rId7230" Type="http://schemas.openxmlformats.org/officeDocument/2006/relationships/hyperlink" Target="http://idc.com/" TargetMode="External"/><Relationship Id="rId7231" Type="http://schemas.openxmlformats.org/officeDocument/2006/relationships/hyperlink" Target="http://intelliphi.com/" TargetMode="External"/><Relationship Id="rId7232" Type="http://schemas.openxmlformats.org/officeDocument/2006/relationships/hyperlink" Target="http://lumapartners.com/" TargetMode="External"/><Relationship Id="rId7233" Type="http://schemas.openxmlformats.org/officeDocument/2006/relationships/hyperlink" Target="http://martechadvisor.com/" TargetMode="External"/><Relationship Id="rId7234" Type="http://schemas.openxmlformats.org/officeDocument/2006/relationships/hyperlink" Target="http://martechtoday.com/" TargetMode="External"/><Relationship Id="rId7235" Type="http://schemas.openxmlformats.org/officeDocument/2006/relationships/hyperlink" Target="http://openlantern.com/" TargetMode="External"/><Relationship Id="rId7236" Type="http://schemas.openxmlformats.org/officeDocument/2006/relationships/hyperlink" Target="http://producthunt.com/" TargetMode="External"/><Relationship Id="rId7237" Type="http://schemas.openxmlformats.org/officeDocument/2006/relationships/hyperlink" Target="http://raabassociatesinc.com/" TargetMode="External"/><Relationship Id="rId6880" Type="http://schemas.openxmlformats.org/officeDocument/2006/relationships/hyperlink" Target="http://realtimeboard.com/" TargetMode="External"/><Relationship Id="rId6881" Type="http://schemas.openxmlformats.org/officeDocument/2006/relationships/hyperlink" Target="http://screenful.com/" TargetMode="External"/><Relationship Id="rId6882" Type="http://schemas.openxmlformats.org/officeDocument/2006/relationships/hyperlink" Target="http://yougile.com/" TargetMode="External"/><Relationship Id="rId6883" Type="http://schemas.openxmlformats.org/officeDocument/2006/relationships/hyperlink" Target="http://woises.com/" TargetMode="External"/><Relationship Id="rId6884" Type="http://schemas.openxmlformats.org/officeDocument/2006/relationships/hyperlink" Target="http://launchpadcentral.com/" TargetMode="External"/><Relationship Id="rId6885" Type="http://schemas.openxmlformats.org/officeDocument/2006/relationships/hyperlink" Target="http://buyerdiscovery.com/" TargetMode="External"/><Relationship Id="rId6886" Type="http://schemas.openxmlformats.org/officeDocument/2006/relationships/hyperlink" Target="http://adaptiveinsights.com/" TargetMode="External"/><Relationship Id="rId6887" Type="http://schemas.openxmlformats.org/officeDocument/2006/relationships/hyperlink" Target="http://allocadia.com/" TargetMode="External"/><Relationship Id="rId6888" Type="http://schemas.openxmlformats.org/officeDocument/2006/relationships/hyperlink" Target="http://aprimo.com/" TargetMode="External"/><Relationship Id="rId6889" Type="http://schemas.openxmlformats.org/officeDocument/2006/relationships/hyperlink" Target="http://budgeta.com/" TargetMode="External"/><Relationship Id="rId7238" Type="http://schemas.openxmlformats.org/officeDocument/2006/relationships/hyperlink" Target="http://realstorygroup.com/" TargetMode="External"/><Relationship Id="rId7239" Type="http://schemas.openxmlformats.org/officeDocument/2006/relationships/hyperlink" Target="http://siftery.com/" TargetMode="External"/><Relationship Id="rId7240" Type="http://schemas.openxmlformats.org/officeDocument/2006/relationships/hyperlink" Target="http://siriusdecisions.com/" TargetMode="External"/><Relationship Id="rId7241" Type="http://schemas.openxmlformats.org/officeDocument/2006/relationships/hyperlink" Target="http://softwareadvice.com/" TargetMode="External"/><Relationship Id="rId7242" Type="http://schemas.openxmlformats.org/officeDocument/2006/relationships/hyperlink" Target="http://subcentral.io/" TargetMode="External"/><Relationship Id="rId7243" Type="http://schemas.openxmlformats.org/officeDocument/2006/relationships/hyperlink" Target="http://technologyadvice.com/" TargetMode="External"/><Relationship Id="rId7244" Type="http://schemas.openxmlformats.org/officeDocument/2006/relationships/hyperlink" Target="http://techtarget.com/" TargetMode="External"/><Relationship Id="rId7245" Type="http://schemas.openxmlformats.org/officeDocument/2006/relationships/hyperlink" Target="http://topohq.com/" TargetMode="External"/><Relationship Id="rId7246" Type="http://schemas.openxmlformats.org/officeDocument/2006/relationships/hyperlink" Target="http://trustradius.com/" TargetMode="External"/><Relationship Id="rId7247" Type="http://schemas.openxmlformats.org/officeDocument/2006/relationships/hyperlink" Target="http://vbprofiles.com/" TargetMode="External"/><Relationship Id="rId7248" Type="http://schemas.openxmlformats.org/officeDocument/2006/relationships/hyperlink" Target="http://venturescanner.com/" TargetMode="External"/><Relationship Id="rId7249" Type="http://schemas.openxmlformats.org/officeDocument/2006/relationships/hyperlink" Target="http://saasgenius.com/" TargetMode="External"/><Relationship Id="rId5790" Type="http://schemas.openxmlformats.org/officeDocument/2006/relationships/hyperlink" Target="http://towerdata.com/" TargetMode="External"/><Relationship Id="rId5791" Type="http://schemas.openxmlformats.org/officeDocument/2006/relationships/hyperlink" Target="http://trilliumsoftware.com/" TargetMode="External"/><Relationship Id="rId5792" Type="http://schemas.openxmlformats.org/officeDocument/2006/relationships/hyperlink" Target="http://usdatacorporation.com/" TargetMode="External"/><Relationship Id="rId5793" Type="http://schemas.openxmlformats.org/officeDocument/2006/relationships/hyperlink" Target="http://v12data.com/" TargetMode="External"/><Relationship Id="rId5794" Type="http://schemas.openxmlformats.org/officeDocument/2006/relationships/hyperlink" Target="http://versium.com/" TargetMode="External"/><Relationship Id="rId5795" Type="http://schemas.openxmlformats.org/officeDocument/2006/relationships/hyperlink" Target="http://visualdna.com/" TargetMode="External"/><Relationship Id="rId5796" Type="http://schemas.openxmlformats.org/officeDocument/2006/relationships/hyperlink" Target="http://voilanorbert.com/" TargetMode="External"/><Relationship Id="rId5797" Type="http://schemas.openxmlformats.org/officeDocument/2006/relationships/hyperlink" Target="http://webbula.com/" TargetMode="External"/><Relationship Id="rId5798" Type="http://schemas.openxmlformats.org/officeDocument/2006/relationships/hyperlink" Target="http://truconnect.com/" TargetMode="External"/><Relationship Id="rId5799" Type="http://schemas.openxmlformats.org/officeDocument/2006/relationships/hyperlink" Target="http://whatrunswhere.com/" TargetMode="External"/><Relationship Id="rId6150" Type="http://schemas.openxmlformats.org/officeDocument/2006/relationships/hyperlink" Target="http://grow.com/" TargetMode="External"/><Relationship Id="rId6151" Type="http://schemas.openxmlformats.org/officeDocument/2006/relationships/hyperlink" Target="http://growthbot.org/" TargetMode="External"/><Relationship Id="rId6152" Type="http://schemas.openxmlformats.org/officeDocument/2006/relationships/hyperlink" Target="http://happymetrix.com/" TargetMode="External"/><Relationship Id="rId6153" Type="http://schemas.openxmlformats.org/officeDocument/2006/relationships/hyperlink" Target="http://icharts.net/" TargetMode="External"/><Relationship Id="rId6154" Type="http://schemas.openxmlformats.org/officeDocument/2006/relationships/hyperlink" Target="http://idashboards.com/" TargetMode="External"/><Relationship Id="rId170" Type="http://schemas.openxmlformats.org/officeDocument/2006/relationships/hyperlink" Target="http://pushmote.com/" TargetMode="External"/><Relationship Id="rId171" Type="http://schemas.openxmlformats.org/officeDocument/2006/relationships/hyperlink" Target="http://pushprime.com/" TargetMode="External"/><Relationship Id="rId172" Type="http://schemas.openxmlformats.org/officeDocument/2006/relationships/hyperlink" Target="http://pushresponse.com/" TargetMode="External"/><Relationship Id="rId173" Type="http://schemas.openxmlformats.org/officeDocument/2006/relationships/hyperlink" Target="http://pushspring.com/" TargetMode="External"/><Relationship Id="rId174" Type="http://schemas.openxmlformats.org/officeDocument/2006/relationships/hyperlink" Target="http://pushwizard.com/" TargetMode="External"/><Relationship Id="rId175" Type="http://schemas.openxmlformats.org/officeDocument/2006/relationships/hyperlink" Target="http://pushwoosh.com/" TargetMode="External"/><Relationship Id="rId176" Type="http://schemas.openxmlformats.org/officeDocument/2006/relationships/hyperlink" Target="http://qriously.com/" TargetMode="External"/><Relationship Id="rId177" Type="http://schemas.openxmlformats.org/officeDocument/2006/relationships/hyperlink" Target="http://quixey.com/" TargetMode="External"/><Relationship Id="rId178" Type="http://schemas.openxmlformats.org/officeDocument/2006/relationships/hyperlink" Target="http://radar.io/" TargetMode="External"/><Relationship Id="rId179" Type="http://schemas.openxmlformats.org/officeDocument/2006/relationships/hyperlink" Target="http://radiumone.com/" TargetMode="External"/><Relationship Id="rId6155" Type="http://schemas.openxmlformats.org/officeDocument/2006/relationships/hyperlink" Target="http://inetsoft.com/" TargetMode="External"/><Relationship Id="rId6156" Type="http://schemas.openxmlformats.org/officeDocument/2006/relationships/hyperlink" Target="http://infocaptor.com/" TargetMode="External"/><Relationship Id="rId6157" Type="http://schemas.openxmlformats.org/officeDocument/2006/relationships/hyperlink" Target="http://jinfonet.com/" TargetMode="External"/><Relationship Id="rId6158" Type="http://schemas.openxmlformats.org/officeDocument/2006/relationships/hyperlink" Target="http://juiceanalytics.com/" TargetMode="External"/><Relationship Id="rId6159" Type="http://schemas.openxmlformats.org/officeDocument/2006/relationships/hyperlink" Target="http://kilometer.io/" TargetMode="External"/><Relationship Id="rId5060" Type="http://schemas.openxmlformats.org/officeDocument/2006/relationships/hyperlink" Target="http://realzips.com/" TargetMode="External"/><Relationship Id="rId5061" Type="http://schemas.openxmlformats.org/officeDocument/2006/relationships/hyperlink" Target="http://refractionproductions.com/" TargetMode="External"/><Relationship Id="rId5062" Type="http://schemas.openxmlformats.org/officeDocument/2006/relationships/hyperlink" Target="http://sagecrm.com/" TargetMode="External"/><Relationship Id="rId5063" Type="http://schemas.openxmlformats.org/officeDocument/2006/relationships/hyperlink" Target="http://salesrabbit.com/" TargetMode="External"/><Relationship Id="rId5064" Type="http://schemas.openxmlformats.org/officeDocument/2006/relationships/hyperlink" Target="http://saleschoice.com/" TargetMode="External"/><Relationship Id="rId5065" Type="http://schemas.openxmlformats.org/officeDocument/2006/relationships/hyperlink" Target="http://salesframe.com/" TargetMode="External"/><Relationship Id="rId5066" Type="http://schemas.openxmlformats.org/officeDocument/2006/relationships/hyperlink" Target="http://salesfuel.com/" TargetMode="External"/><Relationship Id="rId5067" Type="http://schemas.openxmlformats.org/officeDocument/2006/relationships/hyperlink" Target="http://salesgenie.com/" TargetMode="External"/><Relationship Id="rId5068" Type="http://schemas.openxmlformats.org/officeDocument/2006/relationships/hyperlink" Target="http://salesify.com/" TargetMode="External"/><Relationship Id="rId5069" Type="http://schemas.openxmlformats.org/officeDocument/2006/relationships/hyperlink" Target="http://salesinsideinc.com/" TargetMode="External"/><Relationship Id="rId6890" Type="http://schemas.openxmlformats.org/officeDocument/2006/relationships/hyperlink" Target="http://centage.com/" TargetMode="External"/><Relationship Id="rId6891" Type="http://schemas.openxmlformats.org/officeDocument/2006/relationships/hyperlink" Target="http://cloudbudget.com/" TargetMode="External"/><Relationship Id="rId6892" Type="http://schemas.openxmlformats.org/officeDocument/2006/relationships/hyperlink" Target="http://dataccuity.com/" TargetMode="External"/><Relationship Id="rId6893" Type="http://schemas.openxmlformats.org/officeDocument/2006/relationships/hyperlink" Target="http://hostanalytics.com/" TargetMode="External"/><Relationship Id="rId6894" Type="http://schemas.openxmlformats.org/officeDocument/2006/relationships/hyperlink" Target="http://ibm.com/" TargetMode="External"/><Relationship Id="rId6895" Type="http://schemas.openxmlformats.org/officeDocument/2006/relationships/hyperlink" Target="http://infor.com/" TargetMode="External"/><Relationship Id="rId6896" Type="http://schemas.openxmlformats.org/officeDocument/2006/relationships/hyperlink" Target="http://marketinglucidity.com/" TargetMode="External"/><Relationship Id="rId6897" Type="http://schemas.openxmlformats.org/officeDocument/2006/relationships/hyperlink" Target="http://marmind.com/" TargetMode="External"/><Relationship Id="rId6898" Type="http://schemas.openxmlformats.org/officeDocument/2006/relationships/hyperlink" Target="http://microsoft.com/" TargetMode="External"/><Relationship Id="rId6899" Type="http://schemas.openxmlformats.org/officeDocument/2006/relationships/hyperlink" Target="http://neubrain.com/" TargetMode="External"/><Relationship Id="rId7250" Type="http://schemas.openxmlformats.org/officeDocument/2006/relationships/hyperlink" Target="http://discovercloud.com/" TargetMode="External"/><Relationship Id="rId7251" Type="http://schemas.openxmlformats.org/officeDocument/2006/relationships/hyperlink" Target="http://itcentralstation.com/" TargetMode="External"/><Relationship Id="rId6160" Type="http://schemas.openxmlformats.org/officeDocument/2006/relationships/hyperlink" Target="http://kilometer.io/" TargetMode="External"/><Relationship Id="rId6161" Type="http://schemas.openxmlformats.org/officeDocument/2006/relationships/hyperlink" Target="http://klipfolio.com/" TargetMode="External"/><Relationship Id="rId6162" Type="http://schemas.openxmlformats.org/officeDocument/2006/relationships/hyperlink" Target="http://linkurio.us/" TargetMode="External"/><Relationship Id="rId6163" Type="http://schemas.openxmlformats.org/officeDocument/2006/relationships/hyperlink" Target="http://logianalytics.com/" TargetMode="External"/><Relationship Id="rId6164" Type="http://schemas.openxmlformats.org/officeDocument/2006/relationships/hyperlink" Target="http://maptive.com/" TargetMode="External"/><Relationship Id="rId180" Type="http://schemas.openxmlformats.org/officeDocument/2006/relationships/hyperlink" Target="http://rainlocal.com/" TargetMode="External"/><Relationship Id="rId181" Type="http://schemas.openxmlformats.org/officeDocument/2006/relationships/hyperlink" Target="http://receptiv.com/" TargetMode="External"/><Relationship Id="rId182" Type="http://schemas.openxmlformats.org/officeDocument/2006/relationships/hyperlink" Target="http://remerge.io/" TargetMode="External"/><Relationship Id="rId183" Type="http://schemas.openxmlformats.org/officeDocument/2006/relationships/hyperlink" Target="http://reporo.com/" TargetMode="External"/><Relationship Id="rId184" Type="http://schemas.openxmlformats.org/officeDocument/2006/relationships/hyperlink" Target="http://repro.io/" TargetMode="External"/><Relationship Id="rId185" Type="http://schemas.openxmlformats.org/officeDocument/2006/relationships/hyperlink" Target="http://retailigence.com/" TargetMode="External"/><Relationship Id="rId186" Type="http://schemas.openxmlformats.org/officeDocument/2006/relationships/hyperlink" Target="http://revmobmobileadnetwork.com/" TargetMode="External"/><Relationship Id="rId187" Type="http://schemas.openxmlformats.org/officeDocument/2006/relationships/hyperlink" Target="http://rockyou.com/" TargetMode="External"/><Relationship Id="rId188" Type="http://schemas.openxmlformats.org/officeDocument/2006/relationships/hyperlink" Target="http://rover.io/" TargetMode="External"/><Relationship Id="rId189" Type="http://schemas.openxmlformats.org/officeDocument/2006/relationships/hyperlink" Target="http://s4m.io/" TargetMode="External"/><Relationship Id="rId6165" Type="http://schemas.openxmlformats.org/officeDocument/2006/relationships/hyperlink" Target="http://measureful.com/" TargetMode="External"/><Relationship Id="rId6166" Type="http://schemas.openxmlformats.org/officeDocument/2006/relationships/hyperlink" Target="http://neonmetrics.com/" TargetMode="External"/><Relationship Id="rId6167" Type="http://schemas.openxmlformats.org/officeDocument/2006/relationships/hyperlink" Target="http://parabola.io/" TargetMode="External"/><Relationship Id="rId6168" Type="http://schemas.openxmlformats.org/officeDocument/2006/relationships/hyperlink" Target="http://parabola.io/" TargetMode="External"/><Relationship Id="rId6169" Type="http://schemas.openxmlformats.org/officeDocument/2006/relationships/hyperlink" Target="http://picnicmetrics.com/" TargetMode="External"/><Relationship Id="rId5070" Type="http://schemas.openxmlformats.org/officeDocument/2006/relationships/hyperlink" Target="http://salesmanago.pl/" TargetMode="External"/><Relationship Id="rId5071" Type="http://schemas.openxmlformats.org/officeDocument/2006/relationships/hyperlink" Target="http://salesninja.asia/" TargetMode="External"/><Relationship Id="rId5072" Type="http://schemas.openxmlformats.org/officeDocument/2006/relationships/hyperlink" Target="http://salespatron.com/" TargetMode="External"/><Relationship Id="rId5073" Type="http://schemas.openxmlformats.org/officeDocument/2006/relationships/hyperlink" Target="http://salespredict.com/" TargetMode="External"/><Relationship Id="rId5074" Type="http://schemas.openxmlformats.org/officeDocument/2006/relationships/hyperlink" Target="http://salestalk.ie/" TargetMode="External"/><Relationship Id="rId5075" Type="http://schemas.openxmlformats.org/officeDocument/2006/relationships/hyperlink" Target="http://sellingtozebras.com/" TargetMode="External"/><Relationship Id="rId5076" Type="http://schemas.openxmlformats.org/officeDocument/2006/relationships/hyperlink" Target="http://sendyourmedia.com/" TargetMode="External"/><Relationship Id="rId5077" Type="http://schemas.openxmlformats.org/officeDocument/2006/relationships/hyperlink" Target="http://servicepath.co/" TargetMode="External"/><Relationship Id="rId5078" Type="http://schemas.openxmlformats.org/officeDocument/2006/relationships/hyperlink" Target="http://showcasecloud.com/" TargetMode="External"/><Relationship Id="rId5079" Type="http://schemas.openxmlformats.org/officeDocument/2006/relationships/hyperlink" Target="http://signder.com/" TargetMode="External"/><Relationship Id="rId6170" Type="http://schemas.openxmlformats.org/officeDocument/2006/relationships/hyperlink" Target="http://plot.ly/" TargetMode="External"/><Relationship Id="rId6171" Type="http://schemas.openxmlformats.org/officeDocument/2006/relationships/hyperlink" Target="http://qlik.com/" TargetMode="External"/><Relationship Id="rId6172" Type="http://schemas.openxmlformats.org/officeDocument/2006/relationships/hyperlink" Target="http://quadrigram.com/" TargetMode="External"/><Relationship Id="rId6173" Type="http://schemas.openxmlformats.org/officeDocument/2006/relationships/hyperlink" Target="http://rawgraphs.io/" TargetMode="External"/><Relationship Id="rId6174" Type="http://schemas.openxmlformats.org/officeDocument/2006/relationships/hyperlink" Target="http://redash.io/" TargetMode="External"/><Relationship Id="rId190" Type="http://schemas.openxmlformats.org/officeDocument/2006/relationships/hyperlink" Target="http://samba_networks.com/" TargetMode="External"/><Relationship Id="rId191" Type="http://schemas.openxmlformats.org/officeDocument/2006/relationships/hyperlink" Target="http://sapho.com/" TargetMode="External"/><Relationship Id="rId192" Type="http://schemas.openxmlformats.org/officeDocument/2006/relationships/hyperlink" Target="http://scanova.io/" TargetMode="External"/><Relationship Id="rId193" Type="http://schemas.openxmlformats.org/officeDocument/2006/relationships/hyperlink" Target="http://searchads.apple.com/" TargetMode="External"/><Relationship Id="rId194" Type="http://schemas.openxmlformats.org/officeDocument/2006/relationships/hyperlink" Target="http://seemoreinteractive.com/" TargetMode="External"/><Relationship Id="rId195" Type="http://schemas.openxmlformats.org/officeDocument/2006/relationships/hyperlink" Target="http://sessionm.com/" TargetMode="External"/><Relationship Id="rId196" Type="http://schemas.openxmlformats.org/officeDocument/2006/relationships/hyperlink" Target="http://shallwead.com/" TargetMode="External"/><Relationship Id="rId1900" Type="http://schemas.openxmlformats.org/officeDocument/2006/relationships/hyperlink" Target="http://gatedcontent.com/" TargetMode="External"/><Relationship Id="rId1901" Type="http://schemas.openxmlformats.org/officeDocument/2006/relationships/hyperlink" Target="http://backtocart.co/" TargetMode="External"/><Relationship Id="rId1902" Type="http://schemas.openxmlformats.org/officeDocument/2006/relationships/hyperlink" Target="http://purlem.com/" TargetMode="External"/><Relationship Id="rId1903" Type="http://schemas.openxmlformats.org/officeDocument/2006/relationships/hyperlink" Target="http://splitterhq.com/" TargetMode="External"/><Relationship Id="rId1904" Type="http://schemas.openxmlformats.org/officeDocument/2006/relationships/hyperlink" Target="http://bound360.com/" TargetMode="External"/><Relationship Id="rId1905" Type="http://schemas.openxmlformats.org/officeDocument/2006/relationships/hyperlink" Target="http://intempt.com/" TargetMode="External"/><Relationship Id="rId1906" Type="http://schemas.openxmlformats.org/officeDocument/2006/relationships/hyperlink" Target="http://thenewsroom.io/" TargetMode="External"/><Relationship Id="rId1907" Type="http://schemas.openxmlformats.org/officeDocument/2006/relationships/hyperlink" Target="http://appocalypsis.com/" TargetMode="External"/><Relationship Id="rId1908" Type="http://schemas.openxmlformats.org/officeDocument/2006/relationships/hyperlink" Target="http://adgistics.com/" TargetMode="External"/><Relationship Id="rId1909" Type="http://schemas.openxmlformats.org/officeDocument/2006/relationships/hyperlink" Target="http://adobe.com/" TargetMode="External"/><Relationship Id="rId197" Type="http://schemas.openxmlformats.org/officeDocument/2006/relationships/hyperlink" Target="http://shopkick.com/" TargetMode="External"/><Relationship Id="rId198" Type="http://schemas.openxmlformats.org/officeDocument/2006/relationships/hyperlink" Target="http://shopular.com/" TargetMode="External"/><Relationship Id="rId199" Type="http://schemas.openxmlformats.org/officeDocument/2006/relationships/hyperlink" Target="http://signal360.com/" TargetMode="External"/><Relationship Id="rId6175" Type="http://schemas.openxmlformats.org/officeDocument/2006/relationships/hyperlink" Target="http://reportdash.com/" TargetMode="External"/><Relationship Id="rId6176" Type="http://schemas.openxmlformats.org/officeDocument/2006/relationships/hyperlink" Target="http://reportgarden.com/" TargetMode="External"/><Relationship Id="rId6177" Type="http://schemas.openxmlformats.org/officeDocument/2006/relationships/hyperlink" Target="http://sap.com/" TargetMode="External"/><Relationship Id="rId6178" Type="http://schemas.openxmlformats.org/officeDocument/2006/relationships/hyperlink" Target="http://screenful.com/" TargetMode="External"/><Relationship Id="rId6179" Type="http://schemas.openxmlformats.org/officeDocument/2006/relationships/hyperlink" Target="http://sharpcloud.com/" TargetMode="External"/><Relationship Id="rId5080" Type="http://schemas.openxmlformats.org/officeDocument/2006/relationships/hyperlink" Target="http://signder.com/" TargetMode="External"/><Relationship Id="rId5081" Type="http://schemas.openxmlformats.org/officeDocument/2006/relationships/hyperlink" Target="http://sisense.com/" TargetMode="External"/><Relationship Id="rId5082" Type="http://schemas.openxmlformats.org/officeDocument/2006/relationships/hyperlink" Target="http://snaphud.com/" TargetMode="External"/><Relationship Id="rId5083" Type="http://schemas.openxmlformats.org/officeDocument/2006/relationships/hyperlink" Target="http://soampli.com/" TargetMode="External"/><Relationship Id="rId5084" Type="http://schemas.openxmlformats.org/officeDocument/2006/relationships/hyperlink" Target="http://socialportalmarketing.com/" TargetMode="External"/><Relationship Id="rId5085" Type="http://schemas.openxmlformats.org/officeDocument/2006/relationships/hyperlink" Target="http://speakeasy.co/" TargetMode="External"/><Relationship Id="rId5086" Type="http://schemas.openxmlformats.org/officeDocument/2006/relationships/hyperlink" Target="http://brucelead.com/" TargetMode="External"/><Relationship Id="rId5087" Type="http://schemas.openxmlformats.org/officeDocument/2006/relationships/hyperlink" Target="http://stirista.com/" TargetMode="External"/><Relationship Id="rId5088" Type="http://schemas.openxmlformats.org/officeDocument/2006/relationships/hyperlink" Target="http://sudouest.fr/" TargetMode="External"/><Relationship Id="rId5089" Type="http://schemas.openxmlformats.org/officeDocument/2006/relationships/hyperlink" Target="http://sumo.com/" TargetMode="External"/><Relationship Id="rId6180" Type="http://schemas.openxmlformats.org/officeDocument/2006/relationships/hyperlink" Target="http://sisense.com/" TargetMode="External"/><Relationship Id="rId6181" Type="http://schemas.openxmlformats.org/officeDocument/2006/relationships/hyperlink" Target="http://slemma.com/" TargetMode="External"/><Relationship Id="rId6182" Type="http://schemas.openxmlformats.org/officeDocument/2006/relationships/hyperlink" Target="http://statsbot.co/" TargetMode="External"/><Relationship Id="rId6183" Type="http://schemas.openxmlformats.org/officeDocument/2006/relationships/hyperlink" Target="http://statsilk.com/" TargetMode="External"/><Relationship Id="rId6184" Type="http://schemas.openxmlformats.org/officeDocument/2006/relationships/hyperlink" Target="http://sumall.com/" TargetMode="External"/><Relationship Id="rId6185" Type="http://schemas.openxmlformats.org/officeDocument/2006/relationships/hyperlink" Target="http://supermetrics.com/" TargetMode="External"/><Relationship Id="rId6186" Type="http://schemas.openxmlformats.org/officeDocument/2006/relationships/hyperlink" Target="http://sweetspotintelligence.com/" TargetMode="External"/><Relationship Id="rId6187" Type="http://schemas.openxmlformats.org/officeDocument/2006/relationships/hyperlink" Target="http://tableau.com/" TargetMode="External"/><Relationship Id="rId6188" Type="http://schemas.openxmlformats.org/officeDocument/2006/relationships/hyperlink" Target="http://tapclicks.com/" TargetMode="External"/><Relationship Id="rId6189" Type="http://schemas.openxmlformats.org/officeDocument/2006/relationships/hyperlink" Target="http://thinkmap.com/" TargetMode="External"/><Relationship Id="rId1910" Type="http://schemas.openxmlformats.org/officeDocument/2006/relationships/hyperlink" Target="http://amplifi.io/" TargetMode="External"/><Relationship Id="rId1911" Type="http://schemas.openxmlformats.org/officeDocument/2006/relationships/hyperlink" Target="http://amplifi.io/" TargetMode="External"/><Relationship Id="rId1912" Type="http://schemas.openxmlformats.org/officeDocument/2006/relationships/hyperlink" Target="http://aprimo.com/" TargetMode="External"/><Relationship Id="rId1913" Type="http://schemas.openxmlformats.org/officeDocument/2006/relationships/hyperlink" Target="http://myargosy.com/" TargetMode="External"/><Relationship Id="rId1914" Type="http://schemas.openxmlformats.org/officeDocument/2006/relationships/hyperlink" Target="http://assetbank.co.uk/" TargetMode="External"/><Relationship Id="rId1915" Type="http://schemas.openxmlformats.org/officeDocument/2006/relationships/hyperlink" Target="http://assetserv.com/" TargetMode="External"/><Relationship Id="rId1916" Type="http://schemas.openxmlformats.org/officeDocument/2006/relationships/hyperlink" Target="http://barberstock.com/" TargetMode="External"/><Relationship Id="rId1917" Type="http://schemas.openxmlformats.org/officeDocument/2006/relationships/hyperlink" Target="http://bethebrand.com/" TargetMode="External"/><Relationship Id="rId1918" Type="http://schemas.openxmlformats.org/officeDocument/2006/relationships/hyperlink" Target="http://bigsofa.co.uk/" TargetMode="External"/><Relationship Id="rId1919" Type="http://schemas.openxmlformats.org/officeDocument/2006/relationships/hyperlink" Target="http://brandfolder.com/" TargetMode="External"/><Relationship Id="rId5090" Type="http://schemas.openxmlformats.org/officeDocument/2006/relationships/hyperlink" Target="http://sweetshow.io/" TargetMode="External"/><Relationship Id="rId5091" Type="http://schemas.openxmlformats.org/officeDocument/2006/relationships/hyperlink" Target="http://swingmobility.com/" TargetMode="External"/><Relationship Id="rId5092" Type="http://schemas.openxmlformats.org/officeDocument/2006/relationships/hyperlink" Target="http://synthio.com/" TargetMode="External"/><Relationship Id="rId5093" Type="http://schemas.openxmlformats.org/officeDocument/2006/relationships/hyperlink" Target="http://talkdesk.com/" TargetMode="External"/><Relationship Id="rId5094" Type="http://schemas.openxmlformats.org/officeDocument/2006/relationships/hyperlink" Target="http://tenfold.com/" TargetMode="External"/><Relationship Id="rId5095" Type="http://schemas.openxmlformats.org/officeDocument/2006/relationships/hyperlink" Target="http://terapeak.com/" TargetMode="External"/><Relationship Id="rId5096" Type="http://schemas.openxmlformats.org/officeDocument/2006/relationships/hyperlink" Target="http://terralign.com/" TargetMode="External"/><Relationship Id="rId5097" Type="http://schemas.openxmlformats.org/officeDocument/2006/relationships/hyperlink" Target="http://trackif.com/" TargetMode="External"/><Relationship Id="rId5098" Type="http://schemas.openxmlformats.org/officeDocument/2006/relationships/hyperlink" Target="http://tradeforce.com.br/" TargetMode="External"/><Relationship Id="rId5099" Type="http://schemas.openxmlformats.org/officeDocument/2006/relationships/hyperlink" Target="http://tradeboox.co/" TargetMode="External"/><Relationship Id="rId6190" Type="http://schemas.openxmlformats.org/officeDocument/2006/relationships/hyperlink" Target="http://transpara.com/" TargetMode="External"/><Relationship Id="rId6191" Type="http://schemas.openxmlformats.org/officeDocument/2006/relationships/hyperlink" Target="http://avora.io/" TargetMode="External"/><Relationship Id="rId6192" Type="http://schemas.openxmlformats.org/officeDocument/2006/relationships/hyperlink" Target="http://visible.vc/" TargetMode="External"/><Relationship Id="rId6193" Type="http://schemas.openxmlformats.org/officeDocument/2006/relationships/hyperlink" Target="http://visualize-roi.com/" TargetMode="External"/><Relationship Id="rId6194" Type="http://schemas.openxmlformats.org/officeDocument/2006/relationships/hyperlink" Target="http://viurdata.com/" TargetMode="External"/><Relationship Id="rId6195" Type="http://schemas.openxmlformats.org/officeDocument/2006/relationships/hyperlink" Target="http://webkpi.com/" TargetMode="External"/><Relationship Id="rId6196" Type="http://schemas.openxmlformats.org/officeDocument/2006/relationships/hyperlink" Target="http://whatagraph.com/" TargetMode="External"/><Relationship Id="rId6197" Type="http://schemas.openxmlformats.org/officeDocument/2006/relationships/hyperlink" Target="http://wolframalpha.com/" TargetMode="External"/><Relationship Id="rId6198" Type="http://schemas.openxmlformats.org/officeDocument/2006/relationships/hyperlink" Target="http://zoomdata.com/" TargetMode="External"/><Relationship Id="rId6199" Type="http://schemas.openxmlformats.org/officeDocument/2006/relationships/hyperlink" Target="http://intellicus.com/" TargetMode="External"/><Relationship Id="rId1920" Type="http://schemas.openxmlformats.org/officeDocument/2006/relationships/hyperlink" Target="http://brandkit.io/" TargetMode="External"/><Relationship Id="rId1921" Type="http://schemas.openxmlformats.org/officeDocument/2006/relationships/hyperlink" Target="http://brandmaker.com/" TargetMode="External"/><Relationship Id="rId1922" Type="http://schemas.openxmlformats.org/officeDocument/2006/relationships/hyperlink" Target="http://brandmaster.com/" TargetMode="External"/><Relationship Id="rId1923" Type="http://schemas.openxmlformats.org/officeDocument/2006/relationships/hyperlink" Target="http://brandworkz.com/" TargetMode="External"/><Relationship Id="rId1924" Type="http://schemas.openxmlformats.org/officeDocument/2006/relationships/hyperlink" Target="http://bynder.com/" TargetMode="External"/><Relationship Id="rId1925" Type="http://schemas.openxmlformats.org/officeDocument/2006/relationships/hyperlink" Target="http://canto.com/" TargetMode="External"/><Relationship Id="rId1926" Type="http://schemas.openxmlformats.org/officeDocument/2006/relationships/hyperlink" Target="http://capitalid.com/" TargetMode="External"/><Relationship Id="rId1927" Type="http://schemas.openxmlformats.org/officeDocument/2006/relationships/hyperlink" Target="http://celum.com/" TargetMode="External"/><Relationship Id="rId1928" Type="http://schemas.openxmlformats.org/officeDocument/2006/relationships/hyperlink" Target="http://chuckwalla.com/" TargetMode="External"/><Relationship Id="rId1929" Type="http://schemas.openxmlformats.org/officeDocument/2006/relationships/hyperlink" Target="http://cleanpix.com/" TargetMode="External"/><Relationship Id="rId1930" Type="http://schemas.openxmlformats.org/officeDocument/2006/relationships/hyperlink" Target="http://conceptshare.com/" TargetMode="External"/><Relationship Id="rId1931" Type="http://schemas.openxmlformats.org/officeDocument/2006/relationships/hyperlink" Target="http://cordeo.com/" TargetMode="External"/><Relationship Id="rId1932" Type="http://schemas.openxmlformats.org/officeDocument/2006/relationships/hyperlink" Target="http://damdy.com/" TargetMode="External"/><Relationship Id="rId1933" Type="http://schemas.openxmlformats.org/officeDocument/2006/relationships/hyperlink" Target="http://daminion.net/" TargetMode="External"/><Relationship Id="rId1934" Type="http://schemas.openxmlformats.org/officeDocument/2006/relationships/hyperlink" Target="http://dampdocs.com/" TargetMode="External"/><Relationship Id="rId1935" Type="http://schemas.openxmlformats.org/officeDocument/2006/relationships/hyperlink" Target="http://workgroups.com/" TargetMode="External"/><Relationship Id="rId1936" Type="http://schemas.openxmlformats.org/officeDocument/2006/relationships/hyperlink" Target="http://emc.com/" TargetMode="External"/><Relationship Id="rId1937" Type="http://schemas.openxmlformats.org/officeDocument/2006/relationships/hyperlink" Target="http://digicol.com/" TargetMode="External"/><Relationship Id="rId1938" Type="http://schemas.openxmlformats.org/officeDocument/2006/relationships/hyperlink" Target="http://digizuite.com/" TargetMode="External"/><Relationship Id="rId1939" Type="http://schemas.openxmlformats.org/officeDocument/2006/relationships/hyperlink" Target="http://elateral.com/" TargetMode="External"/><Relationship Id="rId1200" Type="http://schemas.openxmlformats.org/officeDocument/2006/relationships/hyperlink" Target="http://surveyanyplace.com/" TargetMode="External"/><Relationship Id="rId1201" Type="http://schemas.openxmlformats.org/officeDocument/2006/relationships/hyperlink" Target="http://surveygizmo.com/" TargetMode="External"/><Relationship Id="rId1202" Type="http://schemas.openxmlformats.org/officeDocument/2006/relationships/hyperlink" Target="http://surveylegend.com/" TargetMode="External"/><Relationship Id="rId1203" Type="http://schemas.openxmlformats.org/officeDocument/2006/relationships/hyperlink" Target="http://surveymonkey.com/" TargetMode="External"/><Relationship Id="rId1204" Type="http://schemas.openxmlformats.org/officeDocument/2006/relationships/hyperlink" Target="http://survs.com/" TargetMode="External"/><Relationship Id="rId1205" Type="http://schemas.openxmlformats.org/officeDocument/2006/relationships/hyperlink" Target="http://swikshare.com/" TargetMode="External"/><Relationship Id="rId1206" Type="http://schemas.openxmlformats.org/officeDocument/2006/relationships/hyperlink" Target="http://syndeca.com/" TargetMode="External"/><Relationship Id="rId1207" Type="http://schemas.openxmlformats.org/officeDocument/2006/relationships/hyperlink" Target="http://tabfoundry.com/" TargetMode="External"/><Relationship Id="rId1208" Type="http://schemas.openxmlformats.org/officeDocument/2006/relationships/hyperlink" Target="http://theroishop.com/" TargetMode="External"/><Relationship Id="rId1209" Type="http://schemas.openxmlformats.org/officeDocument/2006/relationships/hyperlink" Target="http://thinglink.com/" TargetMode="External"/><Relationship Id="rId1940" Type="http://schemas.openxmlformats.org/officeDocument/2006/relationships/hyperlink" Target="http://eloquent-systems.com/" TargetMode="External"/><Relationship Id="rId1941" Type="http://schemas.openxmlformats.org/officeDocument/2006/relationships/hyperlink" Target="http://encode.eu/" TargetMode="External"/><Relationship Id="rId1942" Type="http://schemas.openxmlformats.org/officeDocument/2006/relationships/hyperlink" Target="http://extensis.com/" TargetMode="External"/><Relationship Id="rId1943" Type="http://schemas.openxmlformats.org/officeDocument/2006/relationships/hyperlink" Target="http://filecamp.com/" TargetMode="External"/><Relationship Id="rId1944" Type="http://schemas.openxmlformats.org/officeDocument/2006/relationships/hyperlink" Target="http://fotoware.com/" TargetMode="External"/><Relationship Id="rId1945" Type="http://schemas.openxmlformats.org/officeDocument/2006/relationships/hyperlink" Target="http://honeycombarchive.com/" TargetMode="External"/><Relationship Id="rId1946" Type="http://schemas.openxmlformats.org/officeDocument/2006/relationships/hyperlink" Target="http://ibm.com/" TargetMode="External"/><Relationship Id="rId1947" Type="http://schemas.openxmlformats.org/officeDocument/2006/relationships/hyperlink" Target="http://webarchives.com/" TargetMode="External"/><Relationship Id="rId1948" Type="http://schemas.openxmlformats.org/officeDocument/2006/relationships/hyperlink" Target="http://imagerelay.com/" TargetMode="External"/><Relationship Id="rId1949" Type="http://schemas.openxmlformats.org/officeDocument/2006/relationships/hyperlink" Target="http://infodeli.com/" TargetMode="External"/><Relationship Id="rId2300" Type="http://schemas.openxmlformats.org/officeDocument/2006/relationships/hyperlink" Target="http://ipresso.com/" TargetMode="External"/><Relationship Id="rId2301" Type="http://schemas.openxmlformats.org/officeDocument/2006/relationships/hyperlink" Target="http://iterable.com/" TargetMode="External"/><Relationship Id="rId2302" Type="http://schemas.openxmlformats.org/officeDocument/2006/relationships/hyperlink" Target="http://itracmarketer.com/" TargetMode="External"/><Relationship Id="rId2303" Type="http://schemas.openxmlformats.org/officeDocument/2006/relationships/hyperlink" Target="http://jeenga.com/" TargetMode="External"/><Relationship Id="rId2304" Type="http://schemas.openxmlformats.org/officeDocument/2006/relationships/hyperlink" Target="http://jumplead.com/" TargetMode="External"/><Relationship Id="rId2305" Type="http://schemas.openxmlformats.org/officeDocument/2006/relationships/hyperlink" Target="http://kahuna.com/" TargetMode="External"/><Relationship Id="rId2306" Type="http://schemas.openxmlformats.org/officeDocument/2006/relationships/hyperlink" Target="http://kitcrm.com/" TargetMode="External"/><Relationship Id="rId2307" Type="http://schemas.openxmlformats.org/officeDocument/2006/relationships/hyperlink" Target="http://kitewheel.com/" TargetMode="External"/><Relationship Id="rId2308" Type="http://schemas.openxmlformats.org/officeDocument/2006/relationships/hyperlink" Target="http://leadbarrel.com/" TargetMode="External"/><Relationship Id="rId2309" Type="http://schemas.openxmlformats.org/officeDocument/2006/relationships/hyperlink" Target="http://leadlander.com/" TargetMode="External"/><Relationship Id="rId1210" Type="http://schemas.openxmlformats.org/officeDocument/2006/relationships/hyperlink" Target="http://toonimo.com/" TargetMode="External"/><Relationship Id="rId1211" Type="http://schemas.openxmlformats.org/officeDocument/2006/relationships/hyperlink" Target="http://tumult.com/" TargetMode="External"/><Relationship Id="rId1212" Type="http://schemas.openxmlformats.org/officeDocument/2006/relationships/hyperlink" Target="http://turtl.co/" TargetMode="External"/><Relationship Id="rId1213" Type="http://schemas.openxmlformats.org/officeDocument/2006/relationships/hyperlink" Target="http://typeform.com/" TargetMode="External"/><Relationship Id="rId1214" Type="http://schemas.openxmlformats.org/officeDocument/2006/relationships/hyperlink" Target="http://uquiz.com/" TargetMode="External"/><Relationship Id="rId1215" Type="http://schemas.openxmlformats.org/officeDocument/2006/relationships/hyperlink" Target="http://versal.com/" TargetMode="External"/><Relationship Id="rId1216" Type="http://schemas.openxmlformats.org/officeDocument/2006/relationships/hyperlink" Target="http://b2b.vinjavideo.com/" TargetMode="External"/><Relationship Id="rId1217" Type="http://schemas.openxmlformats.org/officeDocument/2006/relationships/hyperlink" Target="http://viralsweep.com/" TargetMode="External"/><Relationship Id="rId1218" Type="http://schemas.openxmlformats.org/officeDocument/2006/relationships/hyperlink" Target="http://visualantidote.com/" TargetMode="External"/><Relationship Id="rId1219" Type="http://schemas.openxmlformats.org/officeDocument/2006/relationships/hyperlink" Target="http://vizia.co/" TargetMode="External"/><Relationship Id="rId3400" Type="http://schemas.openxmlformats.org/officeDocument/2006/relationships/hyperlink" Target="http://chirpify.com/" TargetMode="External"/><Relationship Id="rId3401" Type="http://schemas.openxmlformats.org/officeDocument/2006/relationships/hyperlink" Target="http://churnbuster.io/" TargetMode="External"/><Relationship Id="rId3402" Type="http://schemas.openxmlformats.org/officeDocument/2006/relationships/hyperlink" Target="http://citygro.com/" TargetMode="External"/><Relationship Id="rId3403" Type="http://schemas.openxmlformats.org/officeDocument/2006/relationships/hyperlink" Target="http://claruscommerce.com/" TargetMode="External"/><Relationship Id="rId3404" Type="http://schemas.openxmlformats.org/officeDocument/2006/relationships/hyperlink" Target="http://clutch.com/" TargetMode="External"/><Relationship Id="rId3405" Type="http://schemas.openxmlformats.org/officeDocument/2006/relationships/hyperlink" Target="http://coffeesender.com/" TargetMode="External"/><Relationship Id="rId3406" Type="http://schemas.openxmlformats.org/officeDocument/2006/relationships/hyperlink" Target="http://como.com/" TargetMode="External"/><Relationship Id="rId3407" Type="http://schemas.openxmlformats.org/officeDocument/2006/relationships/hyperlink" Target="http://connectgood.net/" TargetMode="External"/><Relationship Id="rId3408" Type="http://schemas.openxmlformats.org/officeDocument/2006/relationships/hyperlink" Target="http://cxloyalty.com/" TargetMode="External"/><Relationship Id="rId3409" Type="http://schemas.openxmlformats.org/officeDocument/2006/relationships/hyperlink" Target="http://crowdtwist.com/" TargetMode="External"/><Relationship Id="rId700" Type="http://schemas.openxmlformats.org/officeDocument/2006/relationships/hyperlink" Target="http://hexagram.com/" TargetMode="External"/><Relationship Id="rId701" Type="http://schemas.openxmlformats.org/officeDocument/2006/relationships/hyperlink" Target="http://instinctive.io/" TargetMode="External"/><Relationship Id="rId702" Type="http://schemas.openxmlformats.org/officeDocument/2006/relationships/hyperlink" Target="http://kargo.com/" TargetMode="External"/><Relationship Id="rId703" Type="http://schemas.openxmlformats.org/officeDocument/2006/relationships/hyperlink" Target="http://business.linkedin.com/" TargetMode="External"/><Relationship Id="rId704" Type="http://schemas.openxmlformats.org/officeDocument/2006/relationships/hyperlink" Target="http://lockerdome.com/" TargetMode="External"/><Relationship Id="rId705" Type="http://schemas.openxmlformats.org/officeDocument/2006/relationships/hyperlink" Target="http://mgid.com/" TargetMode="External"/><Relationship Id="rId706" Type="http://schemas.openxmlformats.org/officeDocument/2006/relationships/hyperlink" Target="http://nativeads.com/" TargetMode="External"/><Relationship Id="rId707" Type="http://schemas.openxmlformats.org/officeDocument/2006/relationships/hyperlink" Target="http://nativex.com/" TargetMode="External"/><Relationship Id="rId708" Type="http://schemas.openxmlformats.org/officeDocument/2006/relationships/hyperlink" Target="http://nativo.com/" TargetMode="External"/><Relationship Id="rId709" Type="http://schemas.openxmlformats.org/officeDocument/2006/relationships/hyperlink" Target="http://nowads.biz/" TargetMode="External"/><Relationship Id="rId1950" Type="http://schemas.openxmlformats.org/officeDocument/2006/relationships/hyperlink" Target="http://infor.com/" TargetMode="External"/><Relationship Id="rId1951" Type="http://schemas.openxmlformats.org/officeDocument/2006/relationships/hyperlink" Target="http://intelligencebank.com/" TargetMode="External"/><Relationship Id="rId1952" Type="http://schemas.openxmlformats.org/officeDocument/2006/relationships/hyperlink" Target="http://isebox.com/" TargetMode="External"/><Relationship Id="rId1953" Type="http://schemas.openxmlformats.org/officeDocument/2006/relationships/hyperlink" Target="http://lingoapp.com/" TargetMode="External"/><Relationship Id="rId1954" Type="http://schemas.openxmlformats.org/officeDocument/2006/relationships/hyperlink" Target="http://m-savvy.com/" TargetMode="External"/><Relationship Id="rId1955" Type="http://schemas.openxmlformats.org/officeDocument/2006/relationships/hyperlink" Target="http://marcom.com/" TargetMode="External"/><Relationship Id="rId1956" Type="http://schemas.openxmlformats.org/officeDocument/2006/relationships/hyperlink" Target="http://getmarvia.com/" TargetMode="External"/><Relationship Id="rId1957" Type="http://schemas.openxmlformats.org/officeDocument/2006/relationships/hyperlink" Target="http://mediabank.me/" TargetMode="External"/><Relationship Id="rId1958" Type="http://schemas.openxmlformats.org/officeDocument/2006/relationships/hyperlink" Target="http://mediabeacon.com/" TargetMode="External"/><Relationship Id="rId1959" Type="http://schemas.openxmlformats.org/officeDocument/2006/relationships/hyperlink" Target="http://mediahaven.com/" TargetMode="External"/><Relationship Id="rId2310" Type="http://schemas.openxmlformats.org/officeDocument/2006/relationships/hyperlink" Target="http://leadliaison.com/" TargetMode="External"/><Relationship Id="rId2311" Type="http://schemas.openxmlformats.org/officeDocument/2006/relationships/hyperlink" Target="http://leadlife.com/" TargetMode="External"/><Relationship Id="rId2312" Type="http://schemas.openxmlformats.org/officeDocument/2006/relationships/hyperlink" Target="http://leadmaster.com/" TargetMode="External"/><Relationship Id="rId2313" Type="http://schemas.openxmlformats.org/officeDocument/2006/relationships/hyperlink" Target="http://leadonance.com/" TargetMode="External"/><Relationship Id="rId2314" Type="http://schemas.openxmlformats.org/officeDocument/2006/relationships/hyperlink" Target="http://leadsius.com/" TargetMode="External"/><Relationship Id="rId2315" Type="http://schemas.openxmlformats.org/officeDocument/2006/relationships/hyperlink" Target="http://leadsquared.com/" TargetMode="External"/><Relationship Id="rId2316" Type="http://schemas.openxmlformats.org/officeDocument/2006/relationships/hyperlink" Target="http://limelightplatform.com/" TargetMode="External"/><Relationship Id="rId2317" Type="http://schemas.openxmlformats.org/officeDocument/2006/relationships/hyperlink" Target="http://loyalistic.com/" TargetMode="External"/><Relationship Id="rId2318" Type="http://schemas.openxmlformats.org/officeDocument/2006/relationships/hyperlink" Target="http://getlydi.com/" TargetMode="External"/><Relationship Id="rId2319" Type="http://schemas.openxmlformats.org/officeDocument/2006/relationships/hyperlink" Target="http://maaxmarket.com/" TargetMode="External"/><Relationship Id="rId1220" Type="http://schemas.openxmlformats.org/officeDocument/2006/relationships/hyperlink" Target="http://votigo.com/" TargetMode="External"/><Relationship Id="rId1221" Type="http://schemas.openxmlformats.org/officeDocument/2006/relationships/hyperlink" Target="http://votion.co/" TargetMode="External"/><Relationship Id="rId1222" Type="http://schemas.openxmlformats.org/officeDocument/2006/relationships/hyperlink" Target="http://walkme.com/" TargetMode="External"/><Relationship Id="rId1223" Type="http://schemas.openxmlformats.org/officeDocument/2006/relationships/hyperlink" Target="http://whatfix.com/" TargetMode="External"/><Relationship Id="rId1224" Type="http://schemas.openxmlformats.org/officeDocument/2006/relationships/hyperlink" Target="http://widgetic.com/" TargetMode="External"/><Relationship Id="rId1225" Type="http://schemas.openxmlformats.org/officeDocument/2006/relationships/hyperlink" Target="http://wishpond.com/" TargetMode="External"/><Relationship Id="rId1226" Type="http://schemas.openxmlformats.org/officeDocument/2006/relationships/hyperlink" Target="http://wizehive.com/" TargetMode="External"/><Relationship Id="rId1227" Type="http://schemas.openxmlformats.org/officeDocument/2006/relationships/hyperlink" Target="http://app.wizer.me/" TargetMode="External"/><Relationship Id="rId1228" Type="http://schemas.openxmlformats.org/officeDocument/2006/relationships/hyperlink" Target="http://woobox.com/" TargetMode="External"/><Relationship Id="rId1229" Type="http://schemas.openxmlformats.org/officeDocument/2006/relationships/hyperlink" Target="http://wrap.co/" TargetMode="External"/><Relationship Id="rId4500" Type="http://schemas.openxmlformats.org/officeDocument/2006/relationships/hyperlink" Target="http://openbravo.com/" TargetMode="External"/><Relationship Id="rId4501" Type="http://schemas.openxmlformats.org/officeDocument/2006/relationships/hyperlink" Target="http://solinkcorp.com/" TargetMode="External"/><Relationship Id="rId4502" Type="http://schemas.openxmlformats.org/officeDocument/2006/relationships/hyperlink" Target="http://getdor.com/" TargetMode="External"/><Relationship Id="rId4503" Type="http://schemas.openxmlformats.org/officeDocument/2006/relationships/hyperlink" Target="http://spscommerce.com/" TargetMode="External"/><Relationship Id="rId4504" Type="http://schemas.openxmlformats.org/officeDocument/2006/relationships/hyperlink" Target="http://omniaretail.com/feed-manager" TargetMode="External"/><Relationship Id="rId4505" Type="http://schemas.openxmlformats.org/officeDocument/2006/relationships/hyperlink" Target="http://commercetools.com/" TargetMode="External"/><Relationship Id="rId4506" Type="http://schemas.openxmlformats.org/officeDocument/2006/relationships/hyperlink" Target="http://upperquadrant.com/" TargetMode="External"/><Relationship Id="rId4507" Type="http://schemas.openxmlformats.org/officeDocument/2006/relationships/hyperlink" Target="http://arreya.com/" TargetMode="External"/><Relationship Id="rId4508" Type="http://schemas.openxmlformats.org/officeDocument/2006/relationships/hyperlink" Target="http://adam.co.uk/" TargetMode="External"/><Relationship Id="rId4509" Type="http://schemas.openxmlformats.org/officeDocument/2006/relationships/hyperlink" Target="http://epam.com/" TargetMode="External"/><Relationship Id="rId3410" Type="http://schemas.openxmlformats.org/officeDocument/2006/relationships/hyperlink" Target="http://customeradvocacy.com/" TargetMode="External"/><Relationship Id="rId3411" Type="http://schemas.openxmlformats.org/officeDocument/2006/relationships/hyperlink" Target="http://customeradvocacy.com/" TargetMode="External"/><Relationship Id="rId3412" Type="http://schemas.openxmlformats.org/officeDocument/2006/relationships/hyperlink" Target="http://dynamicsignal.com/" TargetMode="External"/><Relationship Id="rId3413" Type="http://schemas.openxmlformats.org/officeDocument/2006/relationships/hyperlink" Target="http://expectreferrals.com/" TargetMode="External"/><Relationship Id="rId3414" Type="http://schemas.openxmlformats.org/officeDocument/2006/relationships/hyperlink" Target="http://extole.com/" TargetMode="External"/><Relationship Id="rId3415" Type="http://schemas.openxmlformats.org/officeDocument/2006/relationships/hyperlink" Target="http://fielo.com/" TargetMode="External"/><Relationship Id="rId3416" Type="http://schemas.openxmlformats.org/officeDocument/2006/relationships/hyperlink" Target="http://fivestars.com/" TargetMode="External"/><Relationship Id="rId3417" Type="http://schemas.openxmlformats.org/officeDocument/2006/relationships/hyperlink" Target="http://flocktory.com/" TargetMode="External"/><Relationship Id="rId3418" Type="http://schemas.openxmlformats.org/officeDocument/2006/relationships/hyperlink" Target="http://flok.com/" TargetMode="External"/><Relationship Id="rId3419" Type="http://schemas.openxmlformats.org/officeDocument/2006/relationships/hyperlink" Target="http://forewardsapp.com/" TargetMode="External"/><Relationship Id="rId710" Type="http://schemas.openxmlformats.org/officeDocument/2006/relationships/hyperlink" Target="http://onespot.com/" TargetMode="External"/><Relationship Id="rId711" Type="http://schemas.openxmlformats.org/officeDocument/2006/relationships/hyperlink" Target="http://outbrain.com/" TargetMode="External"/><Relationship Id="rId712" Type="http://schemas.openxmlformats.org/officeDocument/2006/relationships/hyperlink" Target="http://plista.com/" TargetMode="External"/><Relationship Id="rId713" Type="http://schemas.openxmlformats.org/officeDocument/2006/relationships/hyperlink" Target="http://polar.me/" TargetMode="External"/><Relationship Id="rId714" Type="http://schemas.openxmlformats.org/officeDocument/2006/relationships/hyperlink" Target="http://powerlinks.com/" TargetMode="External"/><Relationship Id="rId715" Type="http://schemas.openxmlformats.org/officeDocument/2006/relationships/hyperlink" Target="http://pubmatic.com/" TargetMode="External"/><Relationship Id="rId716" Type="http://schemas.openxmlformats.org/officeDocument/2006/relationships/hyperlink" Target="http://goreactor.com/" TargetMode="External"/><Relationship Id="rId717" Type="http://schemas.openxmlformats.org/officeDocument/2006/relationships/hyperlink" Target="http://realcontentnetwork.com/" TargetMode="External"/><Relationship Id="rId718" Type="http://schemas.openxmlformats.org/officeDocument/2006/relationships/hyperlink" Target="http://reddit.com/" TargetMode="External"/><Relationship Id="rId719" Type="http://schemas.openxmlformats.org/officeDocument/2006/relationships/hyperlink" Target="http://revcontent.com/" TargetMode="External"/><Relationship Id="rId1960" Type="http://schemas.openxmlformats.org/officeDocument/2006/relationships/hyperlink" Target="http://mediasilo.com/" TargetMode="External"/><Relationship Id="rId1961" Type="http://schemas.openxmlformats.org/officeDocument/2006/relationships/hyperlink" Target="http://mediavalet.com/" TargetMode="External"/><Relationship Id="rId1962" Type="http://schemas.openxmlformats.org/officeDocument/2006/relationships/hyperlink" Target="http://mediawide.com/" TargetMode="External"/><Relationship Id="rId1963" Type="http://schemas.openxmlformats.org/officeDocument/2006/relationships/hyperlink" Target="http://merlinone.com/" TargetMode="External"/><Relationship Id="rId1964" Type="http://schemas.openxmlformats.org/officeDocument/2006/relationships/hyperlink" Target="http://metacommunications.com/" TargetMode="External"/><Relationship Id="rId1965" Type="http://schemas.openxmlformats.org/officeDocument/2006/relationships/hyperlink" Target="http://mosaicpics.com/" TargetMode="External"/><Relationship Id="rId1966" Type="http://schemas.openxmlformats.org/officeDocument/2006/relationships/hyperlink" Target="http://mtivity.com/" TargetMode="External"/><Relationship Id="rId1967" Type="http://schemas.openxmlformats.org/officeDocument/2006/relationships/hyperlink" Target="http://netx.net/" TargetMode="External"/><Relationship Id="rId1968" Type="http://schemas.openxmlformats.org/officeDocument/2006/relationships/hyperlink" Target="http://nimblebridge.com/" TargetMode="External"/><Relationship Id="rId1969" Type="http://schemas.openxmlformats.org/officeDocument/2006/relationships/hyperlink" Target="http://northplains.com/" TargetMode="External"/><Relationship Id="rId2320" Type="http://schemas.openxmlformats.org/officeDocument/2006/relationships/hyperlink" Target="http://mailchimp.com/" TargetMode="External"/><Relationship Id="rId2321" Type="http://schemas.openxmlformats.org/officeDocument/2006/relationships/hyperlink" Target="http://mailigen.com/" TargetMode="External"/><Relationship Id="rId2322" Type="http://schemas.openxmlformats.org/officeDocument/2006/relationships/hyperlink" Target="http://makesbridge.com/" TargetMode="External"/><Relationship Id="rId2323" Type="http://schemas.openxmlformats.org/officeDocument/2006/relationships/hyperlink" Target="http://mapp.com/" TargetMode="External"/><Relationship Id="rId2324" Type="http://schemas.openxmlformats.org/officeDocument/2006/relationships/hyperlink" Target="http://marketfox.io/" TargetMode="External"/><Relationship Id="rId2325" Type="http://schemas.openxmlformats.org/officeDocument/2006/relationships/hyperlink" Target="http://marketing1by1.com/" TargetMode="External"/><Relationship Id="rId2326" Type="http://schemas.openxmlformats.org/officeDocument/2006/relationships/hyperlink" Target="http://marketo.com/" TargetMode="External"/><Relationship Id="rId2327" Type="http://schemas.openxmlformats.org/officeDocument/2006/relationships/hyperlink" Target="http://marketing.market-power.co.uk/" TargetMode="External"/><Relationship Id="rId2328" Type="http://schemas.openxmlformats.org/officeDocument/2006/relationships/hyperlink" Target="http://markitude.com/" TargetMode="External"/><Relationship Id="rId2329" Type="http://schemas.openxmlformats.org/officeDocument/2006/relationships/hyperlink" Target="http://maropost.com/" TargetMode="External"/><Relationship Id="rId5600" Type="http://schemas.openxmlformats.org/officeDocument/2006/relationships/hyperlink" Target="http://zoovy.com/" TargetMode="External"/><Relationship Id="rId5601" Type="http://schemas.openxmlformats.org/officeDocument/2006/relationships/hyperlink" Target="http://narvar.com/" TargetMode="External"/><Relationship Id="rId5602" Type="http://schemas.openxmlformats.org/officeDocument/2006/relationships/hyperlink" Target="http://targetbay.com/" TargetMode="External"/><Relationship Id="rId5603" Type="http://schemas.openxmlformats.org/officeDocument/2006/relationships/hyperlink" Target="http://optilead.co.uk/" TargetMode="External"/><Relationship Id="rId5604" Type="http://schemas.openxmlformats.org/officeDocument/2006/relationships/hyperlink" Target="http://channelape.com/" TargetMode="External"/><Relationship Id="rId5605" Type="http://schemas.openxmlformats.org/officeDocument/2006/relationships/hyperlink" Target="http://click2sync.com/" TargetMode="External"/><Relationship Id="rId5606" Type="http://schemas.openxmlformats.org/officeDocument/2006/relationships/hyperlink" Target="http://suredone.com/" TargetMode="External"/><Relationship Id="rId5607" Type="http://schemas.openxmlformats.org/officeDocument/2006/relationships/hyperlink" Target="http://zentail.com/" TargetMode="External"/><Relationship Id="rId5608" Type="http://schemas.openxmlformats.org/officeDocument/2006/relationships/hyperlink" Target="http://plugnpaid.com/" TargetMode="External"/><Relationship Id="rId5609" Type="http://schemas.openxmlformats.org/officeDocument/2006/relationships/hyperlink" Target="http://cartfunnel.com/" TargetMode="External"/><Relationship Id="rId1230" Type="http://schemas.openxmlformats.org/officeDocument/2006/relationships/hyperlink" Target="http://wufoo.com/" TargetMode="External"/><Relationship Id="rId1231" Type="http://schemas.openxmlformats.org/officeDocument/2006/relationships/hyperlink" Target="http://wyng.com/" TargetMode="External"/><Relationship Id="rId1232" Type="http://schemas.openxmlformats.org/officeDocument/2006/relationships/hyperlink" Target="http://zembula.com/" TargetMode="External"/><Relationship Id="rId1233" Type="http://schemas.openxmlformats.org/officeDocument/2006/relationships/hyperlink" Target="http://zmags.com/" TargetMode="External"/><Relationship Id="rId1234" Type="http://schemas.openxmlformats.org/officeDocument/2006/relationships/hyperlink" Target="http://joomag.com/" TargetMode="External"/><Relationship Id="rId1235" Type="http://schemas.openxmlformats.org/officeDocument/2006/relationships/hyperlink" Target="http://arkadium.com/" TargetMode="External"/><Relationship Id="rId1236" Type="http://schemas.openxmlformats.org/officeDocument/2006/relationships/hyperlink" Target="http://questionpro.com/" TargetMode="External"/><Relationship Id="rId1237" Type="http://schemas.openxmlformats.org/officeDocument/2006/relationships/hyperlink" Target="http://booleanapp.com/" TargetMode="External"/><Relationship Id="rId1238" Type="http://schemas.openxmlformats.org/officeDocument/2006/relationships/hyperlink" Target="http://adobe.com/" TargetMode="External"/><Relationship Id="rId1239" Type="http://schemas.openxmlformats.org/officeDocument/2006/relationships/hyperlink" Target="http://123formbuilder.com/" TargetMode="External"/><Relationship Id="rId4510" Type="http://schemas.openxmlformats.org/officeDocument/2006/relationships/hyperlink" Target="http://adobe.com/" TargetMode="External"/><Relationship Id="rId4511" Type="http://schemas.openxmlformats.org/officeDocument/2006/relationships/hyperlink" Target="http://allbound.com/" TargetMode="External"/><Relationship Id="rId4512" Type="http://schemas.openxmlformats.org/officeDocument/2006/relationships/hyperlink" Target="http://averetek.com/" TargetMode="External"/><Relationship Id="rId4513" Type="http://schemas.openxmlformats.org/officeDocument/2006/relationships/hyperlink" Target="http://balihoo.com/" TargetMode="External"/><Relationship Id="rId4514" Type="http://schemas.openxmlformats.org/officeDocument/2006/relationships/hyperlink" Target="http://blackhawknetwork.com/" TargetMode="External"/><Relationship Id="rId4515" Type="http://schemas.openxmlformats.org/officeDocument/2006/relationships/hyperlink" Target="http://blueskyfunds.com.au/" TargetMode="External"/><Relationship Id="rId4516" Type="http://schemas.openxmlformats.org/officeDocument/2006/relationships/hyperlink" Target="http://blueskyitpartners.com/" TargetMode="External"/><Relationship Id="rId4517" Type="http://schemas.openxmlformats.org/officeDocument/2006/relationships/hyperlink" Target="http://brandmachine.com/" TargetMode="External"/><Relationship Id="rId4518" Type="http://schemas.openxmlformats.org/officeDocument/2006/relationships/hyperlink" Target="http://brandmusic.com/" TargetMode="External"/><Relationship Id="rId4519" Type="http://schemas.openxmlformats.org/officeDocument/2006/relationships/hyperlink" Target="http://brandify.com/" TargetMode="External"/><Relationship Id="rId3420" Type="http://schemas.openxmlformats.org/officeDocument/2006/relationships/hyperlink" Target="http://friendbuy.com/" TargetMode="External"/><Relationship Id="rId3421" Type="http://schemas.openxmlformats.org/officeDocument/2006/relationships/hyperlink" Target="http://gaggleamp.com/" TargetMode="External"/><Relationship Id="rId3422" Type="http://schemas.openxmlformats.org/officeDocument/2006/relationships/hyperlink" Target="http://geniusreferrals.com/" TargetMode="External"/><Relationship Id="rId3423" Type="http://schemas.openxmlformats.org/officeDocument/2006/relationships/hyperlink" Target="http://givex.com/" TargetMode="External"/><Relationship Id="rId3424" Type="http://schemas.openxmlformats.org/officeDocument/2006/relationships/hyperlink" Target="http://globalloyalty.com/" TargetMode="External"/><Relationship Id="rId3425" Type="http://schemas.openxmlformats.org/officeDocument/2006/relationships/hyperlink" Target="http://helloreferrals.com/" TargetMode="External"/><Relationship Id="rId3426" Type="http://schemas.openxmlformats.org/officeDocument/2006/relationships/hyperlink" Target="http://incentivit.com/" TargetMode="External"/><Relationship Id="rId3427" Type="http://schemas.openxmlformats.org/officeDocument/2006/relationships/hyperlink" Target="http://influitive.com/" TargetMode="External"/><Relationship Id="rId3428" Type="http://schemas.openxmlformats.org/officeDocument/2006/relationships/hyperlink" Target="http://invitereferrals.com/" TargetMode="External"/><Relationship Id="rId3429" Type="http://schemas.openxmlformats.org/officeDocument/2006/relationships/hyperlink" Target="http://invitebox.com/" TargetMode="External"/><Relationship Id="rId720" Type="http://schemas.openxmlformats.org/officeDocument/2006/relationships/hyperlink" Target="http://shareaholic.com/" TargetMode="External"/><Relationship Id="rId721" Type="http://schemas.openxmlformats.org/officeDocument/2006/relationships/hyperlink" Target="http://sharethrough.com/" TargetMode="External"/><Relationship Id="rId722" Type="http://schemas.openxmlformats.org/officeDocument/2006/relationships/hyperlink" Target="http://stackadapt.com/" TargetMode="External"/><Relationship Id="rId723" Type="http://schemas.openxmlformats.org/officeDocument/2006/relationships/hyperlink" Target="http://stumbleupon.com/" TargetMode="External"/><Relationship Id="rId724" Type="http://schemas.openxmlformats.org/officeDocument/2006/relationships/hyperlink" Target="http://taboola.com/" TargetMode="External"/><Relationship Id="rId725" Type="http://schemas.openxmlformats.org/officeDocument/2006/relationships/hyperlink" Target="http://thoughtleadr.com/" TargetMode="External"/><Relationship Id="rId726" Type="http://schemas.openxmlformats.org/officeDocument/2006/relationships/hyperlink" Target="http://triplelift.com/" TargetMode="External"/><Relationship Id="rId727" Type="http://schemas.openxmlformats.org/officeDocument/2006/relationships/hyperlink" Target="http://vibrantmedia.com/" TargetMode="External"/><Relationship Id="rId728" Type="http://schemas.openxmlformats.org/officeDocument/2006/relationships/hyperlink" Target="http://contentxxl.com/" TargetMode="External"/><Relationship Id="rId729" Type="http://schemas.openxmlformats.org/officeDocument/2006/relationships/hyperlink" Target="http://yahoo.com/" TargetMode="External"/><Relationship Id="rId1970" Type="http://schemas.openxmlformats.org/officeDocument/2006/relationships/hyperlink" Target="http://nuxeo.com/" TargetMode="External"/><Relationship Id="rId1971" Type="http://schemas.openxmlformats.org/officeDocument/2006/relationships/hyperlink" Target="http://oclc.org/" TargetMode="External"/><Relationship Id="rId1972" Type="http://schemas.openxmlformats.org/officeDocument/2006/relationships/hyperlink" Target="http://opentext.com/" TargetMode="External"/><Relationship Id="rId1973" Type="http://schemas.openxmlformats.org/officeDocument/2006/relationships/hyperlink" Target="http://outfit.io/" TargetMode="External"/><Relationship Id="rId1974" Type="http://schemas.openxmlformats.org/officeDocument/2006/relationships/hyperlink" Target="http://papirflyemployerbrand.com/" TargetMode="External"/><Relationship Id="rId1975" Type="http://schemas.openxmlformats.org/officeDocument/2006/relationships/hyperlink" Target="http://photoshelter.com/" TargetMode="External"/><Relationship Id="rId1976" Type="http://schemas.openxmlformats.org/officeDocument/2006/relationships/hyperlink" Target="http://pics.io/" TargetMode="External"/><Relationship Id="rId1977" Type="http://schemas.openxmlformats.org/officeDocument/2006/relationships/hyperlink" Target="http://pics.io/" TargetMode="External"/><Relationship Id="rId1978" Type="http://schemas.openxmlformats.org/officeDocument/2006/relationships/hyperlink" Target="http://piction.com/" TargetMode="External"/><Relationship Id="rId1979" Type="http://schemas.openxmlformats.org/officeDocument/2006/relationships/hyperlink" Target="http://picturepark.com/" TargetMode="External"/><Relationship Id="rId6700" Type="http://schemas.openxmlformats.org/officeDocument/2006/relationships/hyperlink" Target="http://calibermind.com/" TargetMode="External"/><Relationship Id="rId6701" Type="http://schemas.openxmlformats.org/officeDocument/2006/relationships/hyperlink" Target="http://celebrus.com/" TargetMode="External"/><Relationship Id="rId2330" Type="http://schemas.openxmlformats.org/officeDocument/2006/relationships/hyperlink" Target="http://mautic.org/" TargetMode="External"/><Relationship Id="rId2331" Type="http://schemas.openxmlformats.org/officeDocument/2006/relationships/hyperlink" Target="http://mdcdot.com/" TargetMode="External"/><Relationship Id="rId2332" Type="http://schemas.openxmlformats.org/officeDocument/2006/relationships/hyperlink" Target="http://merkleinc.com/" TargetMode="External"/><Relationship Id="rId2333" Type="http://schemas.openxmlformats.org/officeDocument/2006/relationships/hyperlink" Target="http://metadata.io/" TargetMode="External"/><Relationship Id="rId2334" Type="http://schemas.openxmlformats.org/officeDocument/2006/relationships/hyperlink" Target="http://microsoft.com/" TargetMode="External"/><Relationship Id="rId2335" Type="http://schemas.openxmlformats.org/officeDocument/2006/relationships/hyperlink" Target="http://markovation.com/" TargetMode="External"/><Relationship Id="rId2336" Type="http://schemas.openxmlformats.org/officeDocument/2006/relationships/hyperlink" Target="http://mindfireinc.com/" TargetMode="External"/><Relationship Id="rId2337" Type="http://schemas.openxmlformats.org/officeDocument/2006/relationships/hyperlink" Target="http://mycityway.com/" TargetMode="External"/><Relationship Id="rId2338" Type="http://schemas.openxmlformats.org/officeDocument/2006/relationships/hyperlink" Target="http://moengage.com/" TargetMode="External"/><Relationship Id="rId2339" Type="http://schemas.openxmlformats.org/officeDocument/2006/relationships/hyperlink" Target="http://net-results.com/" TargetMode="External"/><Relationship Id="rId5610" Type="http://schemas.openxmlformats.org/officeDocument/2006/relationships/hyperlink" Target="http://jallicart.com/" TargetMode="External"/><Relationship Id="rId5611" Type="http://schemas.openxmlformats.org/officeDocument/2006/relationships/hyperlink" Target="http://cygneto-apps.com/" TargetMode="External"/><Relationship Id="rId5612" Type="http://schemas.openxmlformats.org/officeDocument/2006/relationships/hyperlink" Target="http://post-cart.com/" TargetMode="External"/><Relationship Id="rId5613" Type="http://schemas.openxmlformats.org/officeDocument/2006/relationships/hyperlink" Target="http://scanandshop.com/" TargetMode="External"/><Relationship Id="rId5614" Type="http://schemas.openxmlformats.org/officeDocument/2006/relationships/hyperlink" Target="http://carthook.com/checkout" TargetMode="External"/><Relationship Id="rId5615" Type="http://schemas.openxmlformats.org/officeDocument/2006/relationships/hyperlink" Target="http://shuup.com/eu/" TargetMode="External"/><Relationship Id="rId5616" Type="http://schemas.openxmlformats.org/officeDocument/2006/relationships/hyperlink" Target="http://betaout.com/" TargetMode="External"/><Relationship Id="rId5617" Type="http://schemas.openxmlformats.org/officeDocument/2006/relationships/hyperlink" Target="http://wpeasycart.com/" TargetMode="External"/><Relationship Id="rId5618" Type="http://schemas.openxmlformats.org/officeDocument/2006/relationships/hyperlink" Target="http://oroinc.com/orocommerce/" TargetMode="External"/><Relationship Id="rId5619" Type="http://schemas.openxmlformats.org/officeDocument/2006/relationships/hyperlink" Target="http://pepperi.com/" TargetMode="External"/><Relationship Id="rId6702" Type="http://schemas.openxmlformats.org/officeDocument/2006/relationships/hyperlink" Target="http://empathylogic.com/" TargetMode="External"/><Relationship Id="rId6703" Type="http://schemas.openxmlformats.org/officeDocument/2006/relationships/hyperlink" Target="http://ensighten.com/" TargetMode="External"/><Relationship Id="rId6704" Type="http://schemas.openxmlformats.org/officeDocument/2006/relationships/hyperlink" Target="http://hull.io/" TargetMode="External"/><Relationship Id="rId6705" Type="http://schemas.openxmlformats.org/officeDocument/2006/relationships/hyperlink" Target="http://informatica.com/" TargetMode="External"/><Relationship Id="rId6706" Type="http://schemas.openxmlformats.org/officeDocument/2006/relationships/hyperlink" Target="http://lexer.io/" TargetMode="External"/><Relationship Id="rId6707" Type="http://schemas.openxmlformats.org/officeDocument/2006/relationships/hyperlink" Target="http://getlytics.com/" TargetMode="External"/><Relationship Id="rId6708" Type="http://schemas.openxmlformats.org/officeDocument/2006/relationships/hyperlink" Target="http://mparticle.com/" TargetMode="External"/><Relationship Id="rId6709" Type="http://schemas.openxmlformats.org/officeDocument/2006/relationships/hyperlink" Target="http://omniata.com/" TargetMode="External"/><Relationship Id="rId1240" Type="http://schemas.openxmlformats.org/officeDocument/2006/relationships/hyperlink" Target="http://1worldonline.com/" TargetMode="External"/><Relationship Id="rId1241" Type="http://schemas.openxmlformats.org/officeDocument/2006/relationships/hyperlink" Target="http://brandquiz.io/" TargetMode="External"/><Relationship Id="rId1242" Type="http://schemas.openxmlformats.org/officeDocument/2006/relationships/hyperlink" Target="http://copperpix.com/" TargetMode="External"/><Relationship Id="rId1243" Type="http://schemas.openxmlformats.org/officeDocument/2006/relationships/hyperlink" Target="http://esurveyspro.com/" TargetMode="External"/><Relationship Id="rId1244" Type="http://schemas.openxmlformats.org/officeDocument/2006/relationships/hyperlink" Target="http://esurveyspro.com/" TargetMode="External"/><Relationship Id="rId1245" Type="http://schemas.openxmlformats.org/officeDocument/2006/relationships/hyperlink" Target="http://freeonlinesurveys.com/" TargetMode="External"/><Relationship Id="rId1246" Type="http://schemas.openxmlformats.org/officeDocument/2006/relationships/hyperlink" Target="http://google.com/" TargetMode="External"/><Relationship Id="rId1247" Type="http://schemas.openxmlformats.org/officeDocument/2006/relationships/hyperlink" Target="http://indestry.com/" TargetMode="External"/><Relationship Id="rId1248" Type="http://schemas.openxmlformats.org/officeDocument/2006/relationships/hyperlink" Target="http://maglr.com/" TargetMode="External"/><Relationship Id="rId1249" Type="http://schemas.openxmlformats.org/officeDocument/2006/relationships/hyperlink" Target="http://novisurvey.net/" TargetMode="External"/><Relationship Id="rId4520" Type="http://schemas.openxmlformats.org/officeDocument/2006/relationships/hyperlink" Target="http://brandmaker.com/" TargetMode="External"/><Relationship Id="rId4521" Type="http://schemas.openxmlformats.org/officeDocument/2006/relationships/hyperlink" Target="http://brandmuscle.com/" TargetMode="External"/><Relationship Id="rId4522" Type="http://schemas.openxmlformats.org/officeDocument/2006/relationships/hyperlink" Target="http://bridgelinedigital.com/" TargetMode="External"/><Relationship Id="rId4523" Type="http://schemas.openxmlformats.org/officeDocument/2006/relationships/hyperlink" Target="http://calliduscloud.com/" TargetMode="External"/><Relationship Id="rId4524" Type="http://schemas.openxmlformats.org/officeDocument/2006/relationships/hyperlink" Target="http://channelmanagement.com/" TargetMode="External"/><Relationship Id="rId4525" Type="http://schemas.openxmlformats.org/officeDocument/2006/relationships/hyperlink" Target="http://centermark.yodle.com/" TargetMode="External"/><Relationship Id="rId4526" Type="http://schemas.openxmlformats.org/officeDocument/2006/relationships/hyperlink" Target="http://chainsync.com/" TargetMode="External"/><Relationship Id="rId4527" Type="http://schemas.openxmlformats.org/officeDocument/2006/relationships/hyperlink" Target="http://markettrack.com/" TargetMode="External"/><Relationship Id="rId4528" Type="http://schemas.openxmlformats.org/officeDocument/2006/relationships/hyperlink" Target="http://channelportal.gexaenergy.com/" TargetMode="External"/><Relationship Id="rId4529" Type="http://schemas.openxmlformats.org/officeDocument/2006/relationships/hyperlink" Target="http://channelassist.com/" TargetMode="External"/><Relationship Id="rId3430" Type="http://schemas.openxmlformats.org/officeDocument/2006/relationships/hyperlink" Target="http://irefer.io/" TargetMode="External"/><Relationship Id="rId3431" Type="http://schemas.openxmlformats.org/officeDocument/2006/relationships/hyperlink" Target="http://kobie.com/" TargetMode="External"/><Relationship Id="rId3432" Type="http://schemas.openxmlformats.org/officeDocument/2006/relationships/hyperlink" Target="http://thelevelup.com/" TargetMode="External"/><Relationship Id="rId3433" Type="http://schemas.openxmlformats.org/officeDocument/2006/relationships/hyperlink" Target="http://linkablenetworks.com/" TargetMode="External"/><Relationship Id="rId3434" Type="http://schemas.openxmlformats.org/officeDocument/2006/relationships/hyperlink" Target="http://lootsie.com/" TargetMode="External"/><Relationship Id="rId3435" Type="http://schemas.openxmlformats.org/officeDocument/2006/relationships/hyperlink" Target="http://loyalis.co/" TargetMode="External"/><Relationship Id="rId3436" Type="http://schemas.openxmlformats.org/officeDocument/2006/relationships/hyperlink" Target="http://loyaltygator.com/" TargetMode="External"/><Relationship Id="rId3437" Type="http://schemas.openxmlformats.org/officeDocument/2006/relationships/hyperlink" Target="http://loyaltyworks.com/" TargetMode="External"/><Relationship Id="rId3438" Type="http://schemas.openxmlformats.org/officeDocument/2006/relationships/hyperlink" Target="http://theloyaltybox.com/" TargetMode="External"/><Relationship Id="rId3439" Type="http://schemas.openxmlformats.org/officeDocument/2006/relationships/hyperlink" Target="http://loyaltylion.com/" TargetMode="External"/><Relationship Id="rId730" Type="http://schemas.openxmlformats.org/officeDocument/2006/relationships/hyperlink" Target="http://yeahmobi.com/" TargetMode="External"/><Relationship Id="rId731" Type="http://schemas.openxmlformats.org/officeDocument/2006/relationships/hyperlink" Target="http://yieldmo.com/" TargetMode="External"/><Relationship Id="rId732" Type="http://schemas.openxmlformats.org/officeDocument/2006/relationships/hyperlink" Target="http://zemanta.com/" TargetMode="External"/><Relationship Id="rId733" Type="http://schemas.openxmlformats.org/officeDocument/2006/relationships/hyperlink" Target="http://zergnet.com/" TargetMode="External"/><Relationship Id="rId734" Type="http://schemas.openxmlformats.org/officeDocument/2006/relationships/hyperlink" Target="http://zumobi.com/" TargetMode="External"/><Relationship Id="rId735" Type="http://schemas.openxmlformats.org/officeDocument/2006/relationships/hyperlink" Target="http://adnow.com/" TargetMode="External"/><Relationship Id="rId736" Type="http://schemas.openxmlformats.org/officeDocument/2006/relationships/hyperlink" Target="http://advault.io/" TargetMode="External"/><Relationship Id="rId737" Type="http://schemas.openxmlformats.org/officeDocument/2006/relationships/hyperlink" Target="http://anstrex.com/" TargetMode="External"/><Relationship Id="rId738" Type="http://schemas.openxmlformats.org/officeDocument/2006/relationships/hyperlink" Target="http://brax.io/" TargetMode="External"/><Relationship Id="rId739" Type="http://schemas.openxmlformats.org/officeDocument/2006/relationships/hyperlink" Target="http://cision.com/" TargetMode="External"/><Relationship Id="rId1980" Type="http://schemas.openxmlformats.org/officeDocument/2006/relationships/hyperlink" Target="http://propago.com/" TargetMode="External"/><Relationship Id="rId1981" Type="http://schemas.openxmlformats.org/officeDocument/2006/relationships/hyperlink" Target="http://qbank.se/" TargetMode="External"/><Relationship Id="rId1982" Type="http://schemas.openxmlformats.org/officeDocument/2006/relationships/hyperlink" Target="http://razuna.org/" TargetMode="External"/><Relationship Id="rId1983" Type="http://schemas.openxmlformats.org/officeDocument/2006/relationships/hyperlink" Target="http://revbase.com/" TargetMode="External"/><Relationship Id="rId1984" Type="http://schemas.openxmlformats.org/officeDocument/2006/relationships/hyperlink" Target="http://sabern.com/" TargetMode="External"/><Relationship Id="rId1985" Type="http://schemas.openxmlformats.org/officeDocument/2006/relationships/hyperlink" Target="http://sdl.com/" TargetMode="External"/><Relationship Id="rId1986" Type="http://schemas.openxmlformats.org/officeDocument/2006/relationships/hyperlink" Target="http://sharedien.com/" TargetMode="External"/><Relationship Id="rId1987" Type="http://schemas.openxmlformats.org/officeDocument/2006/relationships/hyperlink" Target="http://shotfarm.com/" TargetMode="External"/><Relationship Id="rId1988" Type="http://schemas.openxmlformats.org/officeDocument/2006/relationships/hyperlink" Target="http://smartimage.com/" TargetMode="External"/><Relationship Id="rId1989" Type="http://schemas.openxmlformats.org/officeDocument/2006/relationships/hyperlink" Target="http://southpawtech.com/" TargetMode="External"/><Relationship Id="rId6710" Type="http://schemas.openxmlformats.org/officeDocument/2006/relationships/hyperlink" Target="http://pitneybowes.com/" TargetMode="External"/><Relationship Id="rId6711" Type="http://schemas.openxmlformats.org/officeDocument/2006/relationships/hyperlink" Target="http://redpointgobal.com/" TargetMode="External"/><Relationship Id="rId2340" Type="http://schemas.openxmlformats.org/officeDocument/2006/relationships/hyperlink" Target="http://netcore.in/" TargetMode="External"/><Relationship Id="rId2341" Type="http://schemas.openxmlformats.org/officeDocument/2006/relationships/hyperlink" Target="http://nurturehq.com/" TargetMode="External"/><Relationship Id="rId2342" Type="http://schemas.openxmlformats.org/officeDocument/2006/relationships/hyperlink" Target="http://ontraport.com/" TargetMode="External"/><Relationship Id="rId2343" Type="http://schemas.openxmlformats.org/officeDocument/2006/relationships/hyperlink" Target="http://optinize.com/" TargetMode="External"/><Relationship Id="rId2344" Type="http://schemas.openxmlformats.org/officeDocument/2006/relationships/hyperlink" Target="http://oracle.com/" TargetMode="External"/><Relationship Id="rId2345" Type="http://schemas.openxmlformats.org/officeDocument/2006/relationships/hyperlink" Target="http://orbtr.net/" TargetMode="External"/><Relationship Id="rId2346" Type="http://schemas.openxmlformats.org/officeDocument/2006/relationships/hyperlink" Target="http://outboundengine.com/" TargetMode="External"/><Relationship Id="rId2347" Type="http://schemas.openxmlformats.org/officeDocument/2006/relationships/hyperlink" Target="http://pega.com/" TargetMode="External"/><Relationship Id="rId2348" Type="http://schemas.openxmlformats.org/officeDocument/2006/relationships/hyperlink" Target="http://peoplevine.com/" TargetMode="External"/><Relationship Id="rId2349" Type="http://schemas.openxmlformats.org/officeDocument/2006/relationships/hyperlink" Target="http://pipz.com/" TargetMode="External"/><Relationship Id="rId5620" Type="http://schemas.openxmlformats.org/officeDocument/2006/relationships/hyperlink" Target="http://shoplo.com/" TargetMode="External"/><Relationship Id="rId5621" Type="http://schemas.openxmlformats.org/officeDocument/2006/relationships/hyperlink" Target="http://appjetty.com/" TargetMode="External"/><Relationship Id="rId5622" Type="http://schemas.openxmlformats.org/officeDocument/2006/relationships/hyperlink" Target="http://mirakl.com/" TargetMode="External"/><Relationship Id="rId5623" Type="http://schemas.openxmlformats.org/officeDocument/2006/relationships/hyperlink" Target="http://litextension.com/shopify-migration.html" TargetMode="External"/><Relationship Id="rId5624" Type="http://schemas.openxmlformats.org/officeDocument/2006/relationships/hyperlink" Target="http://cartin.in/" TargetMode="External"/><Relationship Id="rId5625" Type="http://schemas.openxmlformats.org/officeDocument/2006/relationships/hyperlink" Target="http://abantecart.com/" TargetMode="External"/><Relationship Id="rId5626" Type="http://schemas.openxmlformats.org/officeDocument/2006/relationships/hyperlink" Target="http://jazva.com/" TargetMode="External"/><Relationship Id="rId5627" Type="http://schemas.openxmlformats.org/officeDocument/2006/relationships/hyperlink" Target="http://fleapay.com/" TargetMode="External"/><Relationship Id="rId5628" Type="http://schemas.openxmlformats.org/officeDocument/2006/relationships/hyperlink" Target="http://shopping-cart-migration.com/" TargetMode="External"/><Relationship Id="rId5629" Type="http://schemas.openxmlformats.org/officeDocument/2006/relationships/hyperlink" Target="http://storbie.com/" TargetMode="External"/><Relationship Id="rId6712" Type="http://schemas.openxmlformats.org/officeDocument/2006/relationships/hyperlink" Target="http://segment.com/" TargetMode="External"/><Relationship Id="rId6713" Type="http://schemas.openxmlformats.org/officeDocument/2006/relationships/hyperlink" Target="http://sureshot.io/" TargetMode="External"/><Relationship Id="rId6714" Type="http://schemas.openxmlformats.org/officeDocument/2006/relationships/hyperlink" Target="http://tagga.com/" TargetMode="External"/><Relationship Id="rId6715" Type="http://schemas.openxmlformats.org/officeDocument/2006/relationships/hyperlink" Target="http://tealium.com/" TargetMode="External"/><Relationship Id="rId6716" Type="http://schemas.openxmlformats.org/officeDocument/2006/relationships/hyperlink" Target="http://treasuredata.com/" TargetMode="External"/><Relationship Id="rId6717" Type="http://schemas.openxmlformats.org/officeDocument/2006/relationships/hyperlink" Target="http://usermind.com/" TargetMode="External"/><Relationship Id="rId6718" Type="http://schemas.openxmlformats.org/officeDocument/2006/relationships/hyperlink" Target="http://adv-insight.com/" TargetMode="External"/><Relationship Id="rId6719" Type="http://schemas.openxmlformats.org/officeDocument/2006/relationships/hyperlink" Target="http://aginity.com/" TargetMode="External"/><Relationship Id="rId1250" Type="http://schemas.openxmlformats.org/officeDocument/2006/relationships/hyperlink" Target="http://obsurvey.com/" TargetMode="External"/><Relationship Id="rId1251" Type="http://schemas.openxmlformats.org/officeDocument/2006/relationships/hyperlink" Target="http://qualifio.com/" TargetMode="External"/><Relationship Id="rId1252" Type="http://schemas.openxmlformats.org/officeDocument/2006/relationships/hyperlink" Target="http://projectredcap.org/" TargetMode="External"/><Relationship Id="rId1253" Type="http://schemas.openxmlformats.org/officeDocument/2006/relationships/hyperlink" Target="http://sawtoothsoftware.com/" TargetMode="External"/><Relationship Id="rId1254" Type="http://schemas.openxmlformats.org/officeDocument/2006/relationships/hyperlink" Target="http://smartsurvey.co.uk/" TargetMode="External"/><Relationship Id="rId1255" Type="http://schemas.openxmlformats.org/officeDocument/2006/relationships/hyperlink" Target="http://supersimplesurvey.com/" TargetMode="External"/><Relationship Id="rId1256" Type="http://schemas.openxmlformats.org/officeDocument/2006/relationships/hyperlink" Target="http://tallyspace.com/" TargetMode="External"/><Relationship Id="rId1257" Type="http://schemas.openxmlformats.org/officeDocument/2006/relationships/hyperlink" Target="http://verbate.co/" TargetMode="External"/><Relationship Id="rId1258" Type="http://schemas.openxmlformats.org/officeDocument/2006/relationships/hyperlink" Target="http://voxco.com/" TargetMode="External"/><Relationship Id="rId1259" Type="http://schemas.openxmlformats.org/officeDocument/2006/relationships/hyperlink" Target="http://voxvote.com/" TargetMode="External"/><Relationship Id="rId4530" Type="http://schemas.openxmlformats.org/officeDocument/2006/relationships/hyperlink" Target="http://channeleyes.com/" TargetMode="External"/><Relationship Id="rId4531" Type="http://schemas.openxmlformats.org/officeDocument/2006/relationships/hyperlink" Target="http://channelnet.com/" TargetMode="External"/><Relationship Id="rId4532" Type="http://schemas.openxmlformats.org/officeDocument/2006/relationships/hyperlink" Target="http://channelpartnersonline.com/" TargetMode="External"/><Relationship Id="rId4533" Type="http://schemas.openxmlformats.org/officeDocument/2006/relationships/hyperlink" Target="http://channelsight.com/" TargetMode="External"/><Relationship Id="rId4534" Type="http://schemas.openxmlformats.org/officeDocument/2006/relationships/hyperlink" Target="http://channeltivity.com/" TargetMode="External"/><Relationship Id="rId4535" Type="http://schemas.openxmlformats.org/officeDocument/2006/relationships/hyperlink" Target="http://channelxperts.com/" TargetMode="External"/><Relationship Id="rId4536" Type="http://schemas.openxmlformats.org/officeDocument/2006/relationships/hyperlink" Target="http://chatmeter.com/" TargetMode="External"/><Relationship Id="rId4537" Type="http://schemas.openxmlformats.org/officeDocument/2006/relationships/hyperlink" Target="http://cognizant.com/" TargetMode="External"/><Relationship Id="rId4538" Type="http://schemas.openxmlformats.org/officeDocument/2006/relationships/hyperlink" Target="http://datasphere.com/" TargetMode="External"/><Relationship Id="rId4539" Type="http://schemas.openxmlformats.org/officeDocument/2006/relationships/hyperlink" Target="http://broadridge.com/" TargetMode="External"/><Relationship Id="rId3440" Type="http://schemas.openxmlformats.org/officeDocument/2006/relationships/hyperlink" Target="http://loyaltymatch.com/" TargetMode="External"/><Relationship Id="rId3441" Type="http://schemas.openxmlformats.org/officeDocument/2006/relationships/hyperlink" Target="http://loylap.com/" TargetMode="External"/><Relationship Id="rId3442" Type="http://schemas.openxmlformats.org/officeDocument/2006/relationships/hyperlink" Target="http://loylogic.com/" TargetMode="External"/><Relationship Id="rId3443" Type="http://schemas.openxmlformats.org/officeDocument/2006/relationships/hyperlink" Target="http://maitreapp.co/" TargetMode="External"/><Relationship Id="rId3444" Type="http://schemas.openxmlformats.org/officeDocument/2006/relationships/hyperlink" Target="http://merkleinc.com/" TargetMode="External"/><Relationship Id="rId3445" Type="http://schemas.openxmlformats.org/officeDocument/2006/relationships/hyperlink" Target="http://miodatos.com/" TargetMode="External"/><Relationship Id="rId3446" Type="http://schemas.openxmlformats.org/officeDocument/2006/relationships/hyperlink" Target="http://nextbee.com/" TargetMode="External"/><Relationship Id="rId3447" Type="http://schemas.openxmlformats.org/officeDocument/2006/relationships/hyperlink" Target="http://omnistartell.com/" TargetMode="External"/><Relationship Id="rId3448" Type="http://schemas.openxmlformats.org/officeDocument/2006/relationships/hyperlink" Target="http://outro.com/" TargetMode="External"/><Relationship Id="rId3449" Type="http://schemas.openxmlformats.org/officeDocument/2006/relationships/hyperlink" Target="http://perkville.com/" TargetMode="External"/><Relationship Id="rId740" Type="http://schemas.openxmlformats.org/officeDocument/2006/relationships/hyperlink" Target="http://goldlasso.com/" TargetMode="External"/><Relationship Id="rId741" Type="http://schemas.openxmlformats.org/officeDocument/2006/relationships/hyperlink" Target="http://headwaydigital.com/" TargetMode="External"/><Relationship Id="rId742" Type="http://schemas.openxmlformats.org/officeDocument/2006/relationships/hyperlink" Target="http://ligatus.com/" TargetMode="External"/><Relationship Id="rId743" Type="http://schemas.openxmlformats.org/officeDocument/2006/relationships/hyperlink" Target="http://mirriad.com/" TargetMode="External"/><Relationship Id="rId744" Type="http://schemas.openxmlformats.org/officeDocument/2006/relationships/hyperlink" Target="http://mobsocmedia.com/" TargetMode="External"/><Relationship Id="rId745" Type="http://schemas.openxmlformats.org/officeDocument/2006/relationships/hyperlink" Target="http://nativeadbuzz.com/" TargetMode="External"/><Relationship Id="rId746" Type="http://schemas.openxmlformats.org/officeDocument/2006/relationships/hyperlink" Target="http://giveitanudge.com/" TargetMode="External"/><Relationship Id="rId747" Type="http://schemas.openxmlformats.org/officeDocument/2006/relationships/hyperlink" Target="http://opt-intelligence.com/" TargetMode="External"/><Relationship Id="rId748" Type="http://schemas.openxmlformats.org/officeDocument/2006/relationships/hyperlink" Target="http://powerspace.com/" TargetMode="External"/><Relationship Id="rId749" Type="http://schemas.openxmlformats.org/officeDocument/2006/relationships/hyperlink" Target="http://pressboardmedia.com/" TargetMode="External"/><Relationship Id="rId1990" Type="http://schemas.openxmlformats.org/officeDocument/2006/relationships/hyperlink" Target="http://suttle-straus.com/" TargetMode="External"/><Relationship Id="rId1991" Type="http://schemas.openxmlformats.org/officeDocument/2006/relationships/hyperlink" Target="http://templafy.com/" TargetMode="External"/><Relationship Id="rId1992" Type="http://schemas.openxmlformats.org/officeDocument/2006/relationships/hyperlink" Target="http://thirdlight.com/" TargetMode="External"/><Relationship Id="rId1993" Type="http://schemas.openxmlformats.org/officeDocument/2006/relationships/hyperlink" Target="http://virtusales.com/" TargetMode="External"/><Relationship Id="rId1994" Type="http://schemas.openxmlformats.org/officeDocument/2006/relationships/hyperlink" Target="http://wavecorp.com/" TargetMode="External"/><Relationship Id="rId1995" Type="http://schemas.openxmlformats.org/officeDocument/2006/relationships/hyperlink" Target="http://webdam.com/" TargetMode="External"/><Relationship Id="rId1996" Type="http://schemas.openxmlformats.org/officeDocument/2006/relationships/hyperlink" Target="http://wedia-group.com/" TargetMode="External"/><Relationship Id="rId1997" Type="http://schemas.openxmlformats.org/officeDocument/2006/relationships/hyperlink" Target="http://widen.com/" TargetMode="External"/><Relationship Id="rId1998" Type="http://schemas.openxmlformats.org/officeDocument/2006/relationships/hyperlink" Target="http://wiredrive.com/" TargetMode="External"/><Relationship Id="rId1999" Type="http://schemas.openxmlformats.org/officeDocument/2006/relationships/hyperlink" Target="http://woodwing.com/" TargetMode="External"/><Relationship Id="rId6720" Type="http://schemas.openxmlformats.org/officeDocument/2006/relationships/hyperlink" Target="http://amperity.com/" TargetMode="External"/><Relationship Id="rId6721" Type="http://schemas.openxmlformats.org/officeDocument/2006/relationships/hyperlink" Target="http://blueshift.com/" TargetMode="External"/><Relationship Id="rId2350" Type="http://schemas.openxmlformats.org/officeDocument/2006/relationships/hyperlink" Target="http://placester.com/" TargetMode="External"/><Relationship Id="rId2351" Type="http://schemas.openxmlformats.org/officeDocument/2006/relationships/hyperlink" Target="http://plezi.co/" TargetMode="External"/><Relationship Id="rId2352" Type="http://schemas.openxmlformats.org/officeDocument/2006/relationships/hyperlink" Target="http://plumb5.com/" TargetMode="External"/><Relationship Id="rId2353" Type="http://schemas.openxmlformats.org/officeDocument/2006/relationships/hyperlink" Target="http://prospecteer.com/" TargetMode="External"/><Relationship Id="rId2354" Type="http://schemas.openxmlformats.org/officeDocument/2006/relationships/hyperlink" Target="http://publipage.com/" TargetMode="External"/><Relationship Id="rId2355" Type="http://schemas.openxmlformats.org/officeDocument/2006/relationships/hyperlink" Target="http://qgraph.io/" TargetMode="External"/><Relationship Id="rId2356" Type="http://schemas.openxmlformats.org/officeDocument/2006/relationships/hyperlink" Target="http://quickpivot.com/" TargetMode="External"/><Relationship Id="rId2357" Type="http://schemas.openxmlformats.org/officeDocument/2006/relationships/hyperlink" Target="http://rdstation.com/" TargetMode="External"/><Relationship Id="rId2358" Type="http://schemas.openxmlformats.org/officeDocument/2006/relationships/hyperlink" Target="http://realmagnet.com/" TargetMode="External"/><Relationship Id="rId2359" Type="http://schemas.openxmlformats.org/officeDocument/2006/relationships/hyperlink" Target="http://redeye.com/" TargetMode="External"/><Relationship Id="rId5630" Type="http://schemas.openxmlformats.org/officeDocument/2006/relationships/hyperlink" Target="http://uniecommerce.com/products/uni-emerchant/demo.html" TargetMode="External"/><Relationship Id="rId5631" Type="http://schemas.openxmlformats.org/officeDocument/2006/relationships/hyperlink" Target="http://cartface.com/" TargetMode="External"/><Relationship Id="rId5632" Type="http://schemas.openxmlformats.org/officeDocument/2006/relationships/hyperlink" Target="http://agile-shopping.com/" TargetMode="External"/><Relationship Id="rId5633" Type="http://schemas.openxmlformats.org/officeDocument/2006/relationships/hyperlink" Target="http://k-ecommerce.com/" TargetMode="External"/><Relationship Id="rId5634" Type="http://schemas.openxmlformats.org/officeDocument/2006/relationships/hyperlink" Target="http://productcart.com/" TargetMode="External"/><Relationship Id="rId5635" Type="http://schemas.openxmlformats.org/officeDocument/2006/relationships/hyperlink" Target="http://mycommerce.com/" TargetMode="External"/><Relationship Id="rId5636" Type="http://schemas.openxmlformats.org/officeDocument/2006/relationships/hyperlink" Target="http://2checkout.com/" TargetMode="External"/><Relationship Id="rId5637" Type="http://schemas.openxmlformats.org/officeDocument/2006/relationships/hyperlink" Target="http://cardinalcommerce.com/" TargetMode="External"/><Relationship Id="rId5638" Type="http://schemas.openxmlformats.org/officeDocument/2006/relationships/hyperlink" Target="http://aspdotnetstorefront.com/" TargetMode="External"/><Relationship Id="rId5639" Type="http://schemas.openxmlformats.org/officeDocument/2006/relationships/hyperlink" Target="http://hotwax.co/hotwax-commerce/" TargetMode="External"/><Relationship Id="rId6722" Type="http://schemas.openxmlformats.org/officeDocument/2006/relationships/hyperlink" Target="http://boxever.com/" TargetMode="External"/><Relationship Id="rId6723" Type="http://schemas.openxmlformats.org/officeDocument/2006/relationships/hyperlink" Target="http://campdebases.com/" TargetMode="External"/><Relationship Id="rId6724" Type="http://schemas.openxmlformats.org/officeDocument/2006/relationships/hyperlink" Target="http://commandersact.com/" TargetMode="External"/><Relationship Id="rId6725" Type="http://schemas.openxmlformats.org/officeDocument/2006/relationships/hyperlink" Target="http://condati.com/" TargetMode="External"/><Relationship Id="rId6726" Type="http://schemas.openxmlformats.org/officeDocument/2006/relationships/hyperlink" Target="http://crossengage.io/" TargetMode="External"/><Relationship Id="rId6727" Type="http://schemas.openxmlformats.org/officeDocument/2006/relationships/hyperlink" Target="http://datalicious.com/" TargetMode="External"/><Relationship Id="rId6728" Type="http://schemas.openxmlformats.org/officeDocument/2006/relationships/hyperlink" Target="http://datorama.com/" TargetMode="External"/><Relationship Id="rId6729" Type="http://schemas.openxmlformats.org/officeDocument/2006/relationships/hyperlink" Target="http://eulerian.com/" TargetMode="External"/><Relationship Id="rId1260" Type="http://schemas.openxmlformats.org/officeDocument/2006/relationships/hyperlink" Target="http://holaenterprise.com/" TargetMode="External"/><Relationship Id="rId1261" Type="http://schemas.openxmlformats.org/officeDocument/2006/relationships/hyperlink" Target="http://vyper.io/" TargetMode="External"/><Relationship Id="rId1262" Type="http://schemas.openxmlformats.org/officeDocument/2006/relationships/hyperlink" Target="http://icontent.com/" TargetMode="External"/><Relationship Id="rId1263" Type="http://schemas.openxmlformats.org/officeDocument/2006/relationships/hyperlink" Target="http://fieldboom.com/" TargetMode="External"/><Relationship Id="rId1264" Type="http://schemas.openxmlformats.org/officeDocument/2006/relationships/hyperlink" Target="http://1pointinteractive.com/" TargetMode="External"/><Relationship Id="rId1265" Type="http://schemas.openxmlformats.org/officeDocument/2006/relationships/hyperlink" Target="http://activetrail.com/" TargetMode="External"/><Relationship Id="rId1266" Type="http://schemas.openxmlformats.org/officeDocument/2006/relationships/hyperlink" Target="http://adestra.com/" TargetMode="External"/><Relationship Id="rId1267" Type="http://schemas.openxmlformats.org/officeDocument/2006/relationships/hyperlink" Target="http://aws.amazon.com/" TargetMode="External"/><Relationship Id="rId1268" Type="http://schemas.openxmlformats.org/officeDocument/2006/relationships/hyperlink" Target="http://apsis.com/" TargetMode="External"/><Relationship Id="rId1269" Type="http://schemas.openxmlformats.org/officeDocument/2006/relationships/hyperlink" Target="http://ariticmail.com/" TargetMode="External"/><Relationship Id="rId4540" Type="http://schemas.openxmlformats.org/officeDocument/2006/relationships/hyperlink" Target="http://distribion.com/" TargetMode="External"/><Relationship Id="rId4541" Type="http://schemas.openxmlformats.org/officeDocument/2006/relationships/hyperlink" Target="http://earthinfra.com/" TargetMode="External"/><Relationship Id="rId4542" Type="http://schemas.openxmlformats.org/officeDocument/2006/relationships/hyperlink" Target="http://earthlink.com/" TargetMode="External"/><Relationship Id="rId4543" Type="http://schemas.openxmlformats.org/officeDocument/2006/relationships/hyperlink" Target="http://edenred.com/" TargetMode="External"/><Relationship Id="rId4544" Type="http://schemas.openxmlformats.org/officeDocument/2006/relationships/hyperlink" Target="http://eggzack.com/" TargetMode="External"/><Relationship Id="rId4545" Type="http://schemas.openxmlformats.org/officeDocument/2006/relationships/hyperlink" Target="http://elasticgrid.com/" TargetMode="External"/><Relationship Id="rId4546" Type="http://schemas.openxmlformats.org/officeDocument/2006/relationships/hyperlink" Target="http://entomo.com/" TargetMode="External"/><Relationship Id="rId4547" Type="http://schemas.openxmlformats.org/officeDocument/2006/relationships/hyperlink" Target="http://fetchrev.com/" TargetMode="External"/><Relationship Id="rId4548" Type="http://schemas.openxmlformats.org/officeDocument/2006/relationships/hyperlink" Target="http://fisiononline.com/" TargetMode="External"/><Relationship Id="rId4549" Type="http://schemas.openxmlformats.org/officeDocument/2006/relationships/hyperlink" Target="http://focusedimpressions.com/" TargetMode="External"/><Relationship Id="rId3450" Type="http://schemas.openxmlformats.org/officeDocument/2006/relationships/hyperlink" Target="http://postbeyond.com/" TargetMode="External"/><Relationship Id="rId3451" Type="http://schemas.openxmlformats.org/officeDocument/2006/relationships/hyperlink" Target="http://promoto.co/" TargetMode="External"/><Relationship Id="rId3452" Type="http://schemas.openxmlformats.org/officeDocument/2006/relationships/hyperlink" Target="http://queueat.com/" TargetMode="External"/><Relationship Id="rId3453" Type="http://schemas.openxmlformats.org/officeDocument/2006/relationships/hyperlink" Target="http://referralcandy.com/" TargetMode="External"/><Relationship Id="rId3454" Type="http://schemas.openxmlformats.org/officeDocument/2006/relationships/hyperlink" Target="http://referralrock.com/" TargetMode="External"/><Relationship Id="rId3455" Type="http://schemas.openxmlformats.org/officeDocument/2006/relationships/hyperlink" Target="http://referralsaasquatch.com/" TargetMode="External"/><Relationship Id="rId3456" Type="http://schemas.openxmlformats.org/officeDocument/2006/relationships/hyperlink" Target="http://refersion.com/" TargetMode="External"/><Relationship Id="rId3457" Type="http://schemas.openxmlformats.org/officeDocument/2006/relationships/hyperlink" Target="http://refiral.com/" TargetMode="External"/><Relationship Id="rId3458" Type="http://schemas.openxmlformats.org/officeDocument/2006/relationships/hyperlink" Target="http://revemarketing.com/" TargetMode="External"/><Relationship Id="rId3459" Type="http://schemas.openxmlformats.org/officeDocument/2006/relationships/hyperlink" Target="http://rewardstream.com/" TargetMode="External"/><Relationship Id="rId750" Type="http://schemas.openxmlformats.org/officeDocument/2006/relationships/hyperlink" Target="http://qchain.co/" TargetMode="External"/><Relationship Id="rId751" Type="http://schemas.openxmlformats.org/officeDocument/2006/relationships/hyperlink" Target="http://readpeak.com/" TargetMode="External"/><Relationship Id="rId752" Type="http://schemas.openxmlformats.org/officeDocument/2006/relationships/hyperlink" Target="http://redirect.com/" TargetMode="External"/><Relationship Id="rId753" Type="http://schemas.openxmlformats.org/officeDocument/2006/relationships/hyperlink" Target="http://redirect.com/" TargetMode="External"/><Relationship Id="rId754" Type="http://schemas.openxmlformats.org/officeDocument/2006/relationships/hyperlink" Target="http://storygize.com/" TargetMode="External"/><Relationship Id="rId755" Type="http://schemas.openxmlformats.org/officeDocument/2006/relationships/hyperlink" Target="http://streamspread.com/" TargetMode="External"/><Relationship Id="rId756" Type="http://schemas.openxmlformats.org/officeDocument/2006/relationships/hyperlink" Target="http://tapstone.com/" TargetMode="External"/><Relationship Id="rId757" Type="http://schemas.openxmlformats.org/officeDocument/2006/relationships/hyperlink" Target="http://tiller.com/" TargetMode="External"/><Relationship Id="rId758" Type="http://schemas.openxmlformats.org/officeDocument/2006/relationships/hyperlink" Target="http://vertebrae.io/" TargetMode="External"/><Relationship Id="rId759" Type="http://schemas.openxmlformats.org/officeDocument/2006/relationships/hyperlink" Target="http://immersv.co/" TargetMode="External"/><Relationship Id="rId6730" Type="http://schemas.openxmlformats.org/officeDocument/2006/relationships/hyperlink" Target="http://evergage.com/" TargetMode="External"/><Relationship Id="rId6731" Type="http://schemas.openxmlformats.org/officeDocument/2006/relationships/hyperlink" Target="http://firsthive.com/" TargetMode="External"/><Relationship Id="rId6732" Type="http://schemas.openxmlformats.org/officeDocument/2006/relationships/hyperlink" Target="http://fospha.com/" TargetMode="External"/><Relationship Id="rId6733" Type="http://schemas.openxmlformats.org/officeDocument/2006/relationships/hyperlink" Target="http://gamooga.com/" TargetMode="External"/><Relationship Id="rId6734" Type="http://schemas.openxmlformats.org/officeDocument/2006/relationships/hyperlink" Target="http://jahia.com/" TargetMode="External"/><Relationship Id="rId6735" Type="http://schemas.openxmlformats.org/officeDocument/2006/relationships/hyperlink" Target="http://nectarom.com/" TargetMode="External"/><Relationship Id="rId6736" Type="http://schemas.openxmlformats.org/officeDocument/2006/relationships/hyperlink" Target="http://nextuser.com/" TargetMode="External"/><Relationship Id="rId6737" Type="http://schemas.openxmlformats.org/officeDocument/2006/relationships/hyperlink" Target="http://ngdata.com/" TargetMode="External"/><Relationship Id="rId6738" Type="http://schemas.openxmlformats.org/officeDocument/2006/relationships/hyperlink" Target="http://nominow.com/" TargetMode="External"/><Relationship Id="rId6739" Type="http://schemas.openxmlformats.org/officeDocument/2006/relationships/hyperlink" Target="http://one-count.com/" TargetMode="External"/><Relationship Id="rId2360" Type="http://schemas.openxmlformats.org/officeDocument/2006/relationships/hyperlink" Target="http://redpoint.net/" TargetMode="External"/><Relationship Id="rId2361" Type="http://schemas.openxmlformats.org/officeDocument/2006/relationships/hyperlink" Target="http://resulticks.com/" TargetMode="External"/><Relationship Id="rId2362" Type="http://schemas.openxmlformats.org/officeDocument/2006/relationships/hyperlink" Target="http://rezora.com/" TargetMode="External"/><Relationship Id="rId2363" Type="http://schemas.openxmlformats.org/officeDocument/2006/relationships/hyperlink" Target="http://rightoninteractive.com/" TargetMode="External"/><Relationship Id="rId2364" Type="http://schemas.openxmlformats.org/officeDocument/2006/relationships/hyperlink" Target="http://rightwave.com/" TargetMode="External"/><Relationship Id="rId2365" Type="http://schemas.openxmlformats.org/officeDocument/2006/relationships/hyperlink" Target="http://route.to/" TargetMode="External"/><Relationship Id="rId2366" Type="http://schemas.openxmlformats.org/officeDocument/2006/relationships/hyperlink" Target="http://salesforce.com/" TargetMode="External"/><Relationship Id="rId2367" Type="http://schemas.openxmlformats.org/officeDocument/2006/relationships/hyperlink" Target="http://salesfusion.com/" TargetMode="External"/><Relationship Id="rId2368" Type="http://schemas.openxmlformats.org/officeDocument/2006/relationships/hyperlink" Target="http://salesmanago.com/" TargetMode="External"/><Relationship Id="rId2369" Type="http://schemas.openxmlformats.org/officeDocument/2006/relationships/hyperlink" Target="http://salesseek.net/" TargetMode="External"/><Relationship Id="rId5640" Type="http://schemas.openxmlformats.org/officeDocument/2006/relationships/hyperlink" Target="http://agenne.com/" TargetMode="External"/><Relationship Id="rId5641" Type="http://schemas.openxmlformats.org/officeDocument/2006/relationships/hyperlink" Target="http://ablecommerce.com/" TargetMode="External"/><Relationship Id="rId5642" Type="http://schemas.openxmlformats.org/officeDocument/2006/relationships/hyperlink" Target="http://softwareprojects.com/" TargetMode="External"/><Relationship Id="rId5643" Type="http://schemas.openxmlformats.org/officeDocument/2006/relationships/hyperlink" Target="http://shopfactory.com/" TargetMode="External"/><Relationship Id="rId5644" Type="http://schemas.openxmlformats.org/officeDocument/2006/relationships/hyperlink" Target="http://sylius.org/" TargetMode="External"/><Relationship Id="rId5645" Type="http://schemas.openxmlformats.org/officeDocument/2006/relationships/hyperlink" Target="http://jumpseller.com/" TargetMode="External"/><Relationship Id="rId5646" Type="http://schemas.openxmlformats.org/officeDocument/2006/relationships/hyperlink" Target="http://arastta.org/" TargetMode="External"/><Relationship Id="rId5647" Type="http://schemas.openxmlformats.org/officeDocument/2006/relationships/hyperlink" Target="http://easystore.co/" TargetMode="External"/><Relationship Id="rId5648" Type="http://schemas.openxmlformats.org/officeDocument/2006/relationships/hyperlink" Target="http://sellfy.com/" TargetMode="External"/><Relationship Id="rId5649" Type="http://schemas.openxmlformats.org/officeDocument/2006/relationships/hyperlink" Target="http://rocketr.net/" TargetMode="External"/><Relationship Id="rId6000" Type="http://schemas.openxmlformats.org/officeDocument/2006/relationships/hyperlink" Target="http://google.com/" TargetMode="External"/><Relationship Id="rId6001" Type="http://schemas.openxmlformats.org/officeDocument/2006/relationships/hyperlink" Target="http://growthintel.com/" TargetMode="External"/><Relationship Id="rId6002" Type="http://schemas.openxmlformats.org/officeDocument/2006/relationships/hyperlink" Target="http://harepoint.com/" TargetMode="External"/><Relationship Id="rId6003" Type="http://schemas.openxmlformats.org/officeDocument/2006/relationships/hyperlink" Target="http://heapanalytics.com/" TargetMode="External"/><Relationship Id="rId6004" Type="http://schemas.openxmlformats.org/officeDocument/2006/relationships/hyperlink" Target="http://heatmap.me/" TargetMode="External"/><Relationship Id="rId6005" Type="http://schemas.openxmlformats.org/officeDocument/2006/relationships/hyperlink" Target="http://hitlink.com/" TargetMode="External"/><Relationship Id="rId6006" Type="http://schemas.openxmlformats.org/officeDocument/2006/relationships/hyperlink" Target="http://hitsteps.com/" TargetMode="External"/><Relationship Id="rId6007" Type="http://schemas.openxmlformats.org/officeDocument/2006/relationships/hyperlink" Target="http://hotjar.com/" TargetMode="External"/><Relationship Id="rId6008" Type="http://schemas.openxmlformats.org/officeDocument/2006/relationships/hyperlink" Target="http://ibm.com/" TargetMode="External"/><Relationship Id="rId6009" Type="http://schemas.openxmlformats.org/officeDocument/2006/relationships/hyperlink" Target="http://ihsmarkit.com/" TargetMode="External"/><Relationship Id="rId1270" Type="http://schemas.openxmlformats.org/officeDocument/2006/relationships/hyperlink" Target="http://astonishemail.com/" TargetMode="External"/><Relationship Id="rId1271" Type="http://schemas.openxmlformats.org/officeDocument/2006/relationships/hyperlink" Target="http://aurea.com/" TargetMode="External"/><Relationship Id="rId1272" Type="http://schemas.openxmlformats.org/officeDocument/2006/relationships/hyperlink" Target="http://aweber.com/" TargetMode="External"/><Relationship Id="rId1273" Type="http://schemas.openxmlformats.org/officeDocument/2006/relationships/hyperlink" Target="http://benchmarkemail.com/" TargetMode="External"/><Relationship Id="rId1274" Type="http://schemas.openxmlformats.org/officeDocument/2006/relationships/hyperlink" Target="http://bluehornet.com/" TargetMode="External"/><Relationship Id="rId1275" Type="http://schemas.openxmlformats.org/officeDocument/2006/relationships/hyperlink" Target="http://briteverify.com/" TargetMode="External"/><Relationship Id="rId1276" Type="http://schemas.openxmlformats.org/officeDocument/2006/relationships/hyperlink" Target="http://bullsender.com/" TargetMode="External"/><Relationship Id="rId1277" Type="http://schemas.openxmlformats.org/officeDocument/2006/relationships/hyperlink" Target="http://cakemail.com/" TargetMode="External"/><Relationship Id="rId1278" Type="http://schemas.openxmlformats.org/officeDocument/2006/relationships/hyperlink" Target="http://campaignworkhub.com/" TargetMode="External"/><Relationship Id="rId1279" Type="http://schemas.openxmlformats.org/officeDocument/2006/relationships/hyperlink" Target="http://campaigner.com/" TargetMode="External"/><Relationship Id="rId4550" Type="http://schemas.openxmlformats.org/officeDocument/2006/relationships/hyperlink" Target="http://channelkonnect.com/" TargetMode="External"/><Relationship Id="rId4551" Type="http://schemas.openxmlformats.org/officeDocument/2006/relationships/hyperlink" Target="http://georanker.com/" TargetMode="External"/><Relationship Id="rId4552" Type="http://schemas.openxmlformats.org/officeDocument/2006/relationships/hyperlink" Target="http://gointerpay.com/" TargetMode="External"/><Relationship Id="rId4553" Type="http://schemas.openxmlformats.org/officeDocument/2006/relationships/hyperlink" Target="http://gorillaict.com/" TargetMode="External"/><Relationship Id="rId4554" Type="http://schemas.openxmlformats.org/officeDocument/2006/relationships/hyperlink" Target="http://gorillatoolz.com/" TargetMode="External"/><Relationship Id="rId4555" Type="http://schemas.openxmlformats.org/officeDocument/2006/relationships/hyperlink" Target="http://gotostrata.com/" TargetMode="External"/><Relationship Id="rId4556" Type="http://schemas.openxmlformats.org/officeDocument/2006/relationships/hyperlink" Target="http://growsumo.com/" TargetMode="External"/><Relationship Id="rId4557" Type="http://schemas.openxmlformats.org/officeDocument/2006/relationships/hyperlink" Target="http://heraldlogic.com/" TargetMode="External"/><Relationship Id="rId4558" Type="http://schemas.openxmlformats.org/officeDocument/2006/relationships/hyperlink" Target="http://hp.com/" TargetMode="External"/><Relationship Id="rId4559" Type="http://schemas.openxmlformats.org/officeDocument/2006/relationships/hyperlink" Target="http://ibm.com/" TargetMode="External"/><Relationship Id="rId3460" Type="http://schemas.openxmlformats.org/officeDocument/2006/relationships/hyperlink" Target="http://roialty.com/" TargetMode="External"/><Relationship Id="rId3461" Type="http://schemas.openxmlformats.org/officeDocument/2006/relationships/hyperlink" Target="http://sloyalty.com/" TargetMode="External"/><Relationship Id="rId3462" Type="http://schemas.openxmlformats.org/officeDocument/2006/relationships/hyperlink" Target="http://sailplay.net/" TargetMode="External"/><Relationship Id="rId3463" Type="http://schemas.openxmlformats.org/officeDocument/2006/relationships/hyperlink" Target="http://sessionm.com/" TargetMode="External"/><Relationship Id="rId3464" Type="http://schemas.openxmlformats.org/officeDocument/2006/relationships/hyperlink" Target="http://smarp.com/" TargetMode="External"/><Relationship Id="rId3465" Type="http://schemas.openxmlformats.org/officeDocument/2006/relationships/hyperlink" Target="http://smync.com/" TargetMode="External"/><Relationship Id="rId3466" Type="http://schemas.openxmlformats.org/officeDocument/2006/relationships/hyperlink" Target="http://snipp.com/" TargetMode="External"/><Relationship Id="rId3467" Type="http://schemas.openxmlformats.org/officeDocument/2006/relationships/hyperlink" Target="http://socialannex.com/" TargetMode="External"/><Relationship Id="rId3468" Type="http://schemas.openxmlformats.org/officeDocument/2006/relationships/hyperlink" Target="http://socialchorus.com/" TargetMode="External"/><Relationship Id="rId3469" Type="http://schemas.openxmlformats.org/officeDocument/2006/relationships/hyperlink" Target="http://sohalo.com/" TargetMode="External"/><Relationship Id="rId760" Type="http://schemas.openxmlformats.org/officeDocument/2006/relationships/hyperlink" Target="http://rapidfire.com/" TargetMode="External"/><Relationship Id="rId761" Type="http://schemas.openxmlformats.org/officeDocument/2006/relationships/hyperlink" Target="http://powerinbox.com/" TargetMode="External"/><Relationship Id="rId762" Type="http://schemas.openxmlformats.org/officeDocument/2006/relationships/hyperlink" Target="http://adgreetz.com/" TargetMode="External"/><Relationship Id="rId763" Type="http://schemas.openxmlformats.org/officeDocument/2006/relationships/hyperlink" Target="http://adobe.com/" TargetMode="External"/><Relationship Id="rId764" Type="http://schemas.openxmlformats.org/officeDocument/2006/relationships/hyperlink" Target="http://adrise.com/" TargetMode="External"/><Relationship Id="rId765" Type="http://schemas.openxmlformats.org/officeDocument/2006/relationships/hyperlink" Target="http://advids.co/" TargetMode="External"/><Relationship Id="rId766" Type="http://schemas.openxmlformats.org/officeDocument/2006/relationships/hyperlink" Target="http://advids.co/" TargetMode="External"/><Relationship Id="rId767" Type="http://schemas.openxmlformats.org/officeDocument/2006/relationships/hyperlink" Target="http://answermedia.com/" TargetMode="External"/><Relationship Id="rId768" Type="http://schemas.openxmlformats.org/officeDocument/2006/relationships/hyperlink" Target="http://aol.com/" TargetMode="External"/><Relationship Id="rId769" Type="http://schemas.openxmlformats.org/officeDocument/2006/relationships/hyperlink" Target="http://audiencexpress.com/" TargetMode="External"/><Relationship Id="rId6740" Type="http://schemas.openxmlformats.org/officeDocument/2006/relationships/hyperlink" Target="http://optimove.com/" TargetMode="External"/><Relationship Id="rId6741" Type="http://schemas.openxmlformats.org/officeDocument/2006/relationships/hyperlink" Target="http://quaero.com/" TargetMode="External"/><Relationship Id="rId6742" Type="http://schemas.openxmlformats.org/officeDocument/2006/relationships/hyperlink" Target="http://quickpivot.com/" TargetMode="External"/><Relationship Id="rId6743" Type="http://schemas.openxmlformats.org/officeDocument/2006/relationships/hyperlink" Target="http://redeye.com/" TargetMode="External"/><Relationship Id="rId6744" Type="http://schemas.openxmlformats.org/officeDocument/2006/relationships/hyperlink" Target="http://reltio.com/" TargetMode="External"/><Relationship Id="rId6745" Type="http://schemas.openxmlformats.org/officeDocument/2006/relationships/hyperlink" Target="http://sessionm.com/" TargetMode="External"/><Relationship Id="rId6746" Type="http://schemas.openxmlformats.org/officeDocument/2006/relationships/hyperlink" Target="http://signal.co/" TargetMode="External"/><Relationship Id="rId6747" Type="http://schemas.openxmlformats.org/officeDocument/2006/relationships/hyperlink" Target="http://splio.com/" TargetMode="External"/><Relationship Id="rId6748" Type="http://schemas.openxmlformats.org/officeDocument/2006/relationships/hyperlink" Target="http://umbel.com/" TargetMode="External"/><Relationship Id="rId6749" Type="http://schemas.openxmlformats.org/officeDocument/2006/relationships/hyperlink" Target="http://vizury.com/" TargetMode="External"/><Relationship Id="rId7100" Type="http://schemas.openxmlformats.org/officeDocument/2006/relationships/hyperlink" Target="http://hellofocus.com/" TargetMode="External"/><Relationship Id="rId7101" Type="http://schemas.openxmlformats.org/officeDocument/2006/relationships/hyperlink" Target="http://hitask.com/" TargetMode="External"/><Relationship Id="rId2370" Type="http://schemas.openxmlformats.org/officeDocument/2006/relationships/hyperlink" Target="http://salestraction.info/" TargetMode="External"/><Relationship Id="rId2371" Type="http://schemas.openxmlformats.org/officeDocument/2006/relationships/hyperlink" Target="http://sam.ai/" TargetMode="External"/><Relationship Id="rId2372" Type="http://schemas.openxmlformats.org/officeDocument/2006/relationships/hyperlink" Target="http://sam.ai/" TargetMode="External"/><Relationship Id="rId2373" Type="http://schemas.openxmlformats.org/officeDocument/2006/relationships/hyperlink" Target="http://sap.com/" TargetMode="External"/><Relationship Id="rId2374" Type="http://schemas.openxmlformats.org/officeDocument/2006/relationships/hyperlink" Target="http://sas.com/" TargetMode="External"/><Relationship Id="rId2375" Type="http://schemas.openxmlformats.org/officeDocument/2006/relationships/hyperlink" Target="http://seedlogix.com/" TargetMode="External"/><Relationship Id="rId2376" Type="http://schemas.openxmlformats.org/officeDocument/2006/relationships/hyperlink" Target="http://selligent.com/" TargetMode="External"/><Relationship Id="rId2377" Type="http://schemas.openxmlformats.org/officeDocument/2006/relationships/hyperlink" Target="http://sendinblue.com/" TargetMode="External"/><Relationship Id="rId2378" Type="http://schemas.openxmlformats.org/officeDocument/2006/relationships/hyperlink" Target="http://sendloop.com/" TargetMode="External"/><Relationship Id="rId2379" Type="http://schemas.openxmlformats.org/officeDocument/2006/relationships/hyperlink" Target="http://sendx.io/" TargetMode="External"/><Relationship Id="rId5650" Type="http://schemas.openxmlformats.org/officeDocument/2006/relationships/hyperlink" Target="http://payproglobal.com/" TargetMode="External"/><Relationship Id="rId5651" Type="http://schemas.openxmlformats.org/officeDocument/2006/relationships/hyperlink" Target="http://orderingpages.com/" TargetMode="External"/><Relationship Id="rId5652" Type="http://schemas.openxmlformats.org/officeDocument/2006/relationships/hyperlink" Target="http://ucommerce.net/" TargetMode="External"/><Relationship Id="rId5653" Type="http://schemas.openxmlformats.org/officeDocument/2006/relationships/hyperlink" Target="http://x2x-ecommerce.com/" TargetMode="External"/><Relationship Id="rId5654" Type="http://schemas.openxmlformats.org/officeDocument/2006/relationships/hyperlink" Target="http://addshoppers.com/" TargetMode="External"/><Relationship Id="rId5655" Type="http://schemas.openxmlformats.org/officeDocument/2006/relationships/hyperlink" Target="http://accudata.com/" TargetMode="External"/><Relationship Id="rId5656" Type="http://schemas.openxmlformats.org/officeDocument/2006/relationships/hyperlink" Target="http://acemetrix.com/" TargetMode="External"/><Relationship Id="rId5657" Type="http://schemas.openxmlformats.org/officeDocument/2006/relationships/hyperlink" Target="http://acmedata.net/" TargetMode="External"/><Relationship Id="rId5658" Type="http://schemas.openxmlformats.org/officeDocument/2006/relationships/hyperlink" Target="http://acquiro.com/" TargetMode="External"/><Relationship Id="rId5659" Type="http://schemas.openxmlformats.org/officeDocument/2006/relationships/hyperlink" Target="http://activeprime.com/" TargetMode="External"/><Relationship Id="rId6010" Type="http://schemas.openxmlformats.org/officeDocument/2006/relationships/hyperlink" Target="http://in2clouds.com/" TargetMode="External"/><Relationship Id="rId6011" Type="http://schemas.openxmlformats.org/officeDocument/2006/relationships/hyperlink" Target="http://infotrustllc.com/" TargetMode="External"/><Relationship Id="rId6012" Type="http://schemas.openxmlformats.org/officeDocument/2006/relationships/hyperlink" Target="http://inspectlet.com/" TargetMode="External"/><Relationship Id="rId6013" Type="http://schemas.openxmlformats.org/officeDocument/2006/relationships/hyperlink" Target="http://interana.com/" TargetMode="External"/><Relationship Id="rId6014" Type="http://schemas.openxmlformats.org/officeDocument/2006/relationships/hyperlink" Target="http://jedox.com/" TargetMode="External"/><Relationship Id="rId6015" Type="http://schemas.openxmlformats.org/officeDocument/2006/relationships/hyperlink" Target="http://keen.io/" TargetMode="External"/><Relationship Id="rId6016" Type="http://schemas.openxmlformats.org/officeDocument/2006/relationships/hyperlink" Target="http://kissmetrics.com/" TargetMode="External"/><Relationship Id="rId6017" Type="http://schemas.openxmlformats.org/officeDocument/2006/relationships/hyperlink" Target="http://leadboxer.com/" TargetMode="External"/><Relationship Id="rId6018" Type="http://schemas.openxmlformats.org/officeDocument/2006/relationships/hyperlink" Target="http://leadfeeder.com/" TargetMode="External"/><Relationship Id="rId6019" Type="http://schemas.openxmlformats.org/officeDocument/2006/relationships/hyperlink" Target="http://lexalytics.com/" TargetMode="External"/><Relationship Id="rId7102" Type="http://schemas.openxmlformats.org/officeDocument/2006/relationships/hyperlink" Target="http://ignitur.com/" TargetMode="External"/><Relationship Id="rId7103" Type="http://schemas.openxmlformats.org/officeDocument/2006/relationships/hyperlink" Target="http://inmotionnow.com/" TargetMode="External"/><Relationship Id="rId1280" Type="http://schemas.openxmlformats.org/officeDocument/2006/relationships/hyperlink" Target="http://campaignmonitor.com/" TargetMode="External"/><Relationship Id="rId1281" Type="http://schemas.openxmlformats.org/officeDocument/2006/relationships/hyperlink" Target="http://campayn.com/" TargetMode="External"/><Relationship Id="rId1282" Type="http://schemas.openxmlformats.org/officeDocument/2006/relationships/hyperlink" Target="http://charley.io/" TargetMode="External"/><Relationship Id="rId1283" Type="http://schemas.openxmlformats.org/officeDocument/2006/relationships/hyperlink" Target="http://cleverreach.com/" TargetMode="External"/><Relationship Id="rId1284" Type="http://schemas.openxmlformats.org/officeDocument/2006/relationships/hyperlink" Target="http://constantcontact.com/" TargetMode="External"/><Relationship Id="rId1285" Type="http://schemas.openxmlformats.org/officeDocument/2006/relationships/hyperlink" Target="http://copernica.com/" TargetMode="External"/><Relationship Id="rId1286" Type="http://schemas.openxmlformats.org/officeDocument/2006/relationships/hyperlink" Target="http://customer.io/" TargetMode="External"/><Relationship Id="rId1287" Type="http://schemas.openxmlformats.org/officeDocument/2006/relationships/hyperlink" Target="http://customer.io/" TargetMode="External"/><Relationship Id="rId1288" Type="http://schemas.openxmlformats.org/officeDocument/2006/relationships/hyperlink" Target="http://delivra.com/" TargetMode="External"/><Relationship Id="rId1289" Type="http://schemas.openxmlformats.org/officeDocument/2006/relationships/hyperlink" Target="http://directiq.com/" TargetMode="External"/><Relationship Id="rId4560" Type="http://schemas.openxmlformats.org/officeDocument/2006/relationships/hyperlink" Target="http://impartner.com/" TargetMode="External"/><Relationship Id="rId4561" Type="http://schemas.openxmlformats.org/officeDocument/2006/relationships/hyperlink" Target="http://insequent.com/" TargetMode="External"/><Relationship Id="rId4562" Type="http://schemas.openxmlformats.org/officeDocument/2006/relationships/hyperlink" Target="http://integrate.com/" TargetMode="External"/><Relationship Id="rId4563" Type="http://schemas.openxmlformats.org/officeDocument/2006/relationships/hyperlink" Target="http://itagroup.com/" TargetMode="External"/><Relationship Id="rId4564" Type="http://schemas.openxmlformats.org/officeDocument/2006/relationships/hyperlink" Target="http://leadmaximizer.com/" TargetMode="External"/><Relationship Id="rId4565" Type="http://schemas.openxmlformats.org/officeDocument/2006/relationships/hyperlink" Target="http://logicbay.com/" TargetMode="External"/><Relationship Id="rId4566" Type="http://schemas.openxmlformats.org/officeDocument/2006/relationships/hyperlink" Target="http://magentrix.com/" TargetMode="External"/><Relationship Id="rId4567" Type="http://schemas.openxmlformats.org/officeDocument/2006/relationships/hyperlink" Target="http://mainstreethub.com/" TargetMode="External"/><Relationship Id="rId4568" Type="http://schemas.openxmlformats.org/officeDocument/2006/relationships/hyperlink" Target="http://marcom.com/" TargetMode="External"/><Relationship Id="rId4569" Type="http://schemas.openxmlformats.org/officeDocument/2006/relationships/hyperlink" Target="http://mindmatrix.net/" TargetMode="External"/><Relationship Id="rId7104" Type="http://schemas.openxmlformats.org/officeDocument/2006/relationships/hyperlink" Target="http://insightly.com/" TargetMode="External"/><Relationship Id="rId7105" Type="http://schemas.openxmlformats.org/officeDocument/2006/relationships/hyperlink" Target="http://integrify.com/" TargetMode="External"/><Relationship Id="rId7106" Type="http://schemas.openxmlformats.org/officeDocument/2006/relationships/hyperlink" Target="http://myintervals.com/" TargetMode="External"/><Relationship Id="rId7107" Type="http://schemas.openxmlformats.org/officeDocument/2006/relationships/hyperlink" Target="http://k2.com/" TargetMode="External"/><Relationship Id="rId7108" Type="http://schemas.openxmlformats.org/officeDocument/2006/relationships/hyperlink" Target="http://kintone.com/" TargetMode="External"/><Relationship Id="rId7109" Type="http://schemas.openxmlformats.org/officeDocument/2006/relationships/hyperlink" Target="http://leankor.com/" TargetMode="External"/><Relationship Id="rId3470" Type="http://schemas.openxmlformats.org/officeDocument/2006/relationships/hyperlink" Target="http://spendsetter.com/" TargetMode="External"/><Relationship Id="rId3471" Type="http://schemas.openxmlformats.org/officeDocument/2006/relationships/hyperlink" Target="http://springrewards.com/" TargetMode="External"/><Relationship Id="rId3472" Type="http://schemas.openxmlformats.org/officeDocument/2006/relationships/hyperlink" Target="http://straphq.com/" TargetMode="External"/><Relationship Id="rId3473" Type="http://schemas.openxmlformats.org/officeDocument/2006/relationships/hyperlink" Target="http://sweettoothrewards.com/" TargetMode="External"/><Relationship Id="rId3474" Type="http://schemas.openxmlformats.org/officeDocument/2006/relationships/hyperlink" Target="http://talkable.com/" TargetMode="External"/><Relationship Id="rId3475" Type="http://schemas.openxmlformats.org/officeDocument/2006/relationships/hyperlink" Target="http://thanx.com/" TargetMode="External"/><Relationship Id="rId3476" Type="http://schemas.openxmlformats.org/officeDocument/2006/relationships/hyperlink" Target="http://thirdshelf.com/" TargetMode="External"/><Relationship Id="rId3477" Type="http://schemas.openxmlformats.org/officeDocument/2006/relationships/hyperlink" Target="http://untorch.com/" TargetMode="External"/><Relationship Id="rId3478" Type="http://schemas.openxmlformats.org/officeDocument/2006/relationships/hyperlink" Target="http://vemt.com/" TargetMode="External"/><Relationship Id="rId3479" Type="http://schemas.openxmlformats.org/officeDocument/2006/relationships/hyperlink" Target="http://viral-loops.com/" TargetMode="External"/><Relationship Id="rId770" Type="http://schemas.openxmlformats.org/officeDocument/2006/relationships/hyperlink" Target="http://beachfrontmedia.com/" TargetMode="External"/><Relationship Id="rId771" Type="http://schemas.openxmlformats.org/officeDocument/2006/relationships/hyperlink" Target="http://brainient.com/" TargetMode="External"/><Relationship Id="rId772" Type="http://schemas.openxmlformats.org/officeDocument/2006/relationships/hyperlink" Target="http://brightroll.com/" TargetMode="External"/><Relationship Id="rId773" Type="http://schemas.openxmlformats.org/officeDocument/2006/relationships/hyperlink" Target="http://cadentnetwork.tv/" TargetMode="External"/><Relationship Id="rId774" Type="http://schemas.openxmlformats.org/officeDocument/2006/relationships/hyperlink" Target="http://clypd.com/" TargetMode="External"/><Relationship Id="rId775" Type="http://schemas.openxmlformats.org/officeDocument/2006/relationships/hyperlink" Target="http://convertmedia.com/" TargetMode="External"/><Relationship Id="rId776" Type="http://schemas.openxmlformats.org/officeDocument/2006/relationships/hyperlink" Target="http://emerse.com/" TargetMode="External"/><Relationship Id="rId777" Type="http://schemas.openxmlformats.org/officeDocument/2006/relationships/hyperlink" Target="http://eyeviewdigital.com/" TargetMode="External"/><Relationship Id="rId778" Type="http://schemas.openxmlformats.org/officeDocument/2006/relationships/hyperlink" Target="http://fuelx.com/" TargetMode="External"/><Relationship Id="rId779" Type="http://schemas.openxmlformats.org/officeDocument/2006/relationships/hyperlink" Target="http://genesismedia.com/" TargetMode="External"/><Relationship Id="rId6750" Type="http://schemas.openxmlformats.org/officeDocument/2006/relationships/hyperlink" Target="http://yetidata.com/" TargetMode="External"/><Relationship Id="rId6751" Type="http://schemas.openxmlformats.org/officeDocument/2006/relationships/hyperlink" Target="http://ysance.com/" TargetMode="External"/><Relationship Id="rId6752" Type="http://schemas.openxmlformats.org/officeDocument/2006/relationships/hyperlink" Target="http://zaius.com/" TargetMode="External"/><Relationship Id="rId6753" Type="http://schemas.openxmlformats.org/officeDocument/2006/relationships/hyperlink" Target="http://zeniq.io/" TargetMode="External"/><Relationship Id="rId6754" Type="http://schemas.openxmlformats.org/officeDocument/2006/relationships/hyperlink" Target="http://zylotech.com/" TargetMode="External"/><Relationship Id="rId6755" Type="http://schemas.openxmlformats.org/officeDocument/2006/relationships/hyperlink" Target="http://tapad.com/" TargetMode="External"/><Relationship Id="rId6756" Type="http://schemas.openxmlformats.org/officeDocument/2006/relationships/hyperlink" Target="http://selligent.com/" TargetMode="External"/><Relationship Id="rId6757" Type="http://schemas.openxmlformats.org/officeDocument/2006/relationships/hyperlink" Target="http://simondata.com/" TargetMode="External"/><Relationship Id="rId6758" Type="http://schemas.openxmlformats.org/officeDocument/2006/relationships/hyperlink" Target="http://filefacets.com/" TargetMode="External"/><Relationship Id="rId6759" Type="http://schemas.openxmlformats.org/officeDocument/2006/relationships/hyperlink" Target="http://integris.io/" TargetMode="External"/><Relationship Id="rId7110" Type="http://schemas.openxmlformats.org/officeDocument/2006/relationships/hyperlink" Target="http://liquidplanner.com/" TargetMode="External"/><Relationship Id="rId7111" Type="http://schemas.openxmlformats.org/officeDocument/2006/relationships/hyperlink" Target="http://manywho.com/" TargetMode="External"/><Relationship Id="rId2380" Type="http://schemas.openxmlformats.org/officeDocument/2006/relationships/hyperlink" Target="http://sharpspring.com/" TargetMode="External"/><Relationship Id="rId2381" Type="http://schemas.openxmlformats.org/officeDocument/2006/relationships/hyperlink" Target="http://signpost.com/" TargetMode="External"/><Relationship Id="rId2382" Type="http://schemas.openxmlformats.org/officeDocument/2006/relationships/hyperlink" Target="http://simplycast.com/" TargetMode="External"/><Relationship Id="rId2383" Type="http://schemas.openxmlformats.org/officeDocument/2006/relationships/hyperlink" Target="http://sitecore.net/" TargetMode="External"/><Relationship Id="rId2384" Type="http://schemas.openxmlformats.org/officeDocument/2006/relationships/hyperlink" Target="http://smarterhq.com/" TargetMode="External"/><Relationship Id="rId2385" Type="http://schemas.openxmlformats.org/officeDocument/2006/relationships/hyperlink" Target="http://smartmessage.us/" TargetMode="External"/><Relationship Id="rId2386" Type="http://schemas.openxmlformats.org/officeDocument/2006/relationships/hyperlink" Target="http://socialwhirled.com/" TargetMode="External"/><Relationship Id="rId2387" Type="http://schemas.openxmlformats.org/officeDocument/2006/relationships/hyperlink" Target="http://solomoto.com/" TargetMode="External"/><Relationship Id="rId2388" Type="http://schemas.openxmlformats.org/officeDocument/2006/relationships/hyperlink" Target="http://swiftpageconnect.com/" TargetMode="External"/><Relationship Id="rId2389" Type="http://schemas.openxmlformats.org/officeDocument/2006/relationships/hyperlink" Target="http://swrve.com/" TargetMode="External"/><Relationship Id="rId5660" Type="http://schemas.openxmlformats.org/officeDocument/2006/relationships/hyperlink" Target="http://acxiom.com/" TargetMode="External"/><Relationship Id="rId5661" Type="http://schemas.openxmlformats.org/officeDocument/2006/relationships/hyperlink" Target="http://adara.com/" TargetMode="External"/><Relationship Id="rId5662" Type="http://schemas.openxmlformats.org/officeDocument/2006/relationships/hyperlink" Target="http://adsquare.com/" TargetMode="External"/><Relationship Id="rId5663" Type="http://schemas.openxmlformats.org/officeDocument/2006/relationships/hyperlink" Target="http://aeroleads.com/" TargetMode="External"/><Relationship Id="rId5664" Type="http://schemas.openxmlformats.org/officeDocument/2006/relationships/hyperlink" Target="http://alescodata.com/" TargetMode="External"/><Relationship Id="rId5665" Type="http://schemas.openxmlformats.org/officeDocument/2006/relationships/hyperlink" Target="http://alexa.com/" TargetMode="External"/><Relationship Id="rId5666" Type="http://schemas.openxmlformats.org/officeDocument/2006/relationships/hyperlink" Target="http://alexa.com/" TargetMode="External"/><Relationship Id="rId5667" Type="http://schemas.openxmlformats.org/officeDocument/2006/relationships/hyperlink" Target="http://alliantinsight.com/" TargetMode="External"/><Relationship Id="rId5668" Type="http://schemas.openxmlformats.org/officeDocument/2006/relationships/hyperlink" Target="http://ataccama.com/" TargetMode="External"/><Relationship Id="rId5669" Type="http://schemas.openxmlformats.org/officeDocument/2006/relationships/hyperlink" Target="http://azalead.com/" TargetMode="External"/><Relationship Id="rId6020" Type="http://schemas.openxmlformats.org/officeDocument/2006/relationships/hyperlink" Target="http://lityx.com/" TargetMode="External"/><Relationship Id="rId6021" Type="http://schemas.openxmlformats.org/officeDocument/2006/relationships/hyperlink" Target="http://localytics.com/" TargetMode="External"/><Relationship Id="rId6022" Type="http://schemas.openxmlformats.org/officeDocument/2006/relationships/hyperlink" Target="http://logaholic.com/" TargetMode="External"/><Relationship Id="rId6023" Type="http://schemas.openxmlformats.org/officeDocument/2006/relationships/hyperlink" Target="http://luckyorange.com/" TargetMode="External"/><Relationship Id="rId6024" Type="http://schemas.openxmlformats.org/officeDocument/2006/relationships/hyperlink" Target="http://madkudu.com/" TargetMode="External"/><Relationship Id="rId6025" Type="http://schemas.openxmlformats.org/officeDocument/2006/relationships/hyperlink" Target="http://makersights.com/" TargetMode="External"/><Relationship Id="rId6026" Type="http://schemas.openxmlformats.org/officeDocument/2006/relationships/hyperlink" Target="http://mrpfd.com/" TargetMode="External"/><Relationship Id="rId6027" Type="http://schemas.openxmlformats.org/officeDocument/2006/relationships/hyperlink" Target="http://mattersight.com/" TargetMode="External"/><Relationship Id="rId6028" Type="http://schemas.openxmlformats.org/officeDocument/2006/relationships/hyperlink" Target="http://measurely.com/" TargetMode="External"/><Relationship Id="rId6029" Type="http://schemas.openxmlformats.org/officeDocument/2006/relationships/hyperlink" Target="http://medio.com/" TargetMode="External"/><Relationship Id="rId7112" Type="http://schemas.openxmlformats.org/officeDocument/2006/relationships/hyperlink" Target="http://mavenlink.com/" TargetMode="External"/><Relationship Id="rId7113" Type="http://schemas.openxmlformats.org/officeDocument/2006/relationships/hyperlink" Target="http://monkeyworks.co/" TargetMode="External"/><Relationship Id="rId1290" Type="http://schemas.openxmlformats.org/officeDocument/2006/relationships/hyperlink" Target="http://fromdoppler.com/" TargetMode="External"/><Relationship Id="rId1291" Type="http://schemas.openxmlformats.org/officeDocument/2006/relationships/hyperlink" Target="http://dotmailer.com/" TargetMode="External"/><Relationship Id="rId1292" Type="http://schemas.openxmlformats.org/officeDocument/2006/relationships/hyperlink" Target="http://elasticemail.com/" TargetMode="External"/><Relationship Id="rId1293" Type="http://schemas.openxmlformats.org/officeDocument/2006/relationships/hyperlink" Target="http://emailinsights.com/" TargetMode="External"/><Relationship Id="rId1294" Type="http://schemas.openxmlformats.org/officeDocument/2006/relationships/hyperlink" Target="http://emailonacid.com/" TargetMode="External"/><Relationship Id="rId1295" Type="http://schemas.openxmlformats.org/officeDocument/2006/relationships/hyperlink" Target="http://myemma.com/" TargetMode="External"/><Relationship Id="rId1296" Type="http://schemas.openxmlformats.org/officeDocument/2006/relationships/hyperlink" Target="http://ennect.com/" TargetMode="External"/><Relationship Id="rId1297" Type="http://schemas.openxmlformats.org/officeDocument/2006/relationships/hyperlink" Target="http://expertsender.com/" TargetMode="External"/><Relationship Id="rId1298" Type="http://schemas.openxmlformats.org/officeDocument/2006/relationships/hyperlink" Target="http://expresspigeon.com/" TargetMode="External"/><Relationship Id="rId1299" Type="http://schemas.openxmlformats.org/officeDocument/2006/relationships/hyperlink" Target="http://flexmail.eu/" TargetMode="External"/><Relationship Id="rId4570" Type="http://schemas.openxmlformats.org/officeDocument/2006/relationships/hyperlink" Target="http://modernmarketingpartners.com/" TargetMode="External"/><Relationship Id="rId4571" Type="http://schemas.openxmlformats.org/officeDocument/2006/relationships/hyperlink" Target="http://naranga.com/" TargetMode="External"/><Relationship Id="rId4572" Type="http://schemas.openxmlformats.org/officeDocument/2006/relationships/hyperlink" Target="http://netsertive.com/" TargetMode="External"/><Relationship Id="rId4573" Type="http://schemas.openxmlformats.org/officeDocument/2006/relationships/hyperlink" Target="http://netsuite.com/" TargetMode="External"/><Relationship Id="rId4574" Type="http://schemas.openxmlformats.org/officeDocument/2006/relationships/hyperlink" Target="http://nimblebridge.com/" TargetMode="External"/><Relationship Id="rId4575" Type="http://schemas.openxmlformats.org/officeDocument/2006/relationships/hyperlink" Target="http://nitromojo.com/" TargetMode="External"/><Relationship Id="rId4576" Type="http://schemas.openxmlformats.org/officeDocument/2006/relationships/hyperlink" Target="http://nowappstech.com/" TargetMode="External"/><Relationship Id="rId4577" Type="http://schemas.openxmlformats.org/officeDocument/2006/relationships/hyperlink" Target="http://ods2.com/" TargetMode="External"/><Relationship Id="rId4578" Type="http://schemas.openxmlformats.org/officeDocument/2006/relationships/hyperlink" Target="http://openprisetech.com/" TargetMode="External"/><Relationship Id="rId4579" Type="http://schemas.openxmlformats.org/officeDocument/2006/relationships/hyperlink" Target="http://ownlocal.com/" TargetMode="External"/><Relationship Id="rId7114" Type="http://schemas.openxmlformats.org/officeDocument/2006/relationships/hyperlink" Target="http://objectiveli.com/" TargetMode="External"/><Relationship Id="rId7115" Type="http://schemas.openxmlformats.org/officeDocument/2006/relationships/hyperlink" Target="http://onedesk.com/" TargetMode="External"/><Relationship Id="rId7116" Type="http://schemas.openxmlformats.org/officeDocument/2006/relationships/hyperlink" Target="http://opptimo.com/" TargetMode="External"/><Relationship Id="rId7117" Type="http://schemas.openxmlformats.org/officeDocument/2006/relationships/hyperlink" Target="http://outplanr.com/" TargetMode="External"/><Relationship Id="rId7118" Type="http://schemas.openxmlformats.org/officeDocument/2006/relationships/hyperlink" Target="http://paymoapp.com/" TargetMode="External"/><Relationship Id="rId7119" Type="http://schemas.openxmlformats.org/officeDocument/2006/relationships/hyperlink" Target="http://planbox.com/" TargetMode="External"/><Relationship Id="rId3480" Type="http://schemas.openxmlformats.org/officeDocument/2006/relationships/hyperlink" Target="http://warp.ly/" TargetMode="External"/><Relationship Id="rId3481" Type="http://schemas.openxmlformats.org/officeDocument/2006/relationships/hyperlink" Target="http://zaptitude.com/" TargetMode="External"/><Relationship Id="rId3482" Type="http://schemas.openxmlformats.org/officeDocument/2006/relationships/hyperlink" Target="http://zinrelo.com/" TargetMode="External"/><Relationship Id="rId3483" Type="http://schemas.openxmlformats.org/officeDocument/2006/relationships/hyperlink" Target="http://zuberance.com/" TargetMode="External"/><Relationship Id="rId3484" Type="http://schemas.openxmlformats.org/officeDocument/2006/relationships/hyperlink" Target="http://marera.net/" TargetMode="External"/><Relationship Id="rId3485" Type="http://schemas.openxmlformats.org/officeDocument/2006/relationships/hyperlink" Target="http://referrizer.com/" TargetMode="External"/><Relationship Id="rId3486" Type="http://schemas.openxmlformats.org/officeDocument/2006/relationships/hyperlink" Target="http://salsalabs.com/" TargetMode="External"/><Relationship Id="rId3487" Type="http://schemas.openxmlformats.org/officeDocument/2006/relationships/hyperlink" Target="http://crowdskout.com/" TargetMode="External"/><Relationship Id="rId3488" Type="http://schemas.openxmlformats.org/officeDocument/2006/relationships/hyperlink" Target="http://ambassify.com/" TargetMode="External"/><Relationship Id="rId3489" Type="http://schemas.openxmlformats.org/officeDocument/2006/relationships/hyperlink" Target="http://oneclickpolitics.com/" TargetMode="External"/><Relationship Id="rId780" Type="http://schemas.openxmlformats.org/officeDocument/2006/relationships/hyperlink" Target="http://inform.com/" TargetMode="External"/><Relationship Id="rId781" Type="http://schemas.openxmlformats.org/officeDocument/2006/relationships/hyperlink" Target="http://innovid.com/" TargetMode="External"/><Relationship Id="rId782" Type="http://schemas.openxmlformats.org/officeDocument/2006/relationships/hyperlink" Target="http://jivox.com/" TargetMode="External"/><Relationship Id="rId783" Type="http://schemas.openxmlformats.org/officeDocument/2006/relationships/hyperlink" Target="http://jwplayer.com/" TargetMode="External"/><Relationship Id="rId784" Type="http://schemas.openxmlformats.org/officeDocument/2006/relationships/hyperlink" Target="http://liquidus.net/" TargetMode="External"/><Relationship Id="rId785" Type="http://schemas.openxmlformats.org/officeDocument/2006/relationships/hyperlink" Target="http://loopme.com/" TargetMode="External"/><Relationship Id="rId786" Type="http://schemas.openxmlformats.org/officeDocument/2006/relationships/hyperlink" Target="http://optimatic.com/" TargetMode="External"/><Relationship Id="rId787" Type="http://schemas.openxmlformats.org/officeDocument/2006/relationships/hyperlink" Target="http://pixability.com/" TargetMode="External"/><Relationship Id="rId788" Type="http://schemas.openxmlformats.org/officeDocument/2006/relationships/hyperlink" Target="http://plymedia.com/" TargetMode="External"/><Relationship Id="rId789" Type="http://schemas.openxmlformats.org/officeDocument/2006/relationships/hyperlink" Target="http://sightly.com/" TargetMode="External"/><Relationship Id="rId6760" Type="http://schemas.openxmlformats.org/officeDocument/2006/relationships/hyperlink" Target="http://onetrust.com/" TargetMode="External"/><Relationship Id="rId6761" Type="http://schemas.openxmlformats.org/officeDocument/2006/relationships/hyperlink" Target="http://bigid.com/" TargetMode="External"/><Relationship Id="rId6762" Type="http://schemas.openxmlformats.org/officeDocument/2006/relationships/hyperlink" Target="http://erwin.com/" TargetMode="External"/><Relationship Id="rId6763" Type="http://schemas.openxmlformats.org/officeDocument/2006/relationships/hyperlink" Target="http://databoxer.com/" TargetMode="External"/><Relationship Id="rId6764" Type="http://schemas.openxmlformats.org/officeDocument/2006/relationships/hyperlink" Target="http://dataguise.com/" TargetMode="External"/><Relationship Id="rId6765" Type="http://schemas.openxmlformats.org/officeDocument/2006/relationships/hyperlink" Target="http://evidon.com/" TargetMode="External"/><Relationship Id="rId6766" Type="http://schemas.openxmlformats.org/officeDocument/2006/relationships/hyperlink" Target="http://trustarc.com/" TargetMode="External"/><Relationship Id="rId6767" Type="http://schemas.openxmlformats.org/officeDocument/2006/relationships/hyperlink" Target="http://nymity.com/" TargetMode="External"/><Relationship Id="rId6768" Type="http://schemas.openxmlformats.org/officeDocument/2006/relationships/hyperlink" Target="http://firemon.com/" TargetMode="External"/><Relationship Id="rId6769" Type="http://schemas.openxmlformats.org/officeDocument/2006/relationships/hyperlink" Target="http://netwrix.com/" TargetMode="External"/><Relationship Id="rId7120" Type="http://schemas.openxmlformats.org/officeDocument/2006/relationships/hyperlink" Target="http://podio.com/" TargetMode="External"/><Relationship Id="rId7121" Type="http://schemas.openxmlformats.org/officeDocument/2006/relationships/hyperlink" Target="http://process.st/" TargetMode="External"/><Relationship Id="rId2390" Type="http://schemas.openxmlformats.org/officeDocument/2006/relationships/hyperlink" Target="http://targeteveryone.com/" TargetMode="External"/><Relationship Id="rId2391" Type="http://schemas.openxmlformats.org/officeDocument/2006/relationships/hyperlink" Target="http://teradata.com/" TargetMode="External"/><Relationship Id="rId2392" Type="http://schemas.openxmlformats.org/officeDocument/2006/relationships/hyperlink" Target="http://thrivehive.com/" TargetMode="External"/><Relationship Id="rId2393" Type="http://schemas.openxmlformats.org/officeDocument/2006/relationships/hyperlink" Target="http://triggerbee.com/" TargetMode="External"/><Relationship Id="rId2394" Type="http://schemas.openxmlformats.org/officeDocument/2006/relationships/hyperlink" Target="http://ubiquity.co.nz/" TargetMode="External"/><Relationship Id="rId2395" Type="http://schemas.openxmlformats.org/officeDocument/2006/relationships/hyperlink" Target="http://userengage.io/" TargetMode="External"/><Relationship Id="rId2396" Type="http://schemas.openxmlformats.org/officeDocument/2006/relationships/hyperlink" Target="http://v12data.com/" TargetMode="External"/><Relationship Id="rId2397" Type="http://schemas.openxmlformats.org/officeDocument/2006/relationships/hyperlink" Target="http://vbout.com/" TargetMode="External"/><Relationship Id="rId2398" Type="http://schemas.openxmlformats.org/officeDocument/2006/relationships/hyperlink" Target="http://vendasta.com/" TargetMode="External"/><Relationship Id="rId2399" Type="http://schemas.openxmlformats.org/officeDocument/2006/relationships/hyperlink" Target="http://venntive.com/" TargetMode="External"/><Relationship Id="rId5670" Type="http://schemas.openxmlformats.org/officeDocument/2006/relationships/hyperlink" Target="http://b2bsignals.com/" TargetMode="External"/><Relationship Id="rId5671" Type="http://schemas.openxmlformats.org/officeDocument/2006/relationships/hyperlink" Target="http://biscience.com/" TargetMode="External"/><Relationship Id="rId5672" Type="http://schemas.openxmlformats.org/officeDocument/2006/relationships/hyperlink" Target="http://bluesheep.com/" TargetMode="External"/><Relationship Id="rId5673" Type="http://schemas.openxmlformats.org/officeDocument/2006/relationships/hyperlink" Target="http://bombora.com/" TargetMode="External"/><Relationship Id="rId5674" Type="http://schemas.openxmlformats.org/officeDocument/2006/relationships/hyperlink" Target="http://builtwith.com/" TargetMode="External"/><Relationship Id="rId5675" Type="http://schemas.openxmlformats.org/officeDocument/2006/relationships/hyperlink" Target="http://clearbit.com/" TargetMode="External"/><Relationship Id="rId5676" Type="http://schemas.openxmlformats.org/officeDocument/2006/relationships/hyperlink" Target="http://clearci.com/" TargetMode="External"/><Relationship Id="rId5677" Type="http://schemas.openxmlformats.org/officeDocument/2006/relationships/hyperlink" Target="http://cloudingo.com/" TargetMode="External"/><Relationship Id="rId5678" Type="http://schemas.openxmlformats.org/officeDocument/2006/relationships/hyperlink" Target="http://comscore.com/" TargetMode="External"/><Relationship Id="rId5679" Type="http://schemas.openxmlformats.org/officeDocument/2006/relationships/hyperlink" Target="http://connexity.com/" TargetMode="External"/><Relationship Id="rId6030" Type="http://schemas.openxmlformats.org/officeDocument/2006/relationships/hyperlink" Target="http://minubo.com/" TargetMode="External"/><Relationship Id="rId6031" Type="http://schemas.openxmlformats.org/officeDocument/2006/relationships/hyperlink" Target="http://mixpanel.com/" TargetMode="External"/><Relationship Id="rId6032" Type="http://schemas.openxmlformats.org/officeDocument/2006/relationships/hyperlink" Target="http://moat.com/" TargetMode="External"/><Relationship Id="rId6033" Type="http://schemas.openxmlformats.org/officeDocument/2006/relationships/hyperlink" Target="http://mobilestirinc.com/" TargetMode="External"/><Relationship Id="rId6034" Type="http://schemas.openxmlformats.org/officeDocument/2006/relationships/hyperlink" Target="http://mouseflow.com/" TargetMode="External"/><Relationship Id="rId6035" Type="http://schemas.openxmlformats.org/officeDocument/2006/relationships/hyperlink" Target="http://mousestats.com/" TargetMode="External"/><Relationship Id="rId6036" Type="http://schemas.openxmlformats.org/officeDocument/2006/relationships/hyperlink" Target="http://moz.com/" TargetMode="External"/><Relationship Id="rId6037" Type="http://schemas.openxmlformats.org/officeDocument/2006/relationships/hyperlink" Target="http://nec.com/" TargetMode="External"/><Relationship Id="rId6038" Type="http://schemas.openxmlformats.org/officeDocument/2006/relationships/hyperlink" Target="http://netbiscuits.com/" TargetMode="External"/><Relationship Id="rId6039" Type="http://schemas.openxmlformats.org/officeDocument/2006/relationships/hyperlink" Target="http://newrelic.com/" TargetMode="External"/><Relationship Id="rId7122" Type="http://schemas.openxmlformats.org/officeDocument/2006/relationships/hyperlink" Target="http://processmaker.com/" TargetMode="External"/><Relationship Id="rId7123" Type="http://schemas.openxmlformats.org/officeDocument/2006/relationships/hyperlink" Target="http://projectmanager.com/" TargetMode="External"/><Relationship Id="rId7124" Type="http://schemas.openxmlformats.org/officeDocument/2006/relationships/hyperlink" Target="http://planview.com/" TargetMode="External"/><Relationship Id="rId7125" Type="http://schemas.openxmlformats.org/officeDocument/2006/relationships/hyperlink" Target="http://proofhub.com/" TargetMode="External"/><Relationship Id="rId7126" Type="http://schemas.openxmlformats.org/officeDocument/2006/relationships/hyperlink" Target="http://proworkflow.com/" TargetMode="External"/><Relationship Id="rId7127" Type="http://schemas.openxmlformats.org/officeDocument/2006/relationships/hyperlink" Target="http://pyrus.com/" TargetMode="External"/><Relationship Id="rId7128" Type="http://schemas.openxmlformats.org/officeDocument/2006/relationships/hyperlink" Target="http://rationalplan.com/" TargetMode="External"/><Relationship Id="rId4580" Type="http://schemas.openxmlformats.org/officeDocument/2006/relationships/hyperlink" Target="http://pageflex.com/" TargetMode="External"/><Relationship Id="rId4581" Type="http://schemas.openxmlformats.org/officeDocument/2006/relationships/hyperlink" Target="http://partner-path.com/" TargetMode="External"/><Relationship Id="rId4582" Type="http://schemas.openxmlformats.org/officeDocument/2006/relationships/hyperlink" Target="http://pica9.com/" TargetMode="External"/><Relationship Id="rId4583" Type="http://schemas.openxmlformats.org/officeDocument/2006/relationships/hyperlink" Target="http://ignitetech.com/" TargetMode="External"/><Relationship Id="rId4584" Type="http://schemas.openxmlformats.org/officeDocument/2006/relationships/hyperlink" Target="http://prmdeals.com/" TargetMode="External"/><Relationship Id="rId4585" Type="http://schemas.openxmlformats.org/officeDocument/2006/relationships/hyperlink" Target="http://relayware.com/" TargetMode="External"/><Relationship Id="rId4586" Type="http://schemas.openxmlformats.org/officeDocument/2006/relationships/hyperlink" Target="http://reshare.com/" TargetMode="External"/><Relationship Id="rId4587" Type="http://schemas.openxmlformats.org/officeDocument/2006/relationships/hyperlink" Target="http://retailigence.com/" TargetMode="External"/><Relationship Id="rId4588" Type="http://schemas.openxmlformats.org/officeDocument/2006/relationships/hyperlink" Target="http://ringcentral.com/" TargetMode="External"/><Relationship Id="rId4589" Type="http://schemas.openxmlformats.org/officeDocument/2006/relationships/hyperlink" Target="http://saepio.com/" TargetMode="External"/><Relationship Id="rId7129" Type="http://schemas.openxmlformats.org/officeDocument/2006/relationships/hyperlink" Target="http://redbooth.com/" TargetMode="External"/><Relationship Id="rId3490" Type="http://schemas.openxmlformats.org/officeDocument/2006/relationships/hyperlink" Target="http://rapindex.com/" TargetMode="External"/><Relationship Id="rId3491" Type="http://schemas.openxmlformats.org/officeDocument/2006/relationships/hyperlink" Target="http://annexcloud.com/" TargetMode="External"/><Relationship Id="rId3492" Type="http://schemas.openxmlformats.org/officeDocument/2006/relationships/hyperlink" Target="http://socxo.com/" TargetMode="External"/><Relationship Id="rId3493" Type="http://schemas.openxmlformats.org/officeDocument/2006/relationships/hyperlink" Target="http://everyonesocial.com/" TargetMode="External"/><Relationship Id="rId3494" Type="http://schemas.openxmlformats.org/officeDocument/2006/relationships/hyperlink" Target="http://socialook.net/" TargetMode="External"/><Relationship Id="rId3495" Type="http://schemas.openxmlformats.org/officeDocument/2006/relationships/hyperlink" Target="http://socioadvocacy.com/" TargetMode="External"/><Relationship Id="rId3496" Type="http://schemas.openxmlformats.org/officeDocument/2006/relationships/hyperlink" Target="http://repeatrewards.com/" TargetMode="External"/><Relationship Id="rId3497" Type="http://schemas.openxmlformats.org/officeDocument/2006/relationships/hyperlink" Target="http://currencyalliance.com/" TargetMode="External"/><Relationship Id="rId3498" Type="http://schemas.openxmlformats.org/officeDocument/2006/relationships/hyperlink" Target="http://kangaroorewards.com/" TargetMode="External"/><Relationship Id="rId3499" Type="http://schemas.openxmlformats.org/officeDocument/2006/relationships/hyperlink" Target="http://tangocard.com/" TargetMode="External"/><Relationship Id="rId790" Type="http://schemas.openxmlformats.org/officeDocument/2006/relationships/hyperlink" Target="http://simulmedia.com/" TargetMode="External"/><Relationship Id="rId791" Type="http://schemas.openxmlformats.org/officeDocument/2006/relationships/hyperlink" Target="http://snapstudioplus.com/" TargetMode="External"/><Relationship Id="rId792" Type="http://schemas.openxmlformats.org/officeDocument/2006/relationships/hyperlink" Target="http://spotx.tv/" TargetMode="External"/><Relationship Id="rId793" Type="http://schemas.openxmlformats.org/officeDocument/2006/relationships/hyperlink" Target="http://touchstorm.com/" TargetMode="External"/><Relationship Id="rId794" Type="http://schemas.openxmlformats.org/officeDocument/2006/relationships/hyperlink" Target="http://telaria.com/" TargetMode="External"/><Relationship Id="rId795" Type="http://schemas.openxmlformats.org/officeDocument/2006/relationships/hyperlink" Target="http://tvsquared.com/" TargetMode="External"/><Relationship Id="rId796" Type="http://schemas.openxmlformats.org/officeDocument/2006/relationships/hyperlink" Target="http://undertone.com/" TargetMode="External"/><Relationship Id="rId797" Type="http://schemas.openxmlformats.org/officeDocument/2006/relationships/hyperlink" Target="http://unruly.co/" TargetMode="External"/><Relationship Id="rId798" Type="http://schemas.openxmlformats.org/officeDocument/2006/relationships/hyperlink" Target="http://chocolateplatform.com/" TargetMode="External"/><Relationship Id="rId799" Type="http://schemas.openxmlformats.org/officeDocument/2006/relationships/hyperlink" Target="http://viddyad.com/" TargetMode="External"/><Relationship Id="rId6770" Type="http://schemas.openxmlformats.org/officeDocument/2006/relationships/hyperlink" Target="http://piwik.pro/" TargetMode="External"/><Relationship Id="rId6771" Type="http://schemas.openxmlformats.org/officeDocument/2006/relationships/hyperlink" Target="http://complycloud.com/" TargetMode="External"/><Relationship Id="rId6772" Type="http://schemas.openxmlformats.org/officeDocument/2006/relationships/hyperlink" Target="http://raptorcompliance.com/" TargetMode="External"/><Relationship Id="rId6773" Type="http://schemas.openxmlformats.org/officeDocument/2006/relationships/hyperlink" Target="http://obsequiosoftware.com/" TargetMode="External"/><Relationship Id="rId6774" Type="http://schemas.openxmlformats.org/officeDocument/2006/relationships/hyperlink" Target="http://wirewheel.io/" TargetMode="External"/><Relationship Id="rId6775" Type="http://schemas.openxmlformats.org/officeDocument/2006/relationships/hyperlink" Target="http://wirewheel.io/" TargetMode="External"/><Relationship Id="rId6776" Type="http://schemas.openxmlformats.org/officeDocument/2006/relationships/hyperlink" Target="http://this.citizen.is/" TargetMode="External"/><Relationship Id="rId6777" Type="http://schemas.openxmlformats.org/officeDocument/2006/relationships/hyperlink" Target="http://safvisual.com/" TargetMode="External"/><Relationship Id="rId6778" Type="http://schemas.openxmlformats.org/officeDocument/2006/relationships/hyperlink" Target="http://baycloud.com/" TargetMode="External"/><Relationship Id="rId6779" Type="http://schemas.openxmlformats.org/officeDocument/2006/relationships/hyperlink" Target="http://consentua.com/" TargetMode="External"/><Relationship Id="rId7130" Type="http://schemas.openxmlformats.org/officeDocument/2006/relationships/hyperlink" Target="http://redmine.org/" TargetMode="External"/><Relationship Id="rId7131" Type="http://schemas.openxmlformats.org/officeDocument/2006/relationships/hyperlink" Target="http://robohead.net/" TargetMode="External"/><Relationship Id="rId7132" Type="http://schemas.openxmlformats.org/officeDocument/2006/relationships/hyperlink" Target="http://scoro.com/" TargetMode="External"/><Relationship Id="rId7133" Type="http://schemas.openxmlformats.org/officeDocument/2006/relationships/hyperlink" Target="http://smartsheet.com/" TargetMode="External"/><Relationship Id="rId7134" Type="http://schemas.openxmlformats.org/officeDocument/2006/relationships/hyperlink" Target="http://sweetprocess.com/" TargetMode="External"/><Relationship Id="rId7135" Type="http://schemas.openxmlformats.org/officeDocument/2006/relationships/hyperlink" Target="http://tallyfy.com/" TargetMode="External"/><Relationship Id="rId7136" Type="http://schemas.openxmlformats.org/officeDocument/2006/relationships/hyperlink" Target="http://taskfeedapp.com/" TargetMode="External"/><Relationship Id="rId5680" Type="http://schemas.openxmlformats.org/officeDocument/2006/relationships/hyperlink" Target="http://connotate.com/" TargetMode="External"/><Relationship Id="rId5681" Type="http://schemas.openxmlformats.org/officeDocument/2006/relationships/hyperlink" Target="http://contify.com/" TargetMode="External"/><Relationship Id="rId5682" Type="http://schemas.openxmlformats.org/officeDocument/2006/relationships/hyperlink" Target="http://crmfusion.com/" TargetMode="External"/><Relationship Id="rId5683" Type="http://schemas.openxmlformats.org/officeDocument/2006/relationships/hyperlink" Target="http://crosspixel.net/" TargetMode="External"/><Relationship Id="rId5684" Type="http://schemas.openxmlformats.org/officeDocument/2006/relationships/hyperlink" Target="http://clever-touch.com/" TargetMode="External"/><Relationship Id="rId5685" Type="http://schemas.openxmlformats.org/officeDocument/2006/relationships/hyperlink" Target="http://dataladder.com/" TargetMode="External"/><Relationship Id="rId5686" Type="http://schemas.openxmlformats.org/officeDocument/2006/relationships/hyperlink" Target="http://datafinder.com/" TargetMode="External"/><Relationship Id="rId5687" Type="http://schemas.openxmlformats.org/officeDocument/2006/relationships/hyperlink" Target="http://datafox.com/" TargetMode="External"/><Relationship Id="rId5688" Type="http://schemas.openxmlformats.org/officeDocument/2006/relationships/hyperlink" Target="http://datalinedata.com/" TargetMode="External"/><Relationship Id="rId5689" Type="http://schemas.openxmlformats.org/officeDocument/2006/relationships/hyperlink" Target="http://dataloader.io/" TargetMode="External"/><Relationship Id="rId7137" Type="http://schemas.openxmlformats.org/officeDocument/2006/relationships/hyperlink" Target="http://teamgantt.com/" TargetMode="External"/><Relationship Id="rId7138" Type="http://schemas.openxmlformats.org/officeDocument/2006/relationships/hyperlink" Target="http://thoughtworks.com/" TargetMode="External"/><Relationship Id="rId6040" Type="http://schemas.openxmlformats.org/officeDocument/2006/relationships/hyperlink" Target="http://ninjacat.io/" TargetMode="External"/><Relationship Id="rId6041" Type="http://schemas.openxmlformats.org/officeDocument/2006/relationships/hyperlink" Target="http://nuevora.com/" TargetMode="External"/><Relationship Id="rId6042" Type="http://schemas.openxmlformats.org/officeDocument/2006/relationships/hyperlink" Target="http://nutshellmetrics.com/" TargetMode="External"/><Relationship Id="rId6043" Type="http://schemas.openxmlformats.org/officeDocument/2006/relationships/hyperlink" Target="http://openwebanalytics.com/" TargetMode="External"/><Relationship Id="rId6044" Type="http://schemas.openxmlformats.org/officeDocument/2006/relationships/hyperlink" Target="http://pendo.io/" TargetMode="External"/><Relationship Id="rId6045" Type="http://schemas.openxmlformats.org/officeDocument/2006/relationships/hyperlink" Target="http://matomo.org/" TargetMode="External"/><Relationship Id="rId6046" Type="http://schemas.openxmlformats.org/officeDocument/2006/relationships/hyperlink" Target="http://placeiq.com/" TargetMode="External"/><Relationship Id="rId6047" Type="http://schemas.openxmlformats.org/officeDocument/2006/relationships/hyperlink" Target="http://plusmargin.com/" TargetMode="External"/><Relationship Id="rId6048" Type="http://schemas.openxmlformats.org/officeDocument/2006/relationships/hyperlink" Target="http://pointillist.com/" TargetMode="External"/><Relationship Id="rId6049" Type="http://schemas.openxmlformats.org/officeDocument/2006/relationships/hyperlink" Target="http://popcornmetrics.com/" TargetMode="External"/><Relationship Id="rId7139" Type="http://schemas.openxmlformats.org/officeDocument/2006/relationships/hyperlink" Target="http://peoplevine.com/" TargetMode="External"/><Relationship Id="rId4590" Type="http://schemas.openxmlformats.org/officeDocument/2006/relationships/hyperlink" Target="http://salesforce.com/" TargetMode="External"/><Relationship Id="rId4591" Type="http://schemas.openxmlformats.org/officeDocument/2006/relationships/hyperlink" Target="http://seedlogix.com/" TargetMode="External"/><Relationship Id="rId4592" Type="http://schemas.openxmlformats.org/officeDocument/2006/relationships/hyperlink" Target="http://simpartners.com/" TargetMode="External"/><Relationship Id="rId4593" Type="http://schemas.openxmlformats.org/officeDocument/2006/relationships/hyperlink" Target="http://socialrep.com/" TargetMode="External"/><Relationship Id="rId4594" Type="http://schemas.openxmlformats.org/officeDocument/2006/relationships/hyperlink" Target="http://gostrata.com/" TargetMode="External"/><Relationship Id="rId4595" Type="http://schemas.openxmlformats.org/officeDocument/2006/relationships/hyperlink" Target="http://structuredweb.com/" TargetMode="External"/><Relationship Id="rId4596" Type="http://schemas.openxmlformats.org/officeDocument/2006/relationships/hyperlink" Target="http://surefirelocal.com/" TargetMode="External"/><Relationship Id="rId4597" Type="http://schemas.openxmlformats.org/officeDocument/2006/relationships/hyperlink" Target="http://sweetiq.com/" TargetMode="External"/><Relationship Id="rId4598" Type="http://schemas.openxmlformats.org/officeDocument/2006/relationships/hyperlink" Target="http://synqy.com/" TargetMode="External"/><Relationship Id="rId4599" Type="http://schemas.openxmlformats.org/officeDocument/2006/relationships/hyperlink" Target="http://synup.com/" TargetMode="External"/><Relationship Id="rId6780" Type="http://schemas.openxmlformats.org/officeDocument/2006/relationships/hyperlink" Target="http://datastreams.io/" TargetMode="External"/><Relationship Id="rId6781" Type="http://schemas.openxmlformats.org/officeDocument/2006/relationships/hyperlink" Target="http://datastreams.io/" TargetMode="External"/><Relationship Id="rId6782" Type="http://schemas.openxmlformats.org/officeDocument/2006/relationships/hyperlink" Target="http://didomi.io/" TargetMode="External"/><Relationship Id="rId6783" Type="http://schemas.openxmlformats.org/officeDocument/2006/relationships/hyperlink" Target="http://ensighten.com/" TargetMode="External"/><Relationship Id="rId6784" Type="http://schemas.openxmlformats.org/officeDocument/2006/relationships/hyperlink" Target="http://planetverify.com/" TargetMode="External"/><Relationship Id="rId6785" Type="http://schemas.openxmlformats.org/officeDocument/2006/relationships/hyperlink" Target="http://privacycheq.com/" TargetMode="External"/><Relationship Id="rId6786" Type="http://schemas.openxmlformats.org/officeDocument/2006/relationships/hyperlink" Target="http://secupi.com/" TargetMode="External"/><Relationship Id="rId6787" Type="http://schemas.openxmlformats.org/officeDocument/2006/relationships/hyperlink" Target="http://signatu.com/" TargetMode="External"/><Relationship Id="rId6788" Type="http://schemas.openxmlformats.org/officeDocument/2006/relationships/hyperlink" Target="http://trunomi.com/" TargetMode="External"/><Relationship Id="rId6789" Type="http://schemas.openxmlformats.org/officeDocument/2006/relationships/hyperlink" Target="http://trust-hub.com/" TargetMode="External"/><Relationship Id="rId7140" Type="http://schemas.openxmlformats.org/officeDocument/2006/relationships/hyperlink" Target="http://uplandsoftware.com/" TargetMode="External"/><Relationship Id="rId7141" Type="http://schemas.openxmlformats.org/officeDocument/2006/relationships/hyperlink" Target="http://viewpath.com/" TargetMode="External"/><Relationship Id="rId7142" Type="http://schemas.openxmlformats.org/officeDocument/2006/relationships/hyperlink" Target="http://workamajig.com/" TargetMode="External"/><Relationship Id="rId7143" Type="http://schemas.openxmlformats.org/officeDocument/2006/relationships/hyperlink" Target="http://workboard.com/" TargetMode="External"/><Relationship Id="rId7144" Type="http://schemas.openxmlformats.org/officeDocument/2006/relationships/hyperlink" Target="http://workflowmax.com/" TargetMode="External"/><Relationship Id="rId7145" Type="http://schemas.openxmlformats.org/officeDocument/2006/relationships/hyperlink" Target="http://workfront.com/" TargetMode="External"/><Relationship Id="rId7146" Type="http://schemas.openxmlformats.org/officeDocument/2006/relationships/hyperlink" Target="http://workzone.com/" TargetMode="External"/><Relationship Id="rId7147" Type="http://schemas.openxmlformats.org/officeDocument/2006/relationships/hyperlink" Target="http://wrike.com/" TargetMode="External"/><Relationship Id="rId7148" Type="http://schemas.openxmlformats.org/officeDocument/2006/relationships/hyperlink" Target="http://wunderlist.com/" TargetMode="External"/><Relationship Id="rId7149" Type="http://schemas.openxmlformats.org/officeDocument/2006/relationships/hyperlink" Target="http://ziflow.com/" TargetMode="External"/><Relationship Id="rId5690" Type="http://schemas.openxmlformats.org/officeDocument/2006/relationships/hyperlink" Target="http://fi.deluxe.com/" TargetMode="External"/><Relationship Id="rId5691" Type="http://schemas.openxmlformats.org/officeDocument/2006/relationships/hyperlink" Target="http://datanyze.com/" TargetMode="External"/><Relationship Id="rId5692" Type="http://schemas.openxmlformats.org/officeDocument/2006/relationships/hyperlink" Target="http://datasift.com/" TargetMode="External"/><Relationship Id="rId5693" Type="http://schemas.openxmlformats.org/officeDocument/2006/relationships/hyperlink" Target="http://datonics.com/" TargetMode="External"/><Relationship Id="rId5694" Type="http://schemas.openxmlformats.org/officeDocument/2006/relationships/hyperlink" Target="http://demandshore.com/" TargetMode="External"/><Relationship Id="rId5695" Type="http://schemas.openxmlformats.org/officeDocument/2006/relationships/hyperlink" Target="http://discoverorg.com/" TargetMode="External"/><Relationship Id="rId5696" Type="http://schemas.openxmlformats.org/officeDocument/2006/relationships/hyperlink" Target="http://drawbridge.com/" TargetMode="External"/><Relationship Id="rId5697" Type="http://schemas.openxmlformats.org/officeDocument/2006/relationships/hyperlink" Target="http://dstillery.com/" TargetMode="External"/><Relationship Id="rId5698" Type="http://schemas.openxmlformats.org/officeDocument/2006/relationships/hyperlink" Target="http://dtscout.com/" TargetMode="External"/><Relationship Id="rId5699" Type="http://schemas.openxmlformats.org/officeDocument/2006/relationships/hyperlink" Target="http://dnb.com/" TargetMode="External"/><Relationship Id="rId6050" Type="http://schemas.openxmlformats.org/officeDocument/2006/relationships/hyperlink" Target="http://ptengine.com/" TargetMode="External"/><Relationship Id="rId6051" Type="http://schemas.openxmlformats.org/officeDocument/2006/relationships/hyperlink" Target="http://pulsatehq.com/" TargetMode="External"/><Relationship Id="rId6052" Type="http://schemas.openxmlformats.org/officeDocument/2006/relationships/hyperlink" Target="http://rapidminer.com/" TargetMode="External"/><Relationship Id="rId6053" Type="http://schemas.openxmlformats.org/officeDocument/2006/relationships/hyperlink" Target="http://reachanalytics.com/" TargetMode="External"/><Relationship Id="rId6054" Type="http://schemas.openxmlformats.org/officeDocument/2006/relationships/hyperlink" Target="http://rubikloud.com/" TargetMode="External"/><Relationship Id="rId6055" Type="http://schemas.openxmlformats.org/officeDocument/2006/relationships/hyperlink" Target="http://saleschoice.com/" TargetMode="External"/><Relationship Id="rId6056" Type="http://schemas.openxmlformats.org/officeDocument/2006/relationships/hyperlink" Target="http://seevolution.com/" TargetMode="External"/><Relationship Id="rId6057" Type="http://schemas.openxmlformats.org/officeDocument/2006/relationships/hyperlink" Target="http://seldon.io/" TargetMode="External"/><Relationship Id="rId6058" Type="http://schemas.openxmlformats.org/officeDocument/2006/relationships/hyperlink" Target="http://sessioncam.com/" TargetMode="External"/><Relationship Id="rId6059" Type="http://schemas.openxmlformats.org/officeDocument/2006/relationships/hyperlink" Target="http://sitemeter.com/" TargetMode="External"/><Relationship Id="rId6790" Type="http://schemas.openxmlformats.org/officeDocument/2006/relationships/hyperlink" Target="http://15five.com/" TargetMode="External"/><Relationship Id="rId6791" Type="http://schemas.openxmlformats.org/officeDocument/2006/relationships/hyperlink" Target="http://avature.net/" TargetMode="External"/><Relationship Id="rId6792" Type="http://schemas.openxmlformats.org/officeDocument/2006/relationships/hyperlink" Target="http://bamboohr.com/" TargetMode="External"/><Relationship Id="rId6793" Type="http://schemas.openxmlformats.org/officeDocument/2006/relationships/hyperlink" Target="http://betterworks.com/" TargetMode="External"/><Relationship Id="rId6794" Type="http://schemas.openxmlformats.org/officeDocument/2006/relationships/hyperlink" Target="http://birddoghr.com/" TargetMode="External"/><Relationship Id="rId6795" Type="http://schemas.openxmlformats.org/officeDocument/2006/relationships/hyperlink" Target="http://cambeo.io/" TargetMode="External"/><Relationship Id="rId6796" Type="http://schemas.openxmlformats.org/officeDocument/2006/relationships/hyperlink" Target="http://catsone.com/" TargetMode="External"/><Relationship Id="rId6797" Type="http://schemas.openxmlformats.org/officeDocument/2006/relationships/hyperlink" Target="http://clearcompany.com/" TargetMode="External"/><Relationship Id="rId6798" Type="http://schemas.openxmlformats.org/officeDocument/2006/relationships/hyperlink" Target="http://clinchtalent.com/" TargetMode="External"/><Relationship Id="rId6799" Type="http://schemas.openxmlformats.org/officeDocument/2006/relationships/hyperlink" Target="http://crelate.com/" TargetMode="External"/><Relationship Id="rId7150" Type="http://schemas.openxmlformats.org/officeDocument/2006/relationships/hyperlink" Target="http://atomized.com/" TargetMode="External"/><Relationship Id="rId7151" Type="http://schemas.openxmlformats.org/officeDocument/2006/relationships/hyperlink" Target="http://trylately.com/" TargetMode="External"/><Relationship Id="rId7152" Type="http://schemas.openxmlformats.org/officeDocument/2006/relationships/hyperlink" Target="http://toodledo.com/" TargetMode="External"/><Relationship Id="rId7153" Type="http://schemas.openxmlformats.org/officeDocument/2006/relationships/hyperlink" Target="http://ruumapp.com/" TargetMode="External"/><Relationship Id="rId7154" Type="http://schemas.openxmlformats.org/officeDocument/2006/relationships/hyperlink" Target="http://functionfox.com/" TargetMode="External"/><Relationship Id="rId7155" Type="http://schemas.openxmlformats.org/officeDocument/2006/relationships/hyperlink" Target="http://doinbound.com/" TargetMode="External"/><Relationship Id="rId7156" Type="http://schemas.openxmlformats.org/officeDocument/2006/relationships/hyperlink" Target="http://updatey.com/" TargetMode="External"/><Relationship Id="rId7157" Type="http://schemas.openxmlformats.org/officeDocument/2006/relationships/hyperlink" Target="http://huskymarketingplanner.com/" TargetMode="External"/><Relationship Id="rId7158" Type="http://schemas.openxmlformats.org/officeDocument/2006/relationships/hyperlink" Target="http://heyorca.com/" TargetMode="External"/><Relationship Id="rId7159" Type="http://schemas.openxmlformats.org/officeDocument/2006/relationships/hyperlink" Target="http://opscalendar.com/" TargetMode="External"/><Relationship Id="rId6060" Type="http://schemas.openxmlformats.org/officeDocument/2006/relationships/hyperlink" Target="http://snoobi.eu/" TargetMode="External"/><Relationship Id="rId6061" Type="http://schemas.openxmlformats.org/officeDocument/2006/relationships/hyperlink" Target="http://statcounter.com/" TargetMode="External"/><Relationship Id="rId6062" Type="http://schemas.openxmlformats.org/officeDocument/2006/relationships/hyperlink" Target="http://statwizards.com/" TargetMode="External"/><Relationship Id="rId6063" Type="http://schemas.openxmlformats.org/officeDocument/2006/relationships/hyperlink" Target="http://sticky.ai/" TargetMode="External"/><Relationship Id="rId6064" Type="http://schemas.openxmlformats.org/officeDocument/2006/relationships/hyperlink" Target="http://tatvic.com/" TargetMode="External"/><Relationship Id="rId6065" Type="http://schemas.openxmlformats.org/officeDocument/2006/relationships/hyperlink" Target="http://tenjin.io/" TargetMode="External"/><Relationship Id="rId6066" Type="http://schemas.openxmlformats.org/officeDocument/2006/relationships/hyperlink" Target="http://terapeak.com/" TargetMode="External"/><Relationship Id="rId6067" Type="http://schemas.openxmlformats.org/officeDocument/2006/relationships/hyperlink" Target="http://trialfire.com/" TargetMode="External"/><Relationship Id="rId6068" Type="http://schemas.openxmlformats.org/officeDocument/2006/relationships/hyperlink" Target="http://tune.com/" TargetMode="External"/><Relationship Id="rId6069" Type="http://schemas.openxmlformats.org/officeDocument/2006/relationships/hyperlink" Target="http://upsight.com/" TargetMode="External"/><Relationship Id="rId7160" Type="http://schemas.openxmlformats.org/officeDocument/2006/relationships/hyperlink" Target="http://oneroost.com/" TargetMode="External"/><Relationship Id="rId7161" Type="http://schemas.openxmlformats.org/officeDocument/2006/relationships/hyperlink" Target="http://springcm.com/" TargetMode="External"/><Relationship Id="rId7162" Type="http://schemas.openxmlformats.org/officeDocument/2006/relationships/hyperlink" Target="http://cronycle.com/" TargetMode="External"/><Relationship Id="rId7163" Type="http://schemas.openxmlformats.org/officeDocument/2006/relationships/hyperlink" Target="http://acunote.com/" TargetMode="External"/><Relationship Id="rId7164" Type="http://schemas.openxmlformats.org/officeDocument/2006/relationships/hyperlink" Target="http://agilosoftware.com/" TargetMode="External"/><Relationship Id="rId7165" Type="http://schemas.openxmlformats.org/officeDocument/2006/relationships/hyperlink" Target="http://atlassian.com/" TargetMode="External"/><Relationship Id="rId7166" Type="http://schemas.openxmlformats.org/officeDocument/2006/relationships/hyperlink" Target="http://axosoft.com/" TargetMode="External"/><Relationship Id="rId7167" Type="http://schemas.openxmlformats.org/officeDocument/2006/relationships/hyperlink" Target="http://blossom.co/" TargetMode="External"/><Relationship Id="rId7168" Type="http://schemas.openxmlformats.org/officeDocument/2006/relationships/hyperlink" Target="http://ca.com/" TargetMode="External"/><Relationship Id="rId7169" Type="http://schemas.openxmlformats.org/officeDocument/2006/relationships/hyperlink" Target="http://earliz.com/" TargetMode="External"/><Relationship Id="rId6070" Type="http://schemas.openxmlformats.org/officeDocument/2006/relationships/hyperlink" Target="http://userreplay.com/" TargetMode="External"/><Relationship Id="rId6071" Type="http://schemas.openxmlformats.org/officeDocument/2006/relationships/hyperlink" Target="http://gotvantage.com/" TargetMode="External"/><Relationship Id="rId6072" Type="http://schemas.openxmlformats.org/officeDocument/2006/relationships/hyperlink" Target="http://versium.com/" TargetMode="External"/><Relationship Id="rId6073" Type="http://schemas.openxmlformats.org/officeDocument/2006/relationships/hyperlink" Target="http://cision.com/" TargetMode="External"/><Relationship Id="rId6074" Type="http://schemas.openxmlformats.org/officeDocument/2006/relationships/hyperlink" Target="http://visualiq.com/" TargetMode="External"/><Relationship Id="rId6075" Type="http://schemas.openxmlformats.org/officeDocument/2006/relationships/hyperlink" Target="http://voluum.com/" TargetMode="External"/><Relationship Id="rId6076" Type="http://schemas.openxmlformats.org/officeDocument/2006/relationships/hyperlink" Target="http://websays.com/" TargetMode="External"/><Relationship Id="rId6077" Type="http://schemas.openxmlformats.org/officeDocument/2006/relationships/hyperlink" Target="http://webtrends.com/" TargetMode="External"/><Relationship Id="rId6078" Type="http://schemas.openxmlformats.org/officeDocument/2006/relationships/hyperlink" Target="http://weelytics.com/" TargetMode="External"/><Relationship Id="rId6079" Type="http://schemas.openxmlformats.org/officeDocument/2006/relationships/hyperlink" Target="http://woopra.com/" TargetMode="External"/><Relationship Id="rId1800" Type="http://schemas.openxmlformats.org/officeDocument/2006/relationships/hyperlink" Target="http://optimizely.com/" TargetMode="External"/><Relationship Id="rId1801" Type="http://schemas.openxmlformats.org/officeDocument/2006/relationships/hyperlink" Target="http://optimonk.com/" TargetMode="External"/><Relationship Id="rId1802" Type="http://schemas.openxmlformats.org/officeDocument/2006/relationships/hyperlink" Target="http://optinmonster.com/" TargetMode="External"/><Relationship Id="rId1803" Type="http://schemas.openxmlformats.org/officeDocument/2006/relationships/hyperlink" Target="http://optkit.com/" TargetMode="External"/><Relationship Id="rId1804" Type="http://schemas.openxmlformats.org/officeDocument/2006/relationships/hyperlink" Target="http://oracle.com/" TargetMode="External"/><Relationship Id="rId1805" Type="http://schemas.openxmlformats.org/officeDocument/2006/relationships/hyperlink" Target="http://padicode.com/" TargetMode="External"/><Relationship Id="rId1806" Type="http://schemas.openxmlformats.org/officeDocument/2006/relationships/hyperlink" Target="http://pagemutant.com/" TargetMode="External"/><Relationship Id="rId1807" Type="http://schemas.openxmlformats.org/officeDocument/2006/relationships/hyperlink" Target="http://pagewiz.com/" TargetMode="External"/><Relationship Id="rId1808" Type="http://schemas.openxmlformats.org/officeDocument/2006/relationships/hyperlink" Target="http://episerver.com/" TargetMode="External"/><Relationship Id="rId1809" Type="http://schemas.openxmlformats.org/officeDocument/2006/relationships/hyperlink" Target="http://persado.com/" TargetMode="External"/><Relationship Id="rId7170" Type="http://schemas.openxmlformats.org/officeDocument/2006/relationships/hyperlink" Target="http://kanbantool.com/" TargetMode="External"/><Relationship Id="rId7171" Type="http://schemas.openxmlformats.org/officeDocument/2006/relationships/hyperlink" Target="http://kanbanchi.com/" TargetMode="External"/><Relationship Id="rId7172" Type="http://schemas.openxmlformats.org/officeDocument/2006/relationships/hyperlink" Target="http://kanbanery.com/" TargetMode="External"/><Relationship Id="rId7173" Type="http://schemas.openxmlformats.org/officeDocument/2006/relationships/hyperlink" Target="http://kanbanflow.com/" TargetMode="External"/><Relationship Id="rId7174" Type="http://schemas.openxmlformats.org/officeDocument/2006/relationships/hyperlink" Target="http://kanbanize.com/" TargetMode="External"/><Relationship Id="rId7175" Type="http://schemas.openxmlformats.org/officeDocument/2006/relationships/hyperlink" Target="http://kanboard.net/" TargetMode="External"/><Relationship Id="rId7176" Type="http://schemas.openxmlformats.org/officeDocument/2006/relationships/hyperlink" Target="http://kantree.io/" TargetMode="External"/><Relationship Id="rId7177" Type="http://schemas.openxmlformats.org/officeDocument/2006/relationships/hyperlink" Target="http://leankit.com/" TargetMode="External"/><Relationship Id="rId7178" Type="http://schemas.openxmlformats.org/officeDocument/2006/relationships/hyperlink" Target="http://markodojo.com/" TargetMode="External"/><Relationship Id="rId7179" Type="http://schemas.openxmlformats.org/officeDocument/2006/relationships/hyperlink" Target="http://orangescrum.com/" TargetMode="External"/><Relationship Id="rId2900" Type="http://schemas.openxmlformats.org/officeDocument/2006/relationships/hyperlink" Target="http://eventxtra.com/" TargetMode="External"/><Relationship Id="rId2901" Type="http://schemas.openxmlformats.org/officeDocument/2006/relationships/hyperlink" Target="http://eventzilla.net/" TargetMode="External"/><Relationship Id="rId2902" Type="http://schemas.openxmlformats.org/officeDocument/2006/relationships/hyperlink" Target="http://everwebinar.com/" TargetMode="External"/><Relationship Id="rId2903" Type="http://schemas.openxmlformats.org/officeDocument/2006/relationships/hyperlink" Target="http://everthere.co/" TargetMode="External"/><Relationship Id="rId2904" Type="http://schemas.openxmlformats.org/officeDocument/2006/relationships/hyperlink" Target="http://evite.com/" TargetMode="External"/><Relationship Id="rId2905" Type="http://schemas.openxmlformats.org/officeDocument/2006/relationships/hyperlink" Target="http://evolero.com/" TargetMode="External"/><Relationship Id="rId2906" Type="http://schemas.openxmlformats.org/officeDocument/2006/relationships/hyperlink" Target="http://explara.com/" TargetMode="External"/><Relationship Id="rId2907" Type="http://schemas.openxmlformats.org/officeDocument/2006/relationships/hyperlink" Target="http://feathr.co/" TargetMode="External"/><Relationship Id="rId2908" Type="http://schemas.openxmlformats.org/officeDocument/2006/relationships/hyperlink" Target="http://fuze.com/" TargetMode="External"/><Relationship Id="rId2909" Type="http://schemas.openxmlformats.org/officeDocument/2006/relationships/hyperlink" Target="http://gatherdigital.com/" TargetMode="External"/><Relationship Id="rId6080" Type="http://schemas.openxmlformats.org/officeDocument/2006/relationships/hyperlink" Target="http://wundermailing.com/" TargetMode="External"/><Relationship Id="rId6081" Type="http://schemas.openxmlformats.org/officeDocument/2006/relationships/hyperlink" Target="http://zipdial.com/" TargetMode="External"/><Relationship Id="rId6082" Type="http://schemas.openxmlformats.org/officeDocument/2006/relationships/hyperlink" Target="http://silktide.com/" TargetMode="External"/><Relationship Id="rId6083" Type="http://schemas.openxmlformats.org/officeDocument/2006/relationships/hyperlink" Target="http://gemius.com/" TargetMode="External"/><Relationship Id="rId6084" Type="http://schemas.openxmlformats.org/officeDocument/2006/relationships/hyperlink" Target="http://ghostrec.jp/" TargetMode="External"/><Relationship Id="rId6085" Type="http://schemas.openxmlformats.org/officeDocument/2006/relationships/hyperlink" Target="http://opentracker.net/" TargetMode="External"/><Relationship Id="rId6086" Type="http://schemas.openxmlformats.org/officeDocument/2006/relationships/hyperlink" Target="http://amazon.com/" TargetMode="External"/><Relationship Id="rId6087" Type="http://schemas.openxmlformats.org/officeDocument/2006/relationships/hyperlink" Target="http://churchanalytics.com/" TargetMode="External"/><Relationship Id="rId6088" Type="http://schemas.openxmlformats.org/officeDocument/2006/relationships/hyperlink" Target="http://logiklu.com/" TargetMode="External"/><Relationship Id="rId6089" Type="http://schemas.openxmlformats.org/officeDocument/2006/relationships/hyperlink" Target="http://anodot.com/" TargetMode="External"/><Relationship Id="rId1810" Type="http://schemas.openxmlformats.org/officeDocument/2006/relationships/hyperlink" Target="http://clutch.com/" TargetMode="External"/><Relationship Id="rId1811" Type="http://schemas.openxmlformats.org/officeDocument/2006/relationships/hyperlink" Target="http://personyze.com/" TargetMode="External"/><Relationship Id="rId1812" Type="http://schemas.openxmlformats.org/officeDocument/2006/relationships/hyperlink" Target="http://pfl.com/" TargetMode="External"/><Relationship Id="rId1813" Type="http://schemas.openxmlformats.org/officeDocument/2006/relationships/hyperlink" Target="http://picreel.com/" TargetMode="External"/><Relationship Id="rId1814" Type="http://schemas.openxmlformats.org/officeDocument/2006/relationships/hyperlink" Target="http://pippity.com/" TargetMode="External"/><Relationship Id="rId1815" Type="http://schemas.openxmlformats.org/officeDocument/2006/relationships/hyperlink" Target="http://populr.me/" TargetMode="External"/><Relationship Id="rId1816" Type="http://schemas.openxmlformats.org/officeDocument/2006/relationships/hyperlink" Target="http://possiblenow.com/" TargetMode="External"/><Relationship Id="rId1817" Type="http://schemas.openxmlformats.org/officeDocument/2006/relationships/hyperlink" Target="http://prudsys.de/" TargetMode="External"/><Relationship Id="rId1818" Type="http://schemas.openxmlformats.org/officeDocument/2006/relationships/hyperlink" Target="http://pyze.com/" TargetMode="External"/><Relationship Id="rId1819" Type="http://schemas.openxmlformats.org/officeDocument/2006/relationships/hyperlink" Target="http://qubit.com/" TargetMode="External"/><Relationship Id="rId7180" Type="http://schemas.openxmlformats.org/officeDocument/2006/relationships/hyperlink" Target="http://pipefy.com/" TargetMode="External"/><Relationship Id="rId7181" Type="http://schemas.openxmlformats.org/officeDocument/2006/relationships/hyperlink" Target="http://pivotaltracker.com/" TargetMode="External"/><Relationship Id="rId7182" Type="http://schemas.openxmlformats.org/officeDocument/2006/relationships/hyperlink" Target="http://polydone.com/" TargetMode="External"/><Relationship Id="rId7183" Type="http://schemas.openxmlformats.org/officeDocument/2006/relationships/hyperlink" Target="http://quickscrum.com/" TargetMode="External"/><Relationship Id="rId7184" Type="http://schemas.openxmlformats.org/officeDocument/2006/relationships/hyperlink" Target="http://ravetree.com/" TargetMode="External"/><Relationship Id="rId7185" Type="http://schemas.openxmlformats.org/officeDocument/2006/relationships/hyperlink" Target="http://retrium.com/" TargetMode="External"/><Relationship Id="rId7186" Type="http://schemas.openxmlformats.org/officeDocument/2006/relationships/hyperlink" Target="http://sandglaz.com/" TargetMode="External"/><Relationship Id="rId7187" Type="http://schemas.openxmlformats.org/officeDocument/2006/relationships/hyperlink" Target="http://scrumdesk.com/" TargetMode="External"/><Relationship Id="rId7188" Type="http://schemas.openxmlformats.org/officeDocument/2006/relationships/hyperlink" Target="http://scrumdo.com/" TargetMode="External"/><Relationship Id="rId7189" Type="http://schemas.openxmlformats.org/officeDocument/2006/relationships/hyperlink" Target="http://scrumwise.com/" TargetMode="External"/><Relationship Id="rId2910" Type="http://schemas.openxmlformats.org/officeDocument/2006/relationships/hyperlink" Target="http://gevme.com/" TargetMode="External"/><Relationship Id="rId2911" Type="http://schemas.openxmlformats.org/officeDocument/2006/relationships/hyperlink" Target="http://glisser.com/" TargetMode="External"/><Relationship Id="rId2912" Type="http://schemas.openxmlformats.org/officeDocument/2006/relationships/hyperlink" Target="http://greenvelope.com/" TargetMode="External"/><Relationship Id="rId2913" Type="http://schemas.openxmlformats.org/officeDocument/2006/relationships/hyperlink" Target="http://guidebook.com/" TargetMode="External"/><Relationship Id="rId2914" Type="http://schemas.openxmlformats.org/officeDocument/2006/relationships/hyperlink" Target="http://hobnob.io/" TargetMode="External"/><Relationship Id="rId2915" Type="http://schemas.openxmlformats.org/officeDocument/2006/relationships/hyperlink" Target="http://hubb.me/" TargetMode="External"/><Relationship Id="rId2916" Type="http://schemas.openxmlformats.org/officeDocument/2006/relationships/hyperlink" Target="http://hubilo.com/" TargetMode="External"/><Relationship Id="rId2917" Type="http://schemas.openxmlformats.org/officeDocument/2006/relationships/hyperlink" Target="http://indico-software.org/" TargetMode="External"/><Relationship Id="rId2918" Type="http://schemas.openxmlformats.org/officeDocument/2006/relationships/hyperlink" Target="http://inevent.us/" TargetMode="External"/><Relationship Id="rId2919" Type="http://schemas.openxmlformats.org/officeDocument/2006/relationships/hyperlink" Target="http://inxpo.com/" TargetMode="External"/><Relationship Id="rId6090" Type="http://schemas.openxmlformats.org/officeDocument/2006/relationships/hyperlink" Target="http://answerrocket.com/" TargetMode="External"/><Relationship Id="rId6091" Type="http://schemas.openxmlformats.org/officeDocument/2006/relationships/hyperlink" Target="http://customerengagepro.com/" TargetMode="External"/><Relationship Id="rId6092" Type="http://schemas.openxmlformats.org/officeDocument/2006/relationships/hyperlink" Target="http://iqlect.com/" TargetMode="External"/><Relationship Id="rId6093" Type="http://schemas.openxmlformats.org/officeDocument/2006/relationships/hyperlink" Target="http://heat-map.co/" TargetMode="External"/><Relationship Id="rId6094" Type="http://schemas.openxmlformats.org/officeDocument/2006/relationships/hyperlink" Target="http://realeye.io/" TargetMode="External"/><Relationship Id="rId6095" Type="http://schemas.openxmlformats.org/officeDocument/2006/relationships/hyperlink" Target="http://a1webstats.com/" TargetMode="External"/><Relationship Id="rId6096" Type="http://schemas.openxmlformats.org/officeDocument/2006/relationships/hyperlink" Target="http://air360.io/" TargetMode="External"/><Relationship Id="rId6097" Type="http://schemas.openxmlformats.org/officeDocument/2006/relationships/hyperlink" Target="http://albacross.com/" TargetMode="External"/><Relationship Id="rId6098" Type="http://schemas.openxmlformats.org/officeDocument/2006/relationships/hyperlink" Target="http://analytics-toolkit.com/" TargetMode="External"/><Relationship Id="rId6099" Type="http://schemas.openxmlformats.org/officeDocument/2006/relationships/hyperlink" Target="http://canecto.com/" TargetMode="External"/><Relationship Id="rId1820" Type="http://schemas.openxmlformats.org/officeDocument/2006/relationships/hyperlink" Target="http://quicksprout.com/" TargetMode="External"/><Relationship Id="rId1821" Type="http://schemas.openxmlformats.org/officeDocument/2006/relationships/hyperlink" Target="http://qwardo.com/" TargetMode="External"/><Relationship Id="rId1822" Type="http://schemas.openxmlformats.org/officeDocument/2006/relationships/hyperlink" Target="http://reactful.com/" TargetMode="External"/><Relationship Id="rId1823" Type="http://schemas.openxmlformats.org/officeDocument/2006/relationships/hyperlink" Target="http://reflektion.com/" TargetMode="External"/><Relationship Id="rId1824" Type="http://schemas.openxmlformats.org/officeDocument/2006/relationships/hyperlink" Target="http://retentionscience.com/" TargetMode="External"/><Relationship Id="rId1825" Type="http://schemas.openxmlformats.org/officeDocument/2006/relationships/hyperlink" Target="http://revtrax.com/" TargetMode="External"/><Relationship Id="rId1826" Type="http://schemas.openxmlformats.org/officeDocument/2006/relationships/hyperlink" Target="http://richrelevance.com/" TargetMode="External"/><Relationship Id="rId1827" Type="http://schemas.openxmlformats.org/officeDocument/2006/relationships/hyperlink" Target="http://roojoom.com/" TargetMode="External"/><Relationship Id="rId1828" Type="http://schemas.openxmlformats.org/officeDocument/2006/relationships/hyperlink" Target="http://getrooster.com/" TargetMode="External"/><Relationship Id="rId1829" Type="http://schemas.openxmlformats.org/officeDocument/2006/relationships/hyperlink" Target="http://sailthru.com/" TargetMode="External"/><Relationship Id="rId7190" Type="http://schemas.openxmlformats.org/officeDocument/2006/relationships/hyperlink" Target="http://scrumy.com/" TargetMode="External"/><Relationship Id="rId7191" Type="http://schemas.openxmlformats.org/officeDocument/2006/relationships/hyperlink" Target="http://simplehq.co/" TargetMode="External"/><Relationship Id="rId7192" Type="http://schemas.openxmlformats.org/officeDocument/2006/relationships/hyperlink" Target="http://getsmartq.com/" TargetMode="External"/><Relationship Id="rId7193" Type="http://schemas.openxmlformats.org/officeDocument/2006/relationships/hyperlink" Target="http://sprintground.com/" TargetMode="External"/><Relationship Id="rId7194" Type="http://schemas.openxmlformats.org/officeDocument/2006/relationships/hyperlink" Target="http://sprint.ly/" TargetMode="External"/><Relationship Id="rId7195" Type="http://schemas.openxmlformats.org/officeDocument/2006/relationships/hyperlink" Target="http://digite.com/" TargetMode="External"/><Relationship Id="rId7196" Type="http://schemas.openxmlformats.org/officeDocument/2006/relationships/hyperlink" Target="http://getswip.com/" TargetMode="External"/><Relationship Id="rId7197" Type="http://schemas.openxmlformats.org/officeDocument/2006/relationships/hyperlink" Target="http://taiga.io/" TargetMode="External"/><Relationship Id="rId7198" Type="http://schemas.openxmlformats.org/officeDocument/2006/relationships/hyperlink" Target="http://targetprocess.com/" TargetMode="External"/><Relationship Id="rId7199" Type="http://schemas.openxmlformats.org/officeDocument/2006/relationships/hyperlink" Target="http://teamwork.com/" TargetMode="External"/><Relationship Id="rId2920" Type="http://schemas.openxmlformats.org/officeDocument/2006/relationships/hyperlink" Target="http://iqpolls.com/" TargetMode="External"/><Relationship Id="rId2921" Type="http://schemas.openxmlformats.org/officeDocument/2006/relationships/hyperlink" Target="http://jetwebinar.com/" TargetMode="External"/><Relationship Id="rId2922" Type="http://schemas.openxmlformats.org/officeDocument/2006/relationships/hyperlink" Target="http://jifflenow.com/" TargetMode="External"/><Relationship Id="rId2923" Type="http://schemas.openxmlformats.org/officeDocument/2006/relationships/hyperlink" Target="http://join.me/" TargetMode="External"/><Relationship Id="rId2924" Type="http://schemas.openxmlformats.org/officeDocument/2006/relationships/hyperlink" Target="http://kimbia.com/" TargetMode="External"/><Relationship Id="rId2925" Type="http://schemas.openxmlformats.org/officeDocument/2006/relationships/hyperlink" Target="http://kollective.com/" TargetMode="External"/><Relationship Id="rId2926" Type="http://schemas.openxmlformats.org/officeDocument/2006/relationships/hyperlink" Target="http://lanyon.com/" TargetMode="External"/><Relationship Id="rId2927" Type="http://schemas.openxmlformats.org/officeDocument/2006/relationships/hyperlink" Target="http://lenos.com/" TargetMode="External"/><Relationship Id="rId2928" Type="http://schemas.openxmlformats.org/officeDocument/2006/relationships/hyperlink" Target="http://livecubeapp.com/" TargetMode="External"/><Relationship Id="rId2929" Type="http://schemas.openxmlformats.org/officeDocument/2006/relationships/hyperlink" Target="http://livestorm.co/" TargetMode="External"/><Relationship Id="rId1830" Type="http://schemas.openxmlformats.org/officeDocument/2006/relationships/hyperlink" Target="http://segmint.com/" TargetMode="External"/><Relationship Id="rId1831" Type="http://schemas.openxmlformats.org/officeDocument/2006/relationships/hyperlink" Target="http://sentient.ai/" TargetMode="External"/><Relationship Id="rId1832" Type="http://schemas.openxmlformats.org/officeDocument/2006/relationships/hyperlink" Target="http://sentient.ai/" TargetMode="External"/><Relationship Id="rId1833" Type="http://schemas.openxmlformats.org/officeDocument/2006/relationships/hyperlink" Target="http://siteapps.com/" TargetMode="External"/><Relationship Id="rId1834" Type="http://schemas.openxmlformats.org/officeDocument/2006/relationships/hyperlink" Target="http://sitegainer.com/" TargetMode="External"/><Relationship Id="rId1835" Type="http://schemas.openxmlformats.org/officeDocument/2006/relationships/hyperlink" Target="http://siteimprove.com/" TargetMode="External"/><Relationship Id="rId1836" Type="http://schemas.openxmlformats.org/officeDocument/2006/relationships/hyperlink" Target="http://sitespect.com/" TargetMode="External"/><Relationship Id="rId1837" Type="http://schemas.openxmlformats.org/officeDocument/2006/relationships/hyperlink" Target="http://skymosity.com/" TargetMode="External"/><Relationship Id="rId1838" Type="http://schemas.openxmlformats.org/officeDocument/2006/relationships/hyperlink" Target="http://sleeknote.com/" TargetMode="External"/><Relationship Id="rId1839" Type="http://schemas.openxmlformats.org/officeDocument/2006/relationships/hyperlink" Target="http://smartfocus.com/" TargetMode="External"/><Relationship Id="rId1100" Type="http://schemas.openxmlformats.org/officeDocument/2006/relationships/hyperlink" Target="http://badgeville.com/" TargetMode="External"/><Relationship Id="rId1101" Type="http://schemas.openxmlformats.org/officeDocument/2006/relationships/hyperlink" Target="http://binkd.com/" TargetMode="External"/><Relationship Id="rId1102" Type="http://schemas.openxmlformats.org/officeDocument/2006/relationships/hyperlink" Target="http://blitzen.com/" TargetMode="External"/><Relationship Id="rId1103" Type="http://schemas.openxmlformats.org/officeDocument/2006/relationships/hyperlink" Target="http://boombox.com/" TargetMode="External"/><Relationship Id="rId1104" Type="http://schemas.openxmlformats.org/officeDocument/2006/relationships/hyperlink" Target="http://brackify.com/" TargetMode="External"/><Relationship Id="rId1105" Type="http://schemas.openxmlformats.org/officeDocument/2006/relationships/hyperlink" Target="http://app.brandbox.io/" TargetMode="External"/><Relationship Id="rId1106" Type="http://schemas.openxmlformats.org/officeDocument/2006/relationships/hyperlink" Target="http://caspio.com/" TargetMode="External"/><Relationship Id="rId1107" Type="http://schemas.openxmlformats.org/officeDocument/2006/relationships/hyperlink" Target="http://ceros.com/" TargetMode="External"/><Relationship Id="rId1108" Type="http://schemas.openxmlformats.org/officeDocument/2006/relationships/hyperlink" Target="http://checkbox.com/" TargetMode="External"/><Relationship Id="rId1109" Type="http://schemas.openxmlformats.org/officeDocument/2006/relationships/hyperlink" Target="http://citia.com/" TargetMode="External"/><Relationship Id="rId2930" Type="http://schemas.openxmlformats.org/officeDocument/2006/relationships/hyperlink" Target="http://livestream.com/" TargetMode="External"/><Relationship Id="rId2931" Type="http://schemas.openxmlformats.org/officeDocument/2006/relationships/hyperlink" Target="http://lumiinsight.com/" TargetMode="External"/><Relationship Id="rId2932" Type="http://schemas.openxmlformats.org/officeDocument/2006/relationships/hyperlink" Target="http://lyyti.com/" TargetMode="External"/><Relationship Id="rId2933" Type="http://schemas.openxmlformats.org/officeDocument/2006/relationships/hyperlink" Target="http://maestroconference.com/" TargetMode="External"/><Relationship Id="rId1" Type="http://schemas.openxmlformats.org/officeDocument/2006/relationships/hyperlink" Target="http://140proof.com/" TargetMode="External"/><Relationship Id="rId2" Type="http://schemas.openxmlformats.org/officeDocument/2006/relationships/hyperlink" Target="http://360dialog.com/" TargetMode="External"/><Relationship Id="rId3" Type="http://schemas.openxmlformats.org/officeDocument/2006/relationships/hyperlink" Target="http://aarki.com/" TargetMode="External"/><Relationship Id="rId4" Type="http://schemas.openxmlformats.org/officeDocument/2006/relationships/hyperlink" Target="http://accengage.com/" TargetMode="External"/><Relationship Id="rId5" Type="http://schemas.openxmlformats.org/officeDocument/2006/relationships/hyperlink" Target="http://actionx.com/" TargetMode="External"/><Relationship Id="rId6" Type="http://schemas.openxmlformats.org/officeDocument/2006/relationships/hyperlink" Target="http://adaction.mobi/" TargetMode="External"/><Relationship Id="rId7" Type="http://schemas.openxmlformats.org/officeDocument/2006/relationships/hyperlink" Target="http://adadapted.com/" TargetMode="External"/><Relationship Id="rId8" Type="http://schemas.openxmlformats.org/officeDocument/2006/relationships/hyperlink" Target="http://adbuddiz.com/" TargetMode="External"/><Relationship Id="rId9" Type="http://schemas.openxmlformats.org/officeDocument/2006/relationships/hyperlink" Target="http://adcenix.com/" TargetMode="External"/><Relationship Id="rId2934" Type="http://schemas.openxmlformats.org/officeDocument/2006/relationships/hyperlink" Target="http://magtogo.com/" TargetMode="External"/><Relationship Id="rId2935" Type="http://schemas.openxmlformats.org/officeDocument/2006/relationships/hyperlink" Target="http://meetappevent.com/" TargetMode="External"/><Relationship Id="rId2936" Type="http://schemas.openxmlformats.org/officeDocument/2006/relationships/hyperlink" Target="http://meetingburner.com/" TargetMode="External"/><Relationship Id="rId2937" Type="http://schemas.openxmlformats.org/officeDocument/2006/relationships/hyperlink" Target="http://meetinghand.com/" TargetMode="External"/><Relationship Id="rId2938" Type="http://schemas.openxmlformats.org/officeDocument/2006/relationships/hyperlink" Target="http://meeting-mojo.com/" TargetMode="External"/><Relationship Id="rId2939" Type="http://schemas.openxmlformats.org/officeDocument/2006/relationships/hyperlink" Target="http://meetup.com/" TargetMode="External"/><Relationship Id="rId1840" Type="http://schemas.openxmlformats.org/officeDocument/2006/relationships/hyperlink" Target="http://smoothconversion.com/" TargetMode="External"/><Relationship Id="rId1841" Type="http://schemas.openxmlformats.org/officeDocument/2006/relationships/hyperlink" Target="http://sparkpage.com/" TargetMode="External"/><Relationship Id="rId1842" Type="http://schemas.openxmlformats.org/officeDocument/2006/relationships/hyperlink" Target="http://spinnakr.com/" TargetMode="External"/><Relationship Id="rId1843" Type="http://schemas.openxmlformats.org/officeDocument/2006/relationships/hyperlink" Target="http://sticky.ai/" TargetMode="External"/><Relationship Id="rId1844" Type="http://schemas.openxmlformats.org/officeDocument/2006/relationships/hyperlink" Target="http://sumo.com/" TargetMode="External"/><Relationship Id="rId1845" Type="http://schemas.openxmlformats.org/officeDocument/2006/relationships/hyperlink" Target="http://target2sell.com/" TargetMode="External"/><Relationship Id="rId1846" Type="http://schemas.openxmlformats.org/officeDocument/2006/relationships/hyperlink" Target="http://tellapart.com/" TargetMode="External"/><Relationship Id="rId1847" Type="http://schemas.openxmlformats.org/officeDocument/2006/relationships/hyperlink" Target="http://teradata.com/" TargetMode="External"/><Relationship Id="rId1848" Type="http://schemas.openxmlformats.org/officeDocument/2006/relationships/hyperlink" Target="http://traffictruffle.com/" TargetMode="External"/><Relationship Id="rId1849" Type="http://schemas.openxmlformats.org/officeDocument/2006/relationships/hyperlink" Target="http://gotranspose.com/" TargetMode="External"/><Relationship Id="rId2200" Type="http://schemas.openxmlformats.org/officeDocument/2006/relationships/hyperlink" Target="http://oncrawl.com/" TargetMode="External"/><Relationship Id="rId2201" Type="http://schemas.openxmlformats.org/officeDocument/2006/relationships/hyperlink" Target="http://366.io/" TargetMode="External"/><Relationship Id="rId2202" Type="http://schemas.openxmlformats.org/officeDocument/2006/relationships/hyperlink" Target="http://7sheep.net/" TargetMode="External"/><Relationship Id="rId2203" Type="http://schemas.openxmlformats.org/officeDocument/2006/relationships/hyperlink" Target="http://8digits.com/" TargetMode="External"/><Relationship Id="rId2204" Type="http://schemas.openxmlformats.org/officeDocument/2006/relationships/hyperlink" Target="http://act-on.com/" TargetMode="External"/><Relationship Id="rId2205" Type="http://schemas.openxmlformats.org/officeDocument/2006/relationships/hyperlink" Target="http://actito.com/" TargetMode="External"/><Relationship Id="rId2206" Type="http://schemas.openxmlformats.org/officeDocument/2006/relationships/hyperlink" Target="http://activecampaign.com/" TargetMode="External"/><Relationship Id="rId2207" Type="http://schemas.openxmlformats.org/officeDocument/2006/relationships/hyperlink" Target="http://activedemand.com/" TargetMode="External"/><Relationship Id="rId2208" Type="http://schemas.openxmlformats.org/officeDocument/2006/relationships/hyperlink" Target="http://acxiom.com/" TargetMode="External"/><Relationship Id="rId2209" Type="http://schemas.openxmlformats.org/officeDocument/2006/relationships/hyperlink" Target="http://adluge.com/" TargetMode="External"/><Relationship Id="rId1110" Type="http://schemas.openxmlformats.org/officeDocument/2006/relationships/hyperlink" Target="http://cognitoforms.com/" TargetMode="External"/><Relationship Id="rId1111" Type="http://schemas.openxmlformats.org/officeDocument/2006/relationships/hyperlink" Target="http://contenttools.co/" TargetMode="External"/><Relationship Id="rId1112" Type="http://schemas.openxmlformats.org/officeDocument/2006/relationships/hyperlink" Target="http://contestcore.com/" TargetMode="External"/><Relationship Id="rId1113" Type="http://schemas.openxmlformats.org/officeDocument/2006/relationships/hyperlink" Target="http://contestdomination.com/" TargetMode="External"/><Relationship Id="rId1114" Type="http://schemas.openxmlformats.org/officeDocument/2006/relationships/hyperlink" Target="http://contestfactory.com/" TargetMode="External"/><Relationship Id="rId1115" Type="http://schemas.openxmlformats.org/officeDocument/2006/relationships/hyperlink" Target="http://conveyour.com/" TargetMode="External"/><Relationship Id="rId1116" Type="http://schemas.openxmlformats.org/officeDocument/2006/relationships/hyperlink" Target="http://decisionaire.com/" TargetMode="External"/><Relationship Id="rId1117" Type="http://schemas.openxmlformats.org/officeDocument/2006/relationships/hyperlink" Target="http://digioh.com/" TargetMode="External"/><Relationship Id="rId1118" Type="http://schemas.openxmlformats.org/officeDocument/2006/relationships/hyperlink" Target="http://dot.vu/" TargetMode="External"/><Relationship Id="rId1119" Type="http://schemas.openxmlformats.org/officeDocument/2006/relationships/hyperlink" Target="http://easypromosapp.com/" TargetMode="External"/><Relationship Id="rId2940" Type="http://schemas.openxmlformats.org/officeDocument/2006/relationships/hyperlink" Target="http://mentimeter.com/" TargetMode="External"/><Relationship Id="rId2941" Type="http://schemas.openxmlformats.org/officeDocument/2006/relationships/hyperlink" Target="http://mikogo.com/" TargetMode="External"/><Relationship Id="rId2942" Type="http://schemas.openxmlformats.org/officeDocument/2006/relationships/hyperlink" Target="http://on24.com/" TargetMode="External"/><Relationship Id="rId2943" Type="http://schemas.openxmlformats.org/officeDocument/2006/relationships/hyperlink" Target="http://onstreammedia.com/" TargetMode="External"/><Relationship Id="rId2944" Type="http://schemas.openxmlformats.org/officeDocument/2006/relationships/hyperlink" Target="http://personify.com/" TargetMode="External"/><Relationship Id="rId2945" Type="http://schemas.openxmlformats.org/officeDocument/2006/relationships/hyperlink" Target="http://pgi.com/" TargetMode="External"/><Relationship Id="rId2946" Type="http://schemas.openxmlformats.org/officeDocument/2006/relationships/hyperlink" Target="http://picatic.com/" TargetMode="External"/><Relationship Id="rId2947" Type="http://schemas.openxmlformats.org/officeDocument/2006/relationships/hyperlink" Target="http://planningpod.com/" TargetMode="External"/><Relationship Id="rId2948" Type="http://schemas.openxmlformats.org/officeDocument/2006/relationships/hyperlink" Target="http://pocketsocial.com/" TargetMode="External"/><Relationship Id="rId2949" Type="http://schemas.openxmlformats.org/officeDocument/2006/relationships/hyperlink" Target="http://poken.com/" TargetMode="External"/><Relationship Id="rId3300" Type="http://schemas.openxmlformats.org/officeDocument/2006/relationships/hyperlink" Target="http://yalabot.com/" TargetMode="External"/><Relationship Id="rId3301" Type="http://schemas.openxmlformats.org/officeDocument/2006/relationships/hyperlink" Target="http://zanroo.com/" TargetMode="External"/><Relationship Id="rId3302" Type="http://schemas.openxmlformats.org/officeDocument/2006/relationships/hyperlink" Target="http://zoho.com/" TargetMode="External"/><Relationship Id="rId3303" Type="http://schemas.openxmlformats.org/officeDocument/2006/relationships/hyperlink" Target="http://zuumsocial.com/" TargetMode="External"/><Relationship Id="rId3304" Type="http://schemas.openxmlformats.org/officeDocument/2006/relationships/hyperlink" Target="http://bigpropeller.com/" TargetMode="External"/><Relationship Id="rId3305" Type="http://schemas.openxmlformats.org/officeDocument/2006/relationships/hyperlink" Target="http://keepcon.com/" TargetMode="External"/><Relationship Id="rId3306" Type="http://schemas.openxmlformats.org/officeDocument/2006/relationships/hyperlink" Target="http://smhack.io/" TargetMode="External"/><Relationship Id="rId3307" Type="http://schemas.openxmlformats.org/officeDocument/2006/relationships/hyperlink" Target="http://echosec.net/" TargetMode="External"/><Relationship Id="rId3308" Type="http://schemas.openxmlformats.org/officeDocument/2006/relationships/hyperlink" Target="http://hopperhq.com/" TargetMode="External"/><Relationship Id="rId3309" Type="http://schemas.openxmlformats.org/officeDocument/2006/relationships/hyperlink" Target="http://eclincher.com/" TargetMode="External"/><Relationship Id="rId600" Type="http://schemas.openxmlformats.org/officeDocument/2006/relationships/hyperlink" Target="http://facelift-bbt.com/" TargetMode="External"/><Relationship Id="rId601" Type="http://schemas.openxmlformats.org/officeDocument/2006/relationships/hyperlink" Target="http://fasttony.es/" TargetMode="External"/><Relationship Id="rId602" Type="http://schemas.openxmlformats.org/officeDocument/2006/relationships/hyperlink" Target="http://fasttony.es/" TargetMode="External"/><Relationship Id="rId603" Type="http://schemas.openxmlformats.org/officeDocument/2006/relationships/hyperlink" Target="http://finch.com/" TargetMode="External"/><Relationship Id="rId604" Type="http://schemas.openxmlformats.org/officeDocument/2006/relationships/hyperlink" Target="http://flightly.com/" TargetMode="External"/><Relationship Id="rId605" Type="http://schemas.openxmlformats.org/officeDocument/2006/relationships/hyperlink" Target="http://funne.ly/" TargetMode="External"/><Relationship Id="rId606" Type="http://schemas.openxmlformats.org/officeDocument/2006/relationships/hyperlink" Target="http://google.com/" TargetMode="External"/><Relationship Id="rId607" Type="http://schemas.openxmlformats.org/officeDocument/2006/relationships/hyperlink" Target="http://hootsuite.com/" TargetMode="External"/><Relationship Id="rId608" Type="http://schemas.openxmlformats.org/officeDocument/2006/relationships/hyperlink" Target="http://instagram.com/" TargetMode="External"/><Relationship Id="rId609" Type="http://schemas.openxmlformats.org/officeDocument/2006/relationships/hyperlink" Target="http://mylikes.com/" TargetMode="External"/><Relationship Id="rId1850" Type="http://schemas.openxmlformats.org/officeDocument/2006/relationships/hyperlink" Target="http://newzmate.com/" TargetMode="External"/><Relationship Id="rId1851" Type="http://schemas.openxmlformats.org/officeDocument/2006/relationships/hyperlink" Target="http://traveltimeplatform.com/" TargetMode="External"/><Relationship Id="rId1852" Type="http://schemas.openxmlformats.org/officeDocument/2006/relationships/hyperlink" Target="http://unbounce.com/" TargetMode="External"/><Relationship Id="rId1853" Type="http://schemas.openxmlformats.org/officeDocument/2006/relationships/hyperlink" Target="http://undelay.io/" TargetMode="External"/><Relationship Id="rId1854" Type="http://schemas.openxmlformats.org/officeDocument/2006/relationships/hyperlink" Target="http://upliftroi.com/" TargetMode="External"/><Relationship Id="rId1855" Type="http://schemas.openxmlformats.org/officeDocument/2006/relationships/hyperlink" Target="http://uprank.io/" TargetMode="External"/><Relationship Id="rId1856" Type="http://schemas.openxmlformats.org/officeDocument/2006/relationships/hyperlink" Target="http://usabilityhub.com/" TargetMode="External"/><Relationship Id="rId1857" Type="http://schemas.openxmlformats.org/officeDocument/2006/relationships/hyperlink" Target="http://usabilitytools.com/" TargetMode="External"/><Relationship Id="rId1858" Type="http://schemas.openxmlformats.org/officeDocument/2006/relationships/hyperlink" Target="http://userbrain.net/" TargetMode="External"/><Relationship Id="rId1859" Type="http://schemas.openxmlformats.org/officeDocument/2006/relationships/hyperlink" Target="http://userlytics.com/" TargetMode="External"/><Relationship Id="rId2210" Type="http://schemas.openxmlformats.org/officeDocument/2006/relationships/hyperlink" Target="http://adobe.com/" TargetMode="External"/><Relationship Id="rId2211" Type="http://schemas.openxmlformats.org/officeDocument/2006/relationships/hyperlink" Target="http://agillic.com/" TargetMode="External"/><Relationship Id="rId2212" Type="http://schemas.openxmlformats.org/officeDocument/2006/relationships/hyperlink" Target="http://agilone.com/" TargetMode="External"/><Relationship Id="rId2213" Type="http://schemas.openxmlformats.org/officeDocument/2006/relationships/hyperlink" Target="http://aimbase.com/" TargetMode="External"/><Relationship Id="rId2214" Type="http://schemas.openxmlformats.org/officeDocument/2006/relationships/hyperlink" Target="http://akerolabs.com/" TargetMode="External"/><Relationship Id="rId2215" Type="http://schemas.openxmlformats.org/officeDocument/2006/relationships/hyperlink" Target="http://alterian.com/" TargetMode="External"/><Relationship Id="rId2216" Type="http://schemas.openxmlformats.org/officeDocument/2006/relationships/hyperlink" Target="http://anticsdms.com/" TargetMode="External"/><Relationship Id="rId2217" Type="http://schemas.openxmlformats.org/officeDocument/2006/relationships/hyperlink" Target="http://braze.com/" TargetMode="External"/><Relationship Id="rId2218" Type="http://schemas.openxmlformats.org/officeDocument/2006/relationships/hyperlink" Target="http://aptean.com/" TargetMode="External"/><Relationship Id="rId2219" Type="http://schemas.openxmlformats.org/officeDocument/2006/relationships/hyperlink" Target="http://audienti.com/" TargetMode="External"/><Relationship Id="rId1120" Type="http://schemas.openxmlformats.org/officeDocument/2006/relationships/hyperlink" Target="http://studio.helloeko.com/" TargetMode="External"/><Relationship Id="rId1121" Type="http://schemas.openxmlformats.org/officeDocument/2006/relationships/hyperlink" Target="http://ennect.com/" TargetMode="External"/><Relationship Id="rId1122" Type="http://schemas.openxmlformats.org/officeDocument/2006/relationships/hyperlink" Target="http://explee.com/" TargetMode="External"/><Relationship Id="rId1123" Type="http://schemas.openxmlformats.org/officeDocument/2006/relationships/hyperlink" Target="http://fetchbot.com/" TargetMode="External"/><Relationship Id="rId1124" Type="http://schemas.openxmlformats.org/officeDocument/2006/relationships/hyperlink" Target="http://formbit.co/" TargetMode="External"/><Relationship Id="rId4400" Type="http://schemas.openxmlformats.org/officeDocument/2006/relationships/hyperlink" Target="http://channelplay.in/" TargetMode="External"/><Relationship Id="rId4401" Type="http://schemas.openxmlformats.org/officeDocument/2006/relationships/hyperlink" Target="http://cisco.com/" TargetMode="External"/><Relationship Id="rId4402" Type="http://schemas.openxmlformats.org/officeDocument/2006/relationships/hyperlink" Target="http://cloud4wi.com/" TargetMode="External"/><Relationship Id="rId4403" Type="http://schemas.openxmlformats.org/officeDocument/2006/relationships/hyperlink" Target="http://collectec.com/" TargetMode="External"/><Relationship Id="rId4404" Type="http://schemas.openxmlformats.org/officeDocument/2006/relationships/hyperlink" Target="http://commercesignals.com/" TargetMode="External"/><Relationship Id="rId4405" Type="http://schemas.openxmlformats.org/officeDocument/2006/relationships/hyperlink" Target="http://crowdoptic.com/" TargetMode="External"/><Relationship Id="rId4406" Type="http://schemas.openxmlformats.org/officeDocument/2006/relationships/hyperlink" Target="http://daisyintelligence.com/" TargetMode="External"/><Relationship Id="rId4407" Type="http://schemas.openxmlformats.org/officeDocument/2006/relationships/hyperlink" Target="http://ecrs.com/" TargetMode="External"/><Relationship Id="rId4408" Type="http://schemas.openxmlformats.org/officeDocument/2006/relationships/hyperlink" Target="http://emnos.com/" TargetMode="External"/><Relationship Id="rId4409" Type="http://schemas.openxmlformats.org/officeDocument/2006/relationships/hyperlink" Target="http://empyr.com/" TargetMode="External"/><Relationship Id="rId1125" Type="http://schemas.openxmlformats.org/officeDocument/2006/relationships/hyperlink" Target="http://en.formdesk.com/" TargetMode="External"/><Relationship Id="rId1126" Type="http://schemas.openxmlformats.org/officeDocument/2006/relationships/hyperlink" Target="http://formidableforms.com/" TargetMode="External"/><Relationship Id="rId1127" Type="http://schemas.openxmlformats.org/officeDocument/2006/relationships/hyperlink" Target="http://formsite.com/" TargetMode="External"/><Relationship Id="rId1128" Type="http://schemas.openxmlformats.org/officeDocument/2006/relationships/hyperlink" Target="http://formstack.com/" TargetMode="External"/><Relationship Id="rId1129" Type="http://schemas.openxmlformats.org/officeDocument/2006/relationships/hyperlink" Target="http://formwize.com/" TargetMode="External"/><Relationship Id="rId2950" Type="http://schemas.openxmlformats.org/officeDocument/2006/relationships/hyperlink" Target="http://polleverywhere.com/" TargetMode="External"/><Relationship Id="rId2951" Type="http://schemas.openxmlformats.org/officeDocument/2006/relationships/hyperlink" Target="http://presentain.com/" TargetMode="External"/><Relationship Id="rId2952" Type="http://schemas.openxmlformats.org/officeDocument/2006/relationships/hyperlink" Target="http://primoevents.com/" TargetMode="External"/><Relationship Id="rId2953" Type="http://schemas.openxmlformats.org/officeDocument/2006/relationships/hyperlink" Target="http://proximate.com/" TargetMode="External"/><Relationship Id="rId2954" Type="http://schemas.openxmlformats.org/officeDocument/2006/relationships/hyperlink" Target="http://qumu.com/" TargetMode="External"/><Relationship Id="rId2955" Type="http://schemas.openxmlformats.org/officeDocument/2006/relationships/hyperlink" Target="http://readytalk.com/" TargetMode="External"/><Relationship Id="rId2956" Type="http://schemas.openxmlformats.org/officeDocument/2006/relationships/hyperlink" Target="http://sched.org/" TargetMode="External"/><Relationship Id="rId2957" Type="http://schemas.openxmlformats.org/officeDocument/2006/relationships/hyperlink" Target="http://shocklogic.com/" TargetMode="External"/><Relationship Id="rId2958" Type="http://schemas.openxmlformats.org/officeDocument/2006/relationships/hyperlink" Target="http://sli.do/" TargetMode="External"/><Relationship Id="rId2959" Type="http://schemas.openxmlformats.org/officeDocument/2006/relationships/hyperlink" Target="http://sli.do/" TargetMode="External"/><Relationship Id="rId3310" Type="http://schemas.openxmlformats.org/officeDocument/2006/relationships/hyperlink" Target="http://leadsbridge.com/" TargetMode="External"/><Relationship Id="rId3311" Type="http://schemas.openxmlformats.org/officeDocument/2006/relationships/hyperlink" Target="http://loomly.com/" TargetMode="External"/><Relationship Id="rId3312" Type="http://schemas.openxmlformats.org/officeDocument/2006/relationships/hyperlink" Target="http://sendsocialmedia.com/" TargetMode="External"/><Relationship Id="rId3313" Type="http://schemas.openxmlformats.org/officeDocument/2006/relationships/hyperlink" Target="http://cool-tabs.com/" TargetMode="External"/><Relationship Id="rId3314" Type="http://schemas.openxmlformats.org/officeDocument/2006/relationships/hyperlink" Target="http://napoleoncat.com/" TargetMode="External"/><Relationship Id="rId3315" Type="http://schemas.openxmlformats.org/officeDocument/2006/relationships/hyperlink" Target="http://webzunder.com/" TargetMode="External"/><Relationship Id="rId3316" Type="http://schemas.openxmlformats.org/officeDocument/2006/relationships/hyperlink" Target="http://jooicer.com/" TargetMode="External"/><Relationship Id="rId3317" Type="http://schemas.openxmlformats.org/officeDocument/2006/relationships/hyperlink" Target="http://hypegrowth.com/" TargetMode="External"/><Relationship Id="rId3318" Type="http://schemas.openxmlformats.org/officeDocument/2006/relationships/hyperlink" Target="http://tweepsmap.com/" TargetMode="External"/><Relationship Id="rId3319" Type="http://schemas.openxmlformats.org/officeDocument/2006/relationships/hyperlink" Target="http://twittercounter.com/" TargetMode="External"/><Relationship Id="rId610" Type="http://schemas.openxmlformats.org/officeDocument/2006/relationships/hyperlink" Target="http://ispionage.com/" TargetMode="External"/><Relationship Id="rId611" Type="http://schemas.openxmlformats.org/officeDocument/2006/relationships/hyperlink" Target="http://kenshoo.com/" TargetMode="External"/><Relationship Id="rId612" Type="http://schemas.openxmlformats.org/officeDocument/2006/relationships/hyperlink" Target="http://kongalytics.com/" TargetMode="External"/><Relationship Id="rId613" Type="http://schemas.openxmlformats.org/officeDocument/2006/relationships/hyperlink" Target="http://kontentino.com/" TargetMode="External"/><Relationship Id="rId614" Type="http://schemas.openxmlformats.org/officeDocument/2006/relationships/hyperlink" Target="http://linkedin.com/" TargetMode="External"/><Relationship Id="rId615" Type="http://schemas.openxmlformats.org/officeDocument/2006/relationships/hyperlink" Target="http://looksmart.com/" TargetMode="External"/><Relationship Id="rId616" Type="http://schemas.openxmlformats.org/officeDocument/2006/relationships/hyperlink" Target="http://marinsoftware.com/" TargetMode="External"/><Relationship Id="rId617" Type="http://schemas.openxmlformats.org/officeDocument/2006/relationships/hyperlink" Target="http://matchcraft.com/" TargetMode="External"/><Relationship Id="rId618" Type="http://schemas.openxmlformats.org/officeDocument/2006/relationships/hyperlink" Target="http://mediamath.com/" TargetMode="External"/><Relationship Id="rId619" Type="http://schemas.openxmlformats.org/officeDocument/2006/relationships/hyperlink" Target="http://momentfeed.com/" TargetMode="External"/><Relationship Id="rId1860" Type="http://schemas.openxmlformats.org/officeDocument/2006/relationships/hyperlink" Target="http://usersdelight.com/" TargetMode="External"/><Relationship Id="rId1861" Type="http://schemas.openxmlformats.org/officeDocument/2006/relationships/hyperlink" Target="http://usertesting.com/" TargetMode="External"/><Relationship Id="rId1862" Type="http://schemas.openxmlformats.org/officeDocument/2006/relationships/hyperlink" Target="http://userzoom.com/" TargetMode="External"/><Relationship Id="rId1863" Type="http://schemas.openxmlformats.org/officeDocument/2006/relationships/hyperlink" Target="http://validately.com/" TargetMode="External"/><Relationship Id="rId1864" Type="http://schemas.openxmlformats.org/officeDocument/2006/relationships/hyperlink" Target="http://vibetrace.com/" TargetMode="External"/><Relationship Id="rId1865" Type="http://schemas.openxmlformats.org/officeDocument/2006/relationships/hyperlink" Target="http://volkside.com/" TargetMode="External"/><Relationship Id="rId1866" Type="http://schemas.openxmlformats.org/officeDocument/2006/relationships/hyperlink" Target="http://webtrekk.com/" TargetMode="External"/><Relationship Id="rId1867" Type="http://schemas.openxmlformats.org/officeDocument/2006/relationships/hyperlink" Target="http://webtrends.com/" TargetMode="External"/><Relationship Id="rId1868" Type="http://schemas.openxmlformats.org/officeDocument/2006/relationships/hyperlink" Target="http://whatusersdo.com/" TargetMode="External"/><Relationship Id="rId1869" Type="http://schemas.openxmlformats.org/officeDocument/2006/relationships/hyperlink" Target="http://wigzo.com/" TargetMode="External"/><Relationship Id="rId2220" Type="http://schemas.openxmlformats.org/officeDocument/2006/relationships/hyperlink" Target="http://automational.com/" TargetMode="External"/><Relationship Id="rId2221" Type="http://schemas.openxmlformats.org/officeDocument/2006/relationships/hyperlink" Target="http://automatr.com/" TargetMode="External"/><Relationship Id="rId2222" Type="http://schemas.openxmlformats.org/officeDocument/2006/relationships/hyperlink" Target="http://automizy.com/" TargetMode="External"/><Relationship Id="rId2223" Type="http://schemas.openxmlformats.org/officeDocument/2006/relationships/hyperlink" Target="http://autopilothq.com/" TargetMode="External"/><Relationship Id="rId2224" Type="http://schemas.openxmlformats.org/officeDocument/2006/relationships/hyperlink" Target="http://axtria.com/" TargetMode="External"/><Relationship Id="rId2225" Type="http://schemas.openxmlformats.org/officeDocument/2006/relationships/hyperlink" Target="http://b-kin.com/" TargetMode="External"/><Relationship Id="rId2226" Type="http://schemas.openxmlformats.org/officeDocument/2006/relationships/hyperlink" Target="http://beaglemarketing.com/" TargetMode="External"/><Relationship Id="rId2227" Type="http://schemas.openxmlformats.org/officeDocument/2006/relationships/hyperlink" Target="http://nowblitz.com/" TargetMode="External"/><Relationship Id="rId2228" Type="http://schemas.openxmlformats.org/officeDocument/2006/relationships/hyperlink" Target="http://bluecore.com/" TargetMode="External"/><Relationship Id="rId2229" Type="http://schemas.openxmlformats.org/officeDocument/2006/relationships/hyperlink" Target="http://getblueshift.com/" TargetMode="External"/><Relationship Id="rId5500" Type="http://schemas.openxmlformats.org/officeDocument/2006/relationships/hyperlink" Target="http://jaggedpeak.com/" TargetMode="External"/><Relationship Id="rId5501" Type="http://schemas.openxmlformats.org/officeDocument/2006/relationships/hyperlink" Target="http://jimdo.com/" TargetMode="External"/><Relationship Id="rId5502" Type="http://schemas.openxmlformats.org/officeDocument/2006/relationships/hyperlink" Target="http://kaliocommerce.com/" TargetMode="External"/><Relationship Id="rId5503" Type="http://schemas.openxmlformats.org/officeDocument/2006/relationships/hyperlink" Target="http://kartrocket.com/" TargetMode="External"/><Relationship Id="rId5504" Type="http://schemas.openxmlformats.org/officeDocument/2006/relationships/hyperlink" Target="http://kentico.com/" TargetMode="External"/><Relationship Id="rId5505" Type="http://schemas.openxmlformats.org/officeDocument/2006/relationships/hyperlink" Target="http://kooomo.com/" TargetMode="External"/><Relationship Id="rId5506" Type="http://schemas.openxmlformats.org/officeDocument/2006/relationships/hyperlink" Target="http://lemonstand.com/" TargetMode="External"/><Relationship Id="rId5507" Type="http://schemas.openxmlformats.org/officeDocument/2006/relationships/hyperlink" Target="http://lightspeedhq.com/" TargetMode="External"/><Relationship Id="rId5508" Type="http://schemas.openxmlformats.org/officeDocument/2006/relationships/hyperlink" Target="http://lsnetx.com/" TargetMode="External"/><Relationship Id="rId5509" Type="http://schemas.openxmlformats.org/officeDocument/2006/relationships/hyperlink" Target="http://madmimi.com/" TargetMode="External"/><Relationship Id="rId1130" Type="http://schemas.openxmlformats.org/officeDocument/2006/relationships/hyperlink" Target="http://friend2friend.com/" TargetMode="External"/><Relationship Id="rId1131" Type="http://schemas.openxmlformats.org/officeDocument/2006/relationships/hyperlink" Target="http://fyrebox.com/" TargetMode="External"/><Relationship Id="rId1132" Type="http://schemas.openxmlformats.org/officeDocument/2006/relationships/hyperlink" Target="http://gamesalad.com/" TargetMode="External"/><Relationship Id="rId1133" Type="http://schemas.openxmlformats.org/officeDocument/2006/relationships/hyperlink" Target="http://gametize.com/" TargetMode="External"/><Relationship Id="rId1134" Type="http://schemas.openxmlformats.org/officeDocument/2006/relationships/hyperlink" Target="http://genial.ly/" TargetMode="External"/><Relationship Id="rId4410" Type="http://schemas.openxmlformats.org/officeDocument/2006/relationships/hyperlink" Target="http://enplug.com/" TargetMode="External"/><Relationship Id="rId4411" Type="http://schemas.openxmlformats.org/officeDocument/2006/relationships/hyperlink" Target="http://epicor.com/" TargetMode="External"/><Relationship Id="rId4412" Type="http://schemas.openxmlformats.org/officeDocument/2006/relationships/hyperlink" Target="http://erply.com/" TargetMode="External"/><Relationship Id="rId4413" Type="http://schemas.openxmlformats.org/officeDocument/2006/relationships/hyperlink" Target="http://esellerhub.com/" TargetMode="External"/><Relationship Id="rId4414" Type="http://schemas.openxmlformats.org/officeDocument/2006/relationships/hyperlink" Target="http://estimote.com/" TargetMode="External"/><Relationship Id="rId4415" Type="http://schemas.openxmlformats.org/officeDocument/2006/relationships/hyperlink" Target="http://geteuclid.com/" TargetMode="External"/><Relationship Id="rId4416" Type="http://schemas.openxmlformats.org/officeDocument/2006/relationships/hyperlink" Target="http://eversightlabs.com/" TargetMode="External"/><Relationship Id="rId4417" Type="http://schemas.openxmlformats.org/officeDocument/2006/relationships/hyperlink" Target="http://evrythng.com/" TargetMode="External"/><Relationship Id="rId4418" Type="http://schemas.openxmlformats.org/officeDocument/2006/relationships/hyperlink" Target="http://footprintsmobile.com/" TargetMode="External"/><Relationship Id="rId4419" Type="http://schemas.openxmlformats.org/officeDocument/2006/relationships/hyperlink" Target="http://gimbal.com/" TargetMode="External"/><Relationship Id="rId1135" Type="http://schemas.openxmlformats.org/officeDocument/2006/relationships/hyperlink" Target="http://gleam.io/" TargetMode="External"/><Relationship Id="rId1136" Type="http://schemas.openxmlformats.org/officeDocument/2006/relationships/hyperlink" Target="http://gravityforms.com/" TargetMode="External"/><Relationship Id="rId1137" Type="http://schemas.openxmlformats.org/officeDocument/2006/relationships/hyperlink" Target="http://guides.co/" TargetMode="External"/><Relationship Id="rId1138" Type="http://schemas.openxmlformats.org/officeDocument/2006/relationships/hyperlink" Target="http://corp.hapyak.com/" TargetMode="External"/><Relationship Id="rId1139" Type="http://schemas.openxmlformats.org/officeDocument/2006/relationships/hyperlink" Target="http://helloworld.com/" TargetMode="External"/><Relationship Id="rId2960" Type="http://schemas.openxmlformats.org/officeDocument/2006/relationships/hyperlink" Target="http://socialtables.com/" TargetMode="External"/><Relationship Id="rId2961" Type="http://schemas.openxmlformats.org/officeDocument/2006/relationships/hyperlink" Target="http://speakerrate.com/" TargetMode="External"/><Relationship Id="rId2962" Type="http://schemas.openxmlformats.org/officeDocument/2006/relationships/hyperlink" Target="http://spingo.com/" TargetMode="External"/><Relationship Id="rId2963" Type="http://schemas.openxmlformats.org/officeDocument/2006/relationships/hyperlink" Target="http://splashthat.com/" TargetMode="External"/><Relationship Id="rId2964" Type="http://schemas.openxmlformats.org/officeDocument/2006/relationships/hyperlink" Target="http://spotme.com/" TargetMode="External"/><Relationship Id="rId2965" Type="http://schemas.openxmlformats.org/officeDocument/2006/relationships/hyperlink" Target="http://superevent.com/" TargetMode="External"/><Relationship Id="rId2966" Type="http://schemas.openxmlformats.org/officeDocument/2006/relationships/hyperlink" Target="http://symphonyem.co.uk/" TargetMode="External"/><Relationship Id="rId2967" Type="http://schemas.openxmlformats.org/officeDocument/2006/relationships/hyperlink" Target="http://tagkast.com/" TargetMode="External"/><Relationship Id="rId2968" Type="http://schemas.openxmlformats.org/officeDocument/2006/relationships/hyperlink" Target="http://talkpoint.com/" TargetMode="External"/><Relationship Id="rId2969" Type="http://schemas.openxmlformats.org/officeDocument/2006/relationships/hyperlink" Target="http://tapcrowd.com/" TargetMode="External"/><Relationship Id="rId3320" Type="http://schemas.openxmlformats.org/officeDocument/2006/relationships/hyperlink" Target="http://archivesocial.com/" TargetMode="External"/><Relationship Id="rId3321" Type="http://schemas.openxmlformats.org/officeDocument/2006/relationships/hyperlink" Target="http://dmpilot.com/" TargetMode="External"/><Relationship Id="rId3322" Type="http://schemas.openxmlformats.org/officeDocument/2006/relationships/hyperlink" Target="http://cloud90.ie/" TargetMode="External"/><Relationship Id="rId3323" Type="http://schemas.openxmlformats.org/officeDocument/2006/relationships/hyperlink" Target="http://facedominator.com/" TargetMode="External"/><Relationship Id="rId3324" Type="http://schemas.openxmlformats.org/officeDocument/2006/relationships/hyperlink" Target="http://soundcloudhelper.com/" TargetMode="External"/><Relationship Id="rId3325" Type="http://schemas.openxmlformats.org/officeDocument/2006/relationships/hyperlink" Target="http://swizly.com/" TargetMode="External"/><Relationship Id="rId3326" Type="http://schemas.openxmlformats.org/officeDocument/2006/relationships/hyperlink" Target="http://metigy.com/" TargetMode="External"/><Relationship Id="rId3327" Type="http://schemas.openxmlformats.org/officeDocument/2006/relationships/hyperlink" Target="http://dialogfeed.com/" TargetMode="External"/><Relationship Id="rId3328" Type="http://schemas.openxmlformats.org/officeDocument/2006/relationships/hyperlink" Target="http://orangetwig.com/" TargetMode="External"/><Relationship Id="rId3329" Type="http://schemas.openxmlformats.org/officeDocument/2006/relationships/hyperlink" Target="http://publing.co/" TargetMode="External"/><Relationship Id="rId620" Type="http://schemas.openxmlformats.org/officeDocument/2006/relationships/hyperlink" Target="http://refinedlabs.com/" TargetMode="External"/><Relationship Id="rId621" Type="http://schemas.openxmlformats.org/officeDocument/2006/relationships/hyperlink" Target="http://nanigans.com/" TargetMode="External"/><Relationship Id="rId622" Type="http://schemas.openxmlformats.org/officeDocument/2006/relationships/hyperlink" Target="http://needls.com/" TargetMode="External"/><Relationship Id="rId623" Type="http://schemas.openxmlformats.org/officeDocument/2006/relationships/hyperlink" Target="http://netelixir.com/" TargetMode="External"/><Relationship Id="rId624" Type="http://schemas.openxmlformats.org/officeDocument/2006/relationships/hyperlink" Target="http://pagemodo.com/" TargetMode="External"/><Relationship Id="rId625" Type="http://schemas.openxmlformats.org/officeDocument/2006/relationships/hyperlink" Target="http://peadler.com/" TargetMode="External"/><Relationship Id="rId626" Type="http://schemas.openxmlformats.org/officeDocument/2006/relationships/hyperlink" Target="http://perion.com/" TargetMode="External"/><Relationship Id="rId627" Type="http://schemas.openxmlformats.org/officeDocument/2006/relationships/hyperlink" Target="http://pinterest.com/" TargetMode="External"/><Relationship Id="rId628" Type="http://schemas.openxmlformats.org/officeDocument/2006/relationships/hyperlink" Target="http://polygraphmedia.com/" TargetMode="External"/><Relationship Id="rId629" Type="http://schemas.openxmlformats.org/officeDocument/2006/relationships/hyperlink" Target="http://popularpays.com/" TargetMode="External"/><Relationship Id="rId1870" Type="http://schemas.openxmlformats.org/officeDocument/2006/relationships/hyperlink" Target="http://wingify.com/" TargetMode="External"/><Relationship Id="rId1871" Type="http://schemas.openxmlformats.org/officeDocument/2006/relationships/hyperlink" Target="http://wylei.com/" TargetMode="External"/><Relationship Id="rId1872" Type="http://schemas.openxmlformats.org/officeDocument/2006/relationships/hyperlink" Target="http://yext.com/" TargetMode="External"/><Relationship Id="rId1873" Type="http://schemas.openxmlformats.org/officeDocument/2006/relationships/hyperlink" Target="http://yottaa.com/" TargetMode="External"/><Relationship Id="rId1874" Type="http://schemas.openxmlformats.org/officeDocument/2006/relationships/hyperlink" Target="http://freshworks.com/" TargetMode="External"/><Relationship Id="rId1875" Type="http://schemas.openxmlformats.org/officeDocument/2006/relationships/hyperlink" Target="http://zenland.io/" TargetMode="External"/><Relationship Id="rId1876" Type="http://schemas.openxmlformats.org/officeDocument/2006/relationships/hyperlink" Target="http://zenland.io/" TargetMode="External"/><Relationship Id="rId1877" Type="http://schemas.openxmlformats.org/officeDocument/2006/relationships/hyperlink" Target="http://braze.com/" TargetMode="External"/><Relationship Id="rId1878" Type="http://schemas.openxmlformats.org/officeDocument/2006/relationships/hyperlink" Target="http://bitblox.me/" TargetMode="External"/><Relationship Id="rId1879" Type="http://schemas.openxmlformats.org/officeDocument/2006/relationships/hyperlink" Target="http://jahia.com/" TargetMode="External"/><Relationship Id="rId6600" Type="http://schemas.openxmlformats.org/officeDocument/2006/relationships/hyperlink" Target="http://connecting-software.com/" TargetMode="External"/><Relationship Id="rId6601" Type="http://schemas.openxmlformats.org/officeDocument/2006/relationships/hyperlink" Target="http://perspectiveilm.com/" TargetMode="External"/><Relationship Id="rId2230" Type="http://schemas.openxmlformats.org/officeDocument/2006/relationships/hyperlink" Target="http://bnsmarketingautomation.com/" TargetMode="External"/><Relationship Id="rId2231" Type="http://schemas.openxmlformats.org/officeDocument/2006/relationships/hyperlink" Target="http://boingnet.com/" TargetMode="External"/><Relationship Id="rId2232" Type="http://schemas.openxmlformats.org/officeDocument/2006/relationships/hyperlink" Target="http://booker.com/" TargetMode="External"/><Relationship Id="rId2233" Type="http://schemas.openxmlformats.org/officeDocument/2006/relationships/hyperlink" Target="http://boomtrain.com/" TargetMode="External"/><Relationship Id="rId2234" Type="http://schemas.openxmlformats.org/officeDocument/2006/relationships/hyperlink" Target="http://bostonlogic.com/" TargetMode="External"/><Relationship Id="rId2235" Type="http://schemas.openxmlformats.org/officeDocument/2006/relationships/hyperlink" Target="http://bridg.com/" TargetMode="External"/><Relationship Id="rId2236" Type="http://schemas.openxmlformats.org/officeDocument/2006/relationships/hyperlink" Target="http://buzz360.co/" TargetMode="External"/><Relationship Id="rId2237" Type="http://schemas.openxmlformats.org/officeDocument/2006/relationships/hyperlink" Target="http://buzzboard.com/" TargetMode="External"/><Relationship Id="rId2238" Type="http://schemas.openxmlformats.org/officeDocument/2006/relationships/hyperlink" Target="http://buzzbuilderpro.com/" TargetMode="External"/><Relationship Id="rId2239" Type="http://schemas.openxmlformats.org/officeDocument/2006/relationships/hyperlink" Target="http://buzzportal.com/" TargetMode="External"/><Relationship Id="rId5510" Type="http://schemas.openxmlformats.org/officeDocument/2006/relationships/hyperlink" Target="http://magento.com/" TargetMode="External"/><Relationship Id="rId5511" Type="http://schemas.openxmlformats.org/officeDocument/2006/relationships/hyperlink" Target="http://martjack.com/" TargetMode="External"/><Relationship Id="rId5512" Type="http://schemas.openxmlformats.org/officeDocument/2006/relationships/hyperlink" Target="http://merchium.com/" TargetMode="External"/><Relationship Id="rId5513" Type="http://schemas.openxmlformats.org/officeDocument/2006/relationships/hyperlink" Target="http://miva.com/" TargetMode="External"/><Relationship Id="rId5514" Type="http://schemas.openxmlformats.org/officeDocument/2006/relationships/hyperlink" Target="http://mobify.com/" TargetMode="External"/><Relationship Id="rId5515" Type="http://schemas.openxmlformats.org/officeDocument/2006/relationships/hyperlink" Target="http://mobilityecommerce.com/" TargetMode="External"/><Relationship Id="rId5516" Type="http://schemas.openxmlformats.org/officeDocument/2006/relationships/hyperlink" Target="http://moltin.com/" TargetMode="External"/><Relationship Id="rId5517" Type="http://schemas.openxmlformats.org/officeDocument/2006/relationships/hyperlink" Target="http://monsooninc.com/" TargetMode="External"/><Relationship Id="rId5518" Type="http://schemas.openxmlformats.org/officeDocument/2006/relationships/hyperlink" Target="http://moovweb.com/" TargetMode="External"/><Relationship Id="rId5519" Type="http://schemas.openxmlformats.org/officeDocument/2006/relationships/hyperlink" Target="http://mozu.com/" TargetMode="External"/><Relationship Id="rId6602" Type="http://schemas.openxmlformats.org/officeDocument/2006/relationships/hyperlink" Target="http://confluent.io/" TargetMode="External"/><Relationship Id="rId6603" Type="http://schemas.openxmlformats.org/officeDocument/2006/relationships/hyperlink" Target="http://denodo.com/" TargetMode="External"/><Relationship Id="rId6604" Type="http://schemas.openxmlformats.org/officeDocument/2006/relationships/hyperlink" Target="http://omaticsoftware.com/" TargetMode="External"/><Relationship Id="rId6605" Type="http://schemas.openxmlformats.org/officeDocument/2006/relationships/hyperlink" Target="http://infor.com/" TargetMode="External"/><Relationship Id="rId6606" Type="http://schemas.openxmlformats.org/officeDocument/2006/relationships/hyperlink" Target="http://palantir.com/" TargetMode="External"/><Relationship Id="rId6607" Type="http://schemas.openxmlformats.org/officeDocument/2006/relationships/hyperlink" Target="http://syncsort.com/" TargetMode="External"/><Relationship Id="rId6608" Type="http://schemas.openxmlformats.org/officeDocument/2006/relationships/hyperlink" Target="http://blendo.co/" TargetMode="External"/><Relationship Id="rId6609" Type="http://schemas.openxmlformats.org/officeDocument/2006/relationships/hyperlink" Target="http://multcloud.com/" TargetMode="External"/><Relationship Id="rId1140" Type="http://schemas.openxmlformats.org/officeDocument/2006/relationships/hyperlink" Target="http://heyo.com/" TargetMode="External"/><Relationship Id="rId1141" Type="http://schemas.openxmlformats.org/officeDocument/2006/relationships/hyperlink" Target="http://gohone.com/" TargetMode="External"/><Relationship Id="rId1142" Type="http://schemas.openxmlformats.org/officeDocument/2006/relationships/hyperlink" Target="http://tryinteract.com/" TargetMode="External"/><Relationship Id="rId1143" Type="http://schemas.openxmlformats.org/officeDocument/2006/relationships/hyperlink" Target="http://intuilab.com/" TargetMode="External"/><Relationship Id="rId1144" Type="http://schemas.openxmlformats.org/officeDocument/2006/relationships/hyperlink" Target="http://ioninteractive.com/" TargetMode="External"/><Relationship Id="rId4420" Type="http://schemas.openxmlformats.org/officeDocument/2006/relationships/hyperlink" Target="http://gjny.com/" TargetMode="External"/><Relationship Id="rId4421" Type="http://schemas.openxmlformats.org/officeDocument/2006/relationships/hyperlink" Target="http://htk.co.uk/" TargetMode="External"/><Relationship Id="rId4422" Type="http://schemas.openxmlformats.org/officeDocument/2006/relationships/hyperlink" Target="http://ibm.com/" TargetMode="External"/><Relationship Id="rId4423" Type="http://schemas.openxmlformats.org/officeDocument/2006/relationships/hyperlink" Target="http://idealspot.com/" TargetMode="External"/><Relationship Id="rId4424" Type="http://schemas.openxmlformats.org/officeDocument/2006/relationships/hyperlink" Target="http://incontextsolutions.com/" TargetMode="External"/><Relationship Id="rId4425" Type="http://schemas.openxmlformats.org/officeDocument/2006/relationships/hyperlink" Target="http://index.hr/" TargetMode="External"/><Relationship Id="rId4426" Type="http://schemas.openxmlformats.org/officeDocument/2006/relationships/hyperlink" Target="http://infor.com/" TargetMode="External"/><Relationship Id="rId4427" Type="http://schemas.openxmlformats.org/officeDocument/2006/relationships/hyperlink" Target="http://infoscout.co/" TargetMode="External"/><Relationship Id="rId4428" Type="http://schemas.openxmlformats.org/officeDocument/2006/relationships/hyperlink" Target="http://inmar.com/" TargetMode="External"/><Relationship Id="rId4429" Type="http://schemas.openxmlformats.org/officeDocument/2006/relationships/hyperlink" Target="http://inmarket.com/" TargetMode="External"/><Relationship Id="rId1145" Type="http://schemas.openxmlformats.org/officeDocument/2006/relationships/hyperlink" Target="http://ispringsolutions.com/" TargetMode="External"/><Relationship Id="rId1146" Type="http://schemas.openxmlformats.org/officeDocument/2006/relationships/hyperlink" Target="http://jebbit.com/" TargetMode="External"/><Relationship Id="rId1147" Type="http://schemas.openxmlformats.org/officeDocument/2006/relationships/hyperlink" Target="http://jotform.com/" TargetMode="External"/><Relationship Id="rId1148" Type="http://schemas.openxmlformats.org/officeDocument/2006/relationships/hyperlink" Target="http://judgify.me/" TargetMode="External"/><Relationship Id="rId1149" Type="http://schemas.openxmlformats.org/officeDocument/2006/relationships/hyperlink" Target="http://getkahoot.com/" TargetMode="External"/><Relationship Id="rId2970" Type="http://schemas.openxmlformats.org/officeDocument/2006/relationships/hyperlink" Target="http://theticketfairy.com/" TargetMode="External"/><Relationship Id="rId2971" Type="http://schemas.openxmlformats.org/officeDocument/2006/relationships/hyperlink" Target="http://ticketleap.com/" TargetMode="External"/><Relationship Id="rId2972" Type="http://schemas.openxmlformats.org/officeDocument/2006/relationships/hyperlink" Target="http://tickettailor.com/" TargetMode="External"/><Relationship Id="rId2973" Type="http://schemas.openxmlformats.org/officeDocument/2006/relationships/hyperlink" Target="http://ti.to/" TargetMode="External"/><Relationship Id="rId2974" Type="http://schemas.openxmlformats.org/officeDocument/2006/relationships/hyperlink" Target="http://tmiexpos.com/" TargetMode="External"/><Relationship Id="rId2975" Type="http://schemas.openxmlformats.org/officeDocument/2006/relationships/hyperlink" Target="http://topi.com/" TargetMode="External"/><Relationship Id="rId2976" Type="http://schemas.openxmlformats.org/officeDocument/2006/relationships/hyperlink" Target="http://trumba.com/" TargetMode="External"/><Relationship Id="rId2977" Type="http://schemas.openxmlformats.org/officeDocument/2006/relationships/hyperlink" Target="http://universe.com/" TargetMode="External"/><Relationship Id="rId2978" Type="http://schemas.openxmlformats.org/officeDocument/2006/relationships/hyperlink" Target="http://vfairs.com/" TargetMode="External"/><Relationship Id="rId2979" Type="http://schemas.openxmlformats.org/officeDocument/2006/relationships/hyperlink" Target="http://wavecast.co/" TargetMode="External"/><Relationship Id="rId3330" Type="http://schemas.openxmlformats.org/officeDocument/2006/relationships/hyperlink" Target="http://rignite.com/" TargetMode="External"/><Relationship Id="rId3331" Type="http://schemas.openxmlformats.org/officeDocument/2006/relationships/hyperlink" Target="http://sharekit.io/" TargetMode="External"/><Relationship Id="rId3332" Type="http://schemas.openxmlformats.org/officeDocument/2006/relationships/hyperlink" Target="http://sharekit.io/" TargetMode="External"/><Relationship Id="rId3333" Type="http://schemas.openxmlformats.org/officeDocument/2006/relationships/hyperlink" Target="http://sotrender.com/" TargetMode="External"/><Relationship Id="rId3334" Type="http://schemas.openxmlformats.org/officeDocument/2006/relationships/hyperlink" Target="http://getstencil.com/" TargetMode="External"/><Relationship Id="rId3335" Type="http://schemas.openxmlformats.org/officeDocument/2006/relationships/hyperlink" Target="http://hashtagio.com/" TargetMode="External"/><Relationship Id="rId3336" Type="http://schemas.openxmlformats.org/officeDocument/2006/relationships/hyperlink" Target="http://pagefreezer.com/" TargetMode="External"/><Relationship Id="rId3337" Type="http://schemas.openxmlformats.org/officeDocument/2006/relationships/hyperlink" Target="http://postspeaker.com/" TargetMode="External"/><Relationship Id="rId3338" Type="http://schemas.openxmlformats.org/officeDocument/2006/relationships/hyperlink" Target="http://socialhub.io/" TargetMode="External"/><Relationship Id="rId3339" Type="http://schemas.openxmlformats.org/officeDocument/2006/relationships/hyperlink" Target="http://combin.com/" TargetMode="External"/><Relationship Id="rId630" Type="http://schemas.openxmlformats.org/officeDocument/2006/relationships/hyperlink" Target="http://protop.co/" TargetMode="External"/><Relationship Id="rId631" Type="http://schemas.openxmlformats.org/officeDocument/2006/relationships/hyperlink" Target="http://quanticmind.com/" TargetMode="External"/><Relationship Id="rId632" Type="http://schemas.openxmlformats.org/officeDocument/2006/relationships/hyperlink" Target="http://quarizmi.com/" TargetMode="External"/><Relationship Id="rId633" Type="http://schemas.openxmlformats.org/officeDocument/2006/relationships/hyperlink" Target="http://quora.com/" TargetMode="External"/><Relationship Id="rId634" Type="http://schemas.openxmlformats.org/officeDocument/2006/relationships/hyperlink" Target="http://qwaya.com/" TargetMode="External"/><Relationship Id="rId635" Type="http://schemas.openxmlformats.org/officeDocument/2006/relationships/hyperlink" Target="http://rakuten.com/" TargetMode="External"/><Relationship Id="rId636" Type="http://schemas.openxmlformats.org/officeDocument/2006/relationships/hyperlink" Target="http://refuel4.com/" TargetMode="External"/><Relationship Id="rId637" Type="http://schemas.openxmlformats.org/officeDocument/2006/relationships/hyperlink" Target="http://revealbot.com/" TargetMode="External"/><Relationship Id="rId638" Type="http://schemas.openxmlformats.org/officeDocument/2006/relationships/hyperlink" Target="http://searchexperiences.com/" TargetMode="External"/><Relationship Id="rId639" Type="http://schemas.openxmlformats.org/officeDocument/2006/relationships/hyperlink" Target="http://searchforce.com/" TargetMode="External"/><Relationship Id="rId1880" Type="http://schemas.openxmlformats.org/officeDocument/2006/relationships/hyperlink" Target="http://smartbear.com/" TargetMode="External"/><Relationship Id="rId1881" Type="http://schemas.openxmlformats.org/officeDocument/2006/relationships/hyperlink" Target="http://vwo.com/" TargetMode="External"/><Relationship Id="rId1882" Type="http://schemas.openxmlformats.org/officeDocument/2006/relationships/hyperlink" Target="http://exitintelligence.com/" TargetMode="External"/><Relationship Id="rId1883" Type="http://schemas.openxmlformats.org/officeDocument/2006/relationships/hyperlink" Target="http://loadfocus.com/" TargetMode="External"/><Relationship Id="rId1884" Type="http://schemas.openxmlformats.org/officeDocument/2006/relationships/hyperlink" Target="http://useitbetter.com/" TargetMode="External"/><Relationship Id="rId1885" Type="http://schemas.openxmlformats.org/officeDocument/2006/relationships/hyperlink" Target="http://test-ace.com/" TargetMode="External"/><Relationship Id="rId1886" Type="http://schemas.openxmlformats.org/officeDocument/2006/relationships/hyperlink" Target="http://spotright.com/" TargetMode="External"/><Relationship Id="rId1887" Type="http://schemas.openxmlformats.org/officeDocument/2006/relationships/hyperlink" Target="http://raisemetrics.com/" TargetMode="External"/><Relationship Id="rId1888" Type="http://schemas.openxmlformats.org/officeDocument/2006/relationships/hyperlink" Target="http://winbounce.com/" TargetMode="External"/><Relationship Id="rId1889" Type="http://schemas.openxmlformats.org/officeDocument/2006/relationships/hyperlink" Target="http://adapti.me/" TargetMode="External"/><Relationship Id="rId6610" Type="http://schemas.openxmlformats.org/officeDocument/2006/relationships/hyperlink" Target="http://multcloud.com/" TargetMode="External"/><Relationship Id="rId6611" Type="http://schemas.openxmlformats.org/officeDocument/2006/relationships/hyperlink" Target="http://appdirect.com/" TargetMode="External"/><Relationship Id="rId2240" Type="http://schemas.openxmlformats.org/officeDocument/2006/relationships/hyperlink" Target="http://byside.com/" TargetMode="External"/><Relationship Id="rId2241" Type="http://schemas.openxmlformats.org/officeDocument/2006/relationships/hyperlink" Target="http://calliduscloud.com/" TargetMode="External"/><Relationship Id="rId2242" Type="http://schemas.openxmlformats.org/officeDocument/2006/relationships/hyperlink" Target="http://campaignchain.com/" TargetMode="External"/><Relationship Id="rId2243" Type="http://schemas.openxmlformats.org/officeDocument/2006/relationships/hyperlink" Target="http://campaigndock.com/" TargetMode="External"/><Relationship Id="rId2244" Type="http://schemas.openxmlformats.org/officeDocument/2006/relationships/hyperlink" Target="http://canterris.com/" TargetMode="External"/><Relationship Id="rId2245" Type="http://schemas.openxmlformats.org/officeDocument/2006/relationships/hyperlink" Target="http://captavi.com/" TargetMode="External"/><Relationship Id="rId2246" Type="http://schemas.openxmlformats.org/officeDocument/2006/relationships/hyperlink" Target="http://captora.com/" TargetMode="External"/><Relationship Id="rId2247" Type="http://schemas.openxmlformats.org/officeDocument/2006/relationships/hyperlink" Target="http://carmamarketinghub.com/" TargetMode="External"/><Relationship Id="rId2248" Type="http://schemas.openxmlformats.org/officeDocument/2006/relationships/hyperlink" Target="http://censhare.com/" TargetMode="External"/><Relationship Id="rId2249" Type="http://schemas.openxmlformats.org/officeDocument/2006/relationships/hyperlink" Target="http://chainlinkmarketing.com/" TargetMode="External"/><Relationship Id="rId5520" Type="http://schemas.openxmlformats.org/officeDocument/2006/relationships/hyperlink" Target="http://nchannel.com/" TargetMode="External"/><Relationship Id="rId5521" Type="http://schemas.openxmlformats.org/officeDocument/2006/relationships/hyperlink" Target="http://neto.com.au/" TargetMode="External"/><Relationship Id="rId5522" Type="http://schemas.openxmlformats.org/officeDocument/2006/relationships/hyperlink" Target="http://netsuite.com/" TargetMode="External"/><Relationship Id="rId5523" Type="http://schemas.openxmlformats.org/officeDocument/2006/relationships/hyperlink" Target="http://nexternal.com/" TargetMode="External"/><Relationship Id="rId5524" Type="http://schemas.openxmlformats.org/officeDocument/2006/relationships/hyperlink" Target="http://nimblecommerce.com/" TargetMode="External"/><Relationship Id="rId5525" Type="http://schemas.openxmlformats.org/officeDocument/2006/relationships/hyperlink" Target="http://nopcommerce.com/" TargetMode="External"/><Relationship Id="rId5526" Type="http://schemas.openxmlformats.org/officeDocument/2006/relationships/hyperlink" Target="http://nuggetweb.com/" TargetMode="External"/><Relationship Id="rId5527" Type="http://schemas.openxmlformats.org/officeDocument/2006/relationships/hyperlink" Target="http://nuorder.com/" TargetMode="External"/><Relationship Id="rId5528" Type="http://schemas.openxmlformats.org/officeDocument/2006/relationships/hyperlink" Target="http://odoo.com/" TargetMode="External"/><Relationship Id="rId5529" Type="http://schemas.openxmlformats.org/officeDocument/2006/relationships/hyperlink" Target="http://onestop.com/" TargetMode="External"/><Relationship Id="rId6612" Type="http://schemas.openxmlformats.org/officeDocument/2006/relationships/hyperlink" Target="http://sureshot.io/" TargetMode="External"/><Relationship Id="rId6613" Type="http://schemas.openxmlformats.org/officeDocument/2006/relationships/hyperlink" Target="http://7suite.com/" TargetMode="External"/><Relationship Id="rId6614" Type="http://schemas.openxmlformats.org/officeDocument/2006/relationships/hyperlink" Target="http://acmedata.net/" TargetMode="External"/><Relationship Id="rId6615" Type="http://schemas.openxmlformats.org/officeDocument/2006/relationships/hyperlink" Target="http://acquiro.com/" TargetMode="External"/><Relationship Id="rId6616" Type="http://schemas.openxmlformats.org/officeDocument/2006/relationships/hyperlink" Target="http://activeprime.com/" TargetMode="External"/><Relationship Id="rId6617" Type="http://schemas.openxmlformats.org/officeDocument/2006/relationships/hyperlink" Target="http://adara.com/" TargetMode="External"/><Relationship Id="rId6618" Type="http://schemas.openxmlformats.org/officeDocument/2006/relationships/hyperlink" Target="http://adbertech.com/" TargetMode="External"/><Relationship Id="rId6619" Type="http://schemas.openxmlformats.org/officeDocument/2006/relationships/hyperlink" Target="http://adbrain.com/" TargetMode="External"/><Relationship Id="rId1150" Type="http://schemas.openxmlformats.org/officeDocument/2006/relationships/hyperlink" Target="http://kickofflabs.com/" TargetMode="External"/><Relationship Id="rId1151" Type="http://schemas.openxmlformats.org/officeDocument/2006/relationships/hyperlink" Target="http://knack.com/" TargetMode="External"/><Relationship Id="rId1152" Type="http://schemas.openxmlformats.org/officeDocument/2006/relationships/hyperlink" Target="http://kontestapp.com/" TargetMode="External"/><Relationship Id="rId1153" Type="http://schemas.openxmlformats.org/officeDocument/2006/relationships/hyperlink" Target="http://kuia.com/" TargetMode="External"/><Relationship Id="rId1154" Type="http://schemas.openxmlformats.org/officeDocument/2006/relationships/hyperlink" Target="http://leadquizzes.com/" TargetMode="External"/><Relationship Id="rId4430" Type="http://schemas.openxmlformats.org/officeDocument/2006/relationships/hyperlink" Target="http://insideretail.com.au/" TargetMode="External"/><Relationship Id="rId4431" Type="http://schemas.openxmlformats.org/officeDocument/2006/relationships/hyperlink" Target="http://intel.com/" TargetMode="External"/><Relationship Id="rId4432" Type="http://schemas.openxmlformats.org/officeDocument/2006/relationships/hyperlink" Target="http://intelligencenode.com/" TargetMode="External"/><Relationship Id="rId4433" Type="http://schemas.openxmlformats.org/officeDocument/2006/relationships/hyperlink" Target="http://jda.com/" TargetMode="External"/><Relationship Id="rId4434" Type="http://schemas.openxmlformats.org/officeDocument/2006/relationships/hyperlink" Target="http://labelinsight.com/" TargetMode="External"/><Relationship Id="rId4435" Type="http://schemas.openxmlformats.org/officeDocument/2006/relationships/hyperlink" Target="http://lightspeedhq.com/" TargetMode="External"/><Relationship Id="rId4436" Type="http://schemas.openxmlformats.org/officeDocument/2006/relationships/hyperlink" Target="http://manthan.com/" TargetMode="External"/><Relationship Id="rId4437" Type="http://schemas.openxmlformats.org/officeDocument/2006/relationships/hyperlink" Target="http://market6.com/" TargetMode="External"/><Relationship Id="rId4438" Type="http://schemas.openxmlformats.org/officeDocument/2006/relationships/hyperlink" Target="http://marketingdonut.co.uk/" TargetMode="External"/><Relationship Id="rId4439" Type="http://schemas.openxmlformats.org/officeDocument/2006/relationships/hyperlink" Target="http://maxpoint.com/" TargetMode="External"/><Relationship Id="rId1155" Type="http://schemas.openxmlformats.org/officeDocument/2006/relationships/hyperlink" Target="http://limesurvey.org/" TargetMode="External"/><Relationship Id="rId1156" Type="http://schemas.openxmlformats.org/officeDocument/2006/relationships/hyperlink" Target="http://lookbookhq.com/" TargetMode="External"/><Relationship Id="rId1157" Type="http://schemas.openxmlformats.org/officeDocument/2006/relationships/hyperlink" Target="http://mapme.com/" TargetMode="External"/><Relationship Id="rId1158" Type="http://schemas.openxmlformats.org/officeDocument/2006/relationships/hyperlink" Target="http://offercraft.com/" TargetMode="External"/><Relationship Id="rId1159" Type="http://schemas.openxmlformats.org/officeDocument/2006/relationships/hyperlink" Target="http://getopenwater.com/" TargetMode="External"/><Relationship Id="rId2980" Type="http://schemas.openxmlformats.org/officeDocument/2006/relationships/hyperlink" Target="http://webinarignition.com/" TargetMode="External"/><Relationship Id="rId2981" Type="http://schemas.openxmlformats.org/officeDocument/2006/relationships/hyperlink" Target="http://webinarjam.com/" TargetMode="External"/><Relationship Id="rId2982" Type="http://schemas.openxmlformats.org/officeDocument/2006/relationships/hyperlink" Target="http://webinarninja.co/" TargetMode="External"/><Relationship Id="rId2983" Type="http://schemas.openxmlformats.org/officeDocument/2006/relationships/hyperlink" Target="http://webinarsonair.com/" TargetMode="External"/><Relationship Id="rId2984" Type="http://schemas.openxmlformats.org/officeDocument/2006/relationships/hyperlink" Target="http://whova.com/" TargetMode="External"/><Relationship Id="rId2985" Type="http://schemas.openxmlformats.org/officeDocument/2006/relationships/hyperlink" Target="http://workcast.com/" TargetMode="External"/><Relationship Id="rId2986" Type="http://schemas.openxmlformats.org/officeDocument/2006/relationships/hyperlink" Target="http://xert.com/" TargetMode="External"/><Relationship Id="rId2987" Type="http://schemas.openxmlformats.org/officeDocument/2006/relationships/hyperlink" Target="http://yapp.us/" TargetMode="External"/><Relationship Id="rId2988" Type="http://schemas.openxmlformats.org/officeDocument/2006/relationships/hyperlink" Target="http://yugma.com/" TargetMode="External"/><Relationship Id="rId2989" Type="http://schemas.openxmlformats.org/officeDocument/2006/relationships/hyperlink" Target="http://zerista.com/" TargetMode="External"/><Relationship Id="rId3340" Type="http://schemas.openxmlformats.org/officeDocument/2006/relationships/hyperlink" Target="http://boosterberg.com/" TargetMode="External"/><Relationship Id="rId3341" Type="http://schemas.openxmlformats.org/officeDocument/2006/relationships/hyperlink" Target="http://buzzigosocial.com/" TargetMode="External"/><Relationship Id="rId3342" Type="http://schemas.openxmlformats.org/officeDocument/2006/relationships/hyperlink" Target="http://cloudcampaign.io/" TargetMode="External"/><Relationship Id="rId3343" Type="http://schemas.openxmlformats.org/officeDocument/2006/relationships/hyperlink" Target="http://crewfire.com/" TargetMode="External"/><Relationship Id="rId3344" Type="http://schemas.openxmlformats.org/officeDocument/2006/relationships/hyperlink" Target="http://crowdbabble.com/" TargetMode="External"/><Relationship Id="rId3345" Type="http://schemas.openxmlformats.org/officeDocument/2006/relationships/hyperlink" Target="http://followus.com/" TargetMode="External"/><Relationship Id="rId3346" Type="http://schemas.openxmlformats.org/officeDocument/2006/relationships/hyperlink" Target="http://followus.com/" TargetMode="External"/><Relationship Id="rId3347" Type="http://schemas.openxmlformats.org/officeDocument/2006/relationships/hyperlink" Target="http://germin8.com/" TargetMode="External"/><Relationship Id="rId3348" Type="http://schemas.openxmlformats.org/officeDocument/2006/relationships/hyperlink" Target="http://growthchamp.com/" TargetMode="External"/><Relationship Id="rId3349" Type="http://schemas.openxmlformats.org/officeDocument/2006/relationships/hyperlink" Target="http://inclick.co/" TargetMode="External"/><Relationship Id="rId640" Type="http://schemas.openxmlformats.org/officeDocument/2006/relationships/hyperlink" Target="http://seevibes.com/" TargetMode="External"/><Relationship Id="rId641" Type="http://schemas.openxmlformats.org/officeDocument/2006/relationships/hyperlink" Target="http://upcast.io/" TargetMode="External"/><Relationship Id="rId642" Type="http://schemas.openxmlformats.org/officeDocument/2006/relationships/hyperlink" Target="http://wizadz.com/" TargetMode="External"/><Relationship Id="rId643" Type="http://schemas.openxmlformats.org/officeDocument/2006/relationships/hyperlink" Target="http://getsidecar.com/" TargetMode="External"/><Relationship Id="rId644" Type="http://schemas.openxmlformats.org/officeDocument/2006/relationships/hyperlink" Target="http://wordwatchppc.com/" TargetMode="External"/><Relationship Id="rId645" Type="http://schemas.openxmlformats.org/officeDocument/2006/relationships/hyperlink" Target="http://sitewit.com/" TargetMode="External"/><Relationship Id="rId646" Type="http://schemas.openxmlformats.org/officeDocument/2006/relationships/hyperlink" Target="http://smartly.io/" TargetMode="External"/><Relationship Id="rId647" Type="http://schemas.openxmlformats.org/officeDocument/2006/relationships/hyperlink" Target="http://smartly.io/" TargetMode="External"/><Relationship Id="rId648" Type="http://schemas.openxmlformats.org/officeDocument/2006/relationships/hyperlink" Target="http://snapchat.com/" TargetMode="External"/><Relationship Id="rId649" Type="http://schemas.openxmlformats.org/officeDocument/2006/relationships/hyperlink" Target="http://socialadstool.com/" TargetMode="External"/><Relationship Id="rId1890" Type="http://schemas.openxmlformats.org/officeDocument/2006/relationships/hyperlink" Target="http://etracker.com/" TargetMode="External"/><Relationship Id="rId1891" Type="http://schemas.openxmlformats.org/officeDocument/2006/relationships/hyperlink" Target="http://logichop.com/" TargetMode="External"/><Relationship Id="rId1892" Type="http://schemas.openxmlformats.org/officeDocument/2006/relationships/hyperlink" Target="http://rees46.com/" TargetMode="External"/><Relationship Id="rId1893" Type="http://schemas.openxmlformats.org/officeDocument/2006/relationships/hyperlink" Target="http://springengage.com/" TargetMode="External"/><Relationship Id="rId1894" Type="http://schemas.openxmlformats.org/officeDocument/2006/relationships/hyperlink" Target="http://truefit.com/" TargetMode="External"/><Relationship Id="rId1895" Type="http://schemas.openxmlformats.org/officeDocument/2006/relationships/hyperlink" Target="http://247.ai/" TargetMode="External"/><Relationship Id="rId1896" Type="http://schemas.openxmlformats.org/officeDocument/2006/relationships/hyperlink" Target="http://exchangesolutions.com/" TargetMode="External"/><Relationship Id="rId1897" Type="http://schemas.openxmlformats.org/officeDocument/2006/relationships/hyperlink" Target="http://pros.com/" TargetMode="External"/><Relationship Id="rId1898" Type="http://schemas.openxmlformats.org/officeDocument/2006/relationships/hyperlink" Target="http://leveragepoint.com/" TargetMode="External"/><Relationship Id="rId1899" Type="http://schemas.openxmlformats.org/officeDocument/2006/relationships/hyperlink" Target="http://apptus.com/" TargetMode="External"/><Relationship Id="rId6620" Type="http://schemas.openxmlformats.org/officeDocument/2006/relationships/hyperlink" Target="http://theadex.com/" TargetMode="External"/><Relationship Id="rId6621" Type="http://schemas.openxmlformats.org/officeDocument/2006/relationships/hyperlink" Target="http://adform.com/" TargetMode="External"/><Relationship Id="rId2250" Type="http://schemas.openxmlformats.org/officeDocument/2006/relationships/hyperlink" Target="http://clastic.com/" TargetMode="External"/><Relationship Id="rId2251" Type="http://schemas.openxmlformats.org/officeDocument/2006/relationships/hyperlink" Target="http://clickdimensions.com/" TargetMode="External"/><Relationship Id="rId2252" Type="http://schemas.openxmlformats.org/officeDocument/2006/relationships/hyperlink" Target="http://closely.com/" TargetMode="External"/><Relationship Id="rId2253" Type="http://schemas.openxmlformats.org/officeDocument/2006/relationships/hyperlink" Target="http://communigator.co.uk/" TargetMode="External"/><Relationship Id="rId2254" Type="http://schemas.openxmlformats.org/officeDocument/2006/relationships/hyperlink" Target="http://convertable.com/" TargetMode="External"/><Relationship Id="rId2255" Type="http://schemas.openxmlformats.org/officeDocument/2006/relationships/hyperlink" Target="http://convertkit.com/" TargetMode="External"/><Relationship Id="rId2256" Type="http://schemas.openxmlformats.org/officeDocument/2006/relationships/hyperlink" Target="http://convertlab.com/" TargetMode="External"/><Relationship Id="rId2257" Type="http://schemas.openxmlformats.org/officeDocument/2006/relationships/hyperlink" Target="http://convertrmedia.com/" TargetMode="External"/><Relationship Id="rId2258" Type="http://schemas.openxmlformats.org/officeDocument/2006/relationships/hyperlink" Target="http://crossengage.io/" TargetMode="External"/><Relationship Id="rId2259" Type="http://schemas.openxmlformats.org/officeDocument/2006/relationships/hyperlink" Target="http://dashcord.com/" TargetMode="External"/><Relationship Id="rId5530" Type="http://schemas.openxmlformats.org/officeDocument/2006/relationships/hyperlink" Target="http://oorjit.com/" TargetMode="External"/><Relationship Id="rId5531" Type="http://schemas.openxmlformats.org/officeDocument/2006/relationships/hyperlink" Target="http://open-eshop.com/" TargetMode="External"/><Relationship Id="rId5532" Type="http://schemas.openxmlformats.org/officeDocument/2006/relationships/hyperlink" Target="http://openbravo.com/" TargetMode="External"/><Relationship Id="rId5533" Type="http://schemas.openxmlformats.org/officeDocument/2006/relationships/hyperlink" Target="http://opencart.com/" TargetMode="External"/><Relationship Id="rId5534" Type="http://schemas.openxmlformats.org/officeDocument/2006/relationships/hyperlink" Target="http://oracle.com/" TargetMode="External"/><Relationship Id="rId5535" Type="http://schemas.openxmlformats.org/officeDocument/2006/relationships/hyperlink" Target="http://orckestra.com/" TargetMode="External"/><Relationship Id="rId5536" Type="http://schemas.openxmlformats.org/officeDocument/2006/relationships/hyperlink" Target="http://orderdynamics.com/" TargetMode="External"/><Relationship Id="rId5537" Type="http://schemas.openxmlformats.org/officeDocument/2006/relationships/hyperlink" Target="http://oscommerce.com/" TargetMode="External"/><Relationship Id="rId5538" Type="http://schemas.openxmlformats.org/officeDocument/2006/relationships/hyperlink" Target="http://oxid-esales.com/" TargetMode="External"/><Relationship Id="rId5539" Type="http://schemas.openxmlformats.org/officeDocument/2006/relationships/hyperlink" Target="http://paddle.com/" TargetMode="External"/><Relationship Id="rId6622" Type="http://schemas.openxmlformats.org/officeDocument/2006/relationships/hyperlink" Target="http://adobe.com/" TargetMode="External"/><Relationship Id="rId6623" Type="http://schemas.openxmlformats.org/officeDocument/2006/relationships/hyperlink" Target="http://adsorcery.com/" TargetMode="External"/><Relationship Id="rId6624" Type="http://schemas.openxmlformats.org/officeDocument/2006/relationships/hyperlink" Target="http://alescodata.com/" TargetMode="External"/><Relationship Id="rId6625" Type="http://schemas.openxmlformats.org/officeDocument/2006/relationships/hyperlink" Target="http://alliantinsight.com/" TargetMode="External"/><Relationship Id="rId6626" Type="http://schemas.openxmlformats.org/officeDocument/2006/relationships/hyperlink" Target="http://analyzatechnologies.com/" TargetMode="External"/><Relationship Id="rId6627" Type="http://schemas.openxmlformats.org/officeDocument/2006/relationships/hyperlink" Target="http://audiencescience.com/" TargetMode="External"/><Relationship Id="rId6628" Type="http://schemas.openxmlformats.org/officeDocument/2006/relationships/hyperlink" Target="http://b2bsignals.com/" TargetMode="External"/><Relationship Id="rId6629" Type="http://schemas.openxmlformats.org/officeDocument/2006/relationships/hyperlink" Target="http://beaconinside.com/" TargetMode="External"/><Relationship Id="rId1160" Type="http://schemas.openxmlformats.org/officeDocument/2006/relationships/hyperlink" Target="http://opinionstage.com/" TargetMode="External"/><Relationship Id="rId1161" Type="http://schemas.openxmlformats.org/officeDocument/2006/relationships/hyperlink" Target="http://outboundengine.com/" TargetMode="External"/><Relationship Id="rId1162" Type="http://schemas.openxmlformats.org/officeDocument/2006/relationships/hyperlink" Target="http://outgrow.co/" TargetMode="External"/><Relationship Id="rId1163" Type="http://schemas.openxmlformats.org/officeDocument/2006/relationships/hyperlink" Target="http://paperform.co/" TargetMode="External"/><Relationship Id="rId1164" Type="http://schemas.openxmlformats.org/officeDocument/2006/relationships/hyperlink" Target="http://perq.com/" TargetMode="External"/><Relationship Id="rId4440" Type="http://schemas.openxmlformats.org/officeDocument/2006/relationships/hyperlink" Target="http://mi9retail.com/" TargetMode="External"/><Relationship Id="rId4441" Type="http://schemas.openxmlformats.org/officeDocument/2006/relationships/hyperlink" Target="http://miipharos.com/" TargetMode="External"/><Relationship Id="rId4442" Type="http://schemas.openxmlformats.org/officeDocument/2006/relationships/hyperlink" Target="http://getmobee.com/" TargetMode="External"/><Relationship Id="rId4443" Type="http://schemas.openxmlformats.org/officeDocument/2006/relationships/hyperlink" Target="http://mobilozophy.com/" TargetMode="External"/><Relationship Id="rId4444" Type="http://schemas.openxmlformats.org/officeDocument/2006/relationships/hyperlink" Target="http://ncr.com/" TargetMode="External"/><Relationship Id="rId4445" Type="http://schemas.openxmlformats.org/officeDocument/2006/relationships/hyperlink" Target="http://netsuite.com/" TargetMode="External"/><Relationship Id="rId4446" Type="http://schemas.openxmlformats.org/officeDocument/2006/relationships/hyperlink" Target="http://onyxbeacon.com/" TargetMode="External"/><Relationship Id="rId4447" Type="http://schemas.openxmlformats.org/officeDocument/2006/relationships/hyperlink" Target="http://pangearetail.com/" TargetMode="External"/><Relationship Id="rId4448" Type="http://schemas.openxmlformats.org/officeDocument/2006/relationships/hyperlink" Target="http://baysensors.com/" TargetMode="External"/><Relationship Id="rId4449" Type="http://schemas.openxmlformats.org/officeDocument/2006/relationships/hyperlink" Target="http://placebag.com/" TargetMode="External"/><Relationship Id="rId1165" Type="http://schemas.openxmlformats.org/officeDocument/2006/relationships/hyperlink" Target="http://phase2technology.com/" TargetMode="External"/><Relationship Id="rId1166" Type="http://schemas.openxmlformats.org/officeDocument/2006/relationships/hyperlink" Target="http://pick1.com/" TargetMode="External"/><Relationship Id="rId1167" Type="http://schemas.openxmlformats.org/officeDocument/2006/relationships/hyperlink" Target="http://picnicengine.com/" TargetMode="External"/><Relationship Id="rId1168" Type="http://schemas.openxmlformats.org/officeDocument/2006/relationships/hyperlink" Target="http://pinpoll.com/" TargetMode="External"/><Relationship Id="rId1169" Type="http://schemas.openxmlformats.org/officeDocument/2006/relationships/hyperlink" Target="http://playbasis.com/" TargetMode="External"/><Relationship Id="rId2990" Type="http://schemas.openxmlformats.org/officeDocument/2006/relationships/hyperlink" Target="http://zkipster.com/" TargetMode="External"/><Relationship Id="rId2991" Type="http://schemas.openxmlformats.org/officeDocument/2006/relationships/hyperlink" Target="http://zoom.us/" TargetMode="External"/><Relationship Id="rId2992" Type="http://schemas.openxmlformats.org/officeDocument/2006/relationships/hyperlink" Target="http://akkroo.com/" TargetMode="External"/><Relationship Id="rId2993" Type="http://schemas.openxmlformats.org/officeDocument/2006/relationships/hyperlink" Target="http://momencio.com/" TargetMode="External"/><Relationship Id="rId2994" Type="http://schemas.openxmlformats.org/officeDocument/2006/relationships/hyperlink" Target="http://radario.cc/" TargetMode="External"/><Relationship Id="rId2995" Type="http://schemas.openxmlformats.org/officeDocument/2006/relationships/hyperlink" Target="http://zuant.com/" TargetMode="External"/><Relationship Id="rId2996" Type="http://schemas.openxmlformats.org/officeDocument/2006/relationships/hyperlink" Target="http://swoogo.com/" TargetMode="External"/><Relationship Id="rId2997" Type="http://schemas.openxmlformats.org/officeDocument/2006/relationships/hyperlink" Target="http://summitsync.com/" TargetMode="External"/><Relationship Id="rId2998" Type="http://schemas.openxmlformats.org/officeDocument/2006/relationships/hyperlink" Target="http://eventory.cc/" TargetMode="External"/><Relationship Id="rId2999" Type="http://schemas.openxmlformats.org/officeDocument/2006/relationships/hyperlink" Target="http://eventtia.com/" TargetMode="External"/><Relationship Id="rId3350" Type="http://schemas.openxmlformats.org/officeDocument/2006/relationships/hyperlink" Target="http://scrunch.com/" TargetMode="External"/><Relationship Id="rId3351" Type="http://schemas.openxmlformats.org/officeDocument/2006/relationships/hyperlink" Target="http://lefty.io/" TargetMode="External"/><Relationship Id="rId3352" Type="http://schemas.openxmlformats.org/officeDocument/2006/relationships/hyperlink" Target="http://mediafunnel.com/" TargetMode="External"/><Relationship Id="rId3353" Type="http://schemas.openxmlformats.org/officeDocument/2006/relationships/hyperlink" Target="http://myrosys.com/" TargetMode="External"/><Relationship Id="rId3354" Type="http://schemas.openxmlformats.org/officeDocument/2006/relationships/hyperlink" Target="http://ollco.com/" TargetMode="External"/><Relationship Id="rId3355" Type="http://schemas.openxmlformats.org/officeDocument/2006/relationships/hyperlink" Target="http://planhashtag.com/" TargetMode="External"/><Relationship Id="rId3356" Type="http://schemas.openxmlformats.org/officeDocument/2006/relationships/hyperlink" Target="http://planogr.am/" TargetMode="External"/><Relationship Id="rId3357" Type="http://schemas.openxmlformats.org/officeDocument/2006/relationships/hyperlink" Target="http://planoly.com/" TargetMode="External"/><Relationship Id="rId3358" Type="http://schemas.openxmlformats.org/officeDocument/2006/relationships/hyperlink" Target="http://smartkai.com/" TargetMode="External"/><Relationship Id="rId3359" Type="http://schemas.openxmlformats.org/officeDocument/2006/relationships/hyperlink" Target="http://smintly.com/" TargetMode="External"/><Relationship Id="rId650" Type="http://schemas.openxmlformats.org/officeDocument/2006/relationships/hyperlink" Target="http://social-clicks.com/" TargetMode="External"/><Relationship Id="rId651" Type="http://schemas.openxmlformats.org/officeDocument/2006/relationships/hyperlink" Target="http://socialcode.com/" TargetMode="External"/><Relationship Id="rId652" Type="http://schemas.openxmlformats.org/officeDocument/2006/relationships/hyperlink" Target="http://socialdealer.com/" TargetMode="External"/><Relationship Id="rId653" Type="http://schemas.openxmlformats.org/officeDocument/2006/relationships/hyperlink" Target="http://socialflow.com/" TargetMode="External"/><Relationship Id="rId654" Type="http://schemas.openxmlformats.org/officeDocument/2006/relationships/hyperlink" Target="http://sprinklr.com/" TargetMode="External"/><Relationship Id="rId655" Type="http://schemas.openxmlformats.org/officeDocument/2006/relationships/hyperlink" Target="http://stitcherads.com/" TargetMode="External"/><Relationship Id="rId656" Type="http://schemas.openxmlformats.org/officeDocument/2006/relationships/hyperlink" Target="http://streamspread.com/" TargetMode="External"/><Relationship Id="rId657" Type="http://schemas.openxmlformats.org/officeDocument/2006/relationships/hyperlink" Target="http://strikesocial.com/" TargetMode="External"/><Relationship Id="rId658" Type="http://schemas.openxmlformats.org/officeDocument/2006/relationships/hyperlink" Target="http://sunnyreports.com/" TargetMode="External"/><Relationship Id="rId659" Type="http://schemas.openxmlformats.org/officeDocument/2006/relationships/hyperlink" Target="http://swoop.com/" TargetMode="External"/><Relationship Id="rId6630" Type="http://schemas.openxmlformats.org/officeDocument/2006/relationships/hyperlink" Target="http://cablato.com/" TargetMode="External"/><Relationship Id="rId6631" Type="http://schemas.openxmlformats.org/officeDocument/2006/relationships/hyperlink" Target="http://clearanalyticsbi.com/" TargetMode="External"/><Relationship Id="rId6632" Type="http://schemas.openxmlformats.org/officeDocument/2006/relationships/hyperlink" Target="http://clearbit.com/" TargetMode="External"/><Relationship Id="rId6633" Type="http://schemas.openxmlformats.org/officeDocument/2006/relationships/hyperlink" Target="http://crosspixel.net/" TargetMode="External"/><Relationship Id="rId6634" Type="http://schemas.openxmlformats.org/officeDocument/2006/relationships/hyperlink" Target="http://cxense.com/" TargetMode="External"/><Relationship Id="rId6635" Type="http://schemas.openxmlformats.org/officeDocument/2006/relationships/hyperlink" Target="http://datagres.com/" TargetMode="External"/><Relationship Id="rId6636" Type="http://schemas.openxmlformats.org/officeDocument/2006/relationships/hyperlink" Target="http://datatonic.com/" TargetMode="External"/><Relationship Id="rId6637" Type="http://schemas.openxmlformats.org/officeDocument/2006/relationships/hyperlink" Target="http://dataxu.com/" TargetMode="External"/><Relationship Id="rId6638" Type="http://schemas.openxmlformats.org/officeDocument/2006/relationships/hyperlink" Target="http://dentsuaegisnetwork.com/" TargetMode="External"/><Relationship Id="rId6639" Type="http://schemas.openxmlformats.org/officeDocument/2006/relationships/hyperlink" Target="http://dtscout.com/" TargetMode="External"/><Relationship Id="rId2260" Type="http://schemas.openxmlformats.org/officeDocument/2006/relationships/hyperlink" Target="http://delio-lm.com/" TargetMode="External"/><Relationship Id="rId2261" Type="http://schemas.openxmlformats.org/officeDocument/2006/relationships/hyperlink" Target="http://demandforce.com/" TargetMode="External"/><Relationship Id="rId2262" Type="http://schemas.openxmlformats.org/officeDocument/2006/relationships/hyperlink" Target="http://dialoginsight.com/" TargetMode="External"/><Relationship Id="rId2263" Type="http://schemas.openxmlformats.org/officeDocument/2006/relationships/hyperlink" Target="http://drip.co/" TargetMode="External"/><Relationship Id="rId2264" Type="http://schemas.openxmlformats.org/officeDocument/2006/relationships/hyperlink" Target="http://edatis.com/" TargetMode="External"/><Relationship Id="rId2265" Type="http://schemas.openxmlformats.org/officeDocument/2006/relationships/hyperlink" Target="http://emarketeer.com/" TargetMode="External"/><Relationship Id="rId2266" Type="http://schemas.openxmlformats.org/officeDocument/2006/relationships/hyperlink" Target="http://emarsys.com/" TargetMode="External"/><Relationship Id="rId2267" Type="http://schemas.openxmlformats.org/officeDocument/2006/relationships/hyperlink" Target="http://etrigue.com/" TargetMode="External"/><Relationship Id="rId2268" Type="http://schemas.openxmlformats.org/officeDocument/2006/relationships/hyperlink" Target="http://everlytic.co.za/" TargetMode="External"/><Relationship Id="rId2269" Type="http://schemas.openxmlformats.org/officeDocument/2006/relationships/hyperlink" Target="http://experian.com/" TargetMode="External"/><Relationship Id="rId5540" Type="http://schemas.openxmlformats.org/officeDocument/2006/relationships/hyperlink" Target="http://payproapp.com/" TargetMode="External"/><Relationship Id="rId5541" Type="http://schemas.openxmlformats.org/officeDocument/2006/relationships/hyperlink" Target="http://pinnaclecart.com/" TargetMode="External"/><Relationship Id="rId5542" Type="http://schemas.openxmlformats.org/officeDocument/2006/relationships/hyperlink" Target="http://plentymarkets.co.uk/" TargetMode="External"/><Relationship Id="rId5543" Type="http://schemas.openxmlformats.org/officeDocument/2006/relationships/hyperlink" Target="http://prestashop.com/" TargetMode="External"/><Relationship Id="rId5544" Type="http://schemas.openxmlformats.org/officeDocument/2006/relationships/hyperlink" Target="http://reactioncommerce.com/" TargetMode="External"/><Relationship Id="rId5545" Type="http://schemas.openxmlformats.org/officeDocument/2006/relationships/hyperlink" Target="http://roccommerce.com/" TargetMode="External"/><Relationship Id="rId5546" Type="http://schemas.openxmlformats.org/officeDocument/2006/relationships/hyperlink" Target="http://salesandorders.com/" TargetMode="External"/><Relationship Id="rId5547" Type="http://schemas.openxmlformats.org/officeDocument/2006/relationships/hyperlink" Target="http://sana-commerce.com/" TargetMode="External"/><Relationship Id="rId5548" Type="http://schemas.openxmlformats.org/officeDocument/2006/relationships/hyperlink" Target="http://hybris.com/" TargetMode="External"/><Relationship Id="rId5549" Type="http://schemas.openxmlformats.org/officeDocument/2006/relationships/hyperlink" Target="http://searchfit.com/" TargetMode="External"/><Relationship Id="rId1170" Type="http://schemas.openxmlformats.org/officeDocument/2006/relationships/hyperlink" Target="http://playbuzz.com/" TargetMode="External"/><Relationship Id="rId1171" Type="http://schemas.openxmlformats.org/officeDocument/2006/relationships/hyperlink" Target="http://plyfe.com/" TargetMode="External"/><Relationship Id="rId1172" Type="http://schemas.openxmlformats.org/officeDocument/2006/relationships/hyperlink" Target="http://polldaddy.com/" TargetMode="External"/><Relationship Id="rId1173" Type="http://schemas.openxmlformats.org/officeDocument/2006/relationships/hyperlink" Target="http://pollfish.com/" TargetMode="External"/><Relationship Id="rId1174" Type="http://schemas.openxmlformats.org/officeDocument/2006/relationships/hyperlink" Target="http://pollsnack.com/" TargetMode="External"/><Relationship Id="rId1175" Type="http://schemas.openxmlformats.org/officeDocument/2006/relationships/hyperlink" Target="http://prontoforms.com/" TargetMode="External"/><Relationship Id="rId1176" Type="http://schemas.openxmlformats.org/officeDocument/2006/relationships/hyperlink" Target="http://proprofs.com/" TargetMode="External"/><Relationship Id="rId1177" Type="http://schemas.openxmlformats.org/officeDocument/2006/relationships/hyperlink" Target="http://publitas.com/" TargetMode="External"/><Relationship Id="rId1178" Type="http://schemas.openxmlformats.org/officeDocument/2006/relationships/hyperlink" Target="http://pulpix.com/" TargetMode="External"/><Relationship Id="rId1179" Type="http://schemas.openxmlformats.org/officeDocument/2006/relationships/hyperlink" Target="http://pushone.com/" TargetMode="External"/><Relationship Id="rId4450" Type="http://schemas.openxmlformats.org/officeDocument/2006/relationships/hyperlink" Target="http://pointinside.com/" TargetMode="External"/><Relationship Id="rId4451" Type="http://schemas.openxmlformats.org/officeDocument/2006/relationships/hyperlink" Target="http://popdeem.com/" TargetMode="External"/><Relationship Id="rId4452" Type="http://schemas.openxmlformats.org/officeDocument/2006/relationships/hyperlink" Target="http://proxama.com/" TargetMode="External"/><Relationship Id="rId4453" Type="http://schemas.openxmlformats.org/officeDocument/2006/relationships/hyperlink" Target="http://quadanalytix.com/" TargetMode="External"/><Relationship Id="rId4454" Type="http://schemas.openxmlformats.org/officeDocument/2006/relationships/hyperlink" Target="http://quicon.eu/" TargetMode="External"/><Relationship Id="rId4455" Type="http://schemas.openxmlformats.org/officeDocument/2006/relationships/hyperlink" Target="http://radiusnetworks.com/" TargetMode="External"/><Relationship Id="rId4456" Type="http://schemas.openxmlformats.org/officeDocument/2006/relationships/hyperlink" Target="http://retailnext.net/" TargetMode="External"/><Relationship Id="rId4457" Type="http://schemas.openxmlformats.org/officeDocument/2006/relationships/hyperlink" Target="http://retailpro.com/" TargetMode="External"/><Relationship Id="rId4458" Type="http://schemas.openxmlformats.org/officeDocument/2006/relationships/hyperlink" Target="http://retailwire.com/" TargetMode="External"/><Relationship Id="rId4459" Type="http://schemas.openxmlformats.org/officeDocument/2006/relationships/hyperlink" Target="http://revionics.com/" TargetMode="External"/><Relationship Id="rId3360" Type="http://schemas.openxmlformats.org/officeDocument/2006/relationships/hyperlink" Target="http://socialhp.com/" TargetMode="External"/><Relationship Id="rId3361" Type="http://schemas.openxmlformats.org/officeDocument/2006/relationships/hyperlink" Target="http://socialbrandsapp.com/" TargetMode="External"/><Relationship Id="rId3362" Type="http://schemas.openxmlformats.org/officeDocument/2006/relationships/hyperlink" Target="http://socialsignin.net/" TargetMode="External"/><Relationship Id="rId3363" Type="http://schemas.openxmlformats.org/officeDocument/2006/relationships/hyperlink" Target="http://sqwarkr.com/" TargetMode="External"/><Relationship Id="rId3364" Type="http://schemas.openxmlformats.org/officeDocument/2006/relationships/hyperlink" Target="http://streamchartz.com/" TargetMode="External"/><Relationship Id="rId3365" Type="http://schemas.openxmlformats.org/officeDocument/2006/relationships/hyperlink" Target="http://tawkers.com/" TargetMode="External"/><Relationship Id="rId3366" Type="http://schemas.openxmlformats.org/officeDocument/2006/relationships/hyperlink" Target="http://futurimedia.com/" TargetMode="External"/><Relationship Id="rId3367" Type="http://schemas.openxmlformats.org/officeDocument/2006/relationships/hyperlink" Target="http://targetings.com/" TargetMode="External"/><Relationship Id="rId3368" Type="http://schemas.openxmlformats.org/officeDocument/2006/relationships/hyperlink" Target="http://tweet-eye.com/" TargetMode="External"/><Relationship Id="rId3369" Type="http://schemas.openxmlformats.org/officeDocument/2006/relationships/hyperlink" Target="http://vaizle.com/" TargetMode="External"/><Relationship Id="rId660" Type="http://schemas.openxmlformats.org/officeDocument/2006/relationships/hyperlink" Target="http://tenscores.com/" TargetMode="External"/><Relationship Id="rId661" Type="http://schemas.openxmlformats.org/officeDocument/2006/relationships/hyperlink" Target="http://topvisor.com/" TargetMode="External"/><Relationship Id="rId662" Type="http://schemas.openxmlformats.org/officeDocument/2006/relationships/hyperlink" Target="http://twitter.com/" TargetMode="External"/><Relationship Id="rId663" Type="http://schemas.openxmlformats.org/officeDocument/2006/relationships/hyperlink" Target="http://valassis.com/" TargetMode="External"/><Relationship Id="rId664" Type="http://schemas.openxmlformats.org/officeDocument/2006/relationships/hyperlink" Target="http://wordstream.com/" TargetMode="External"/><Relationship Id="rId665" Type="http://schemas.openxmlformats.org/officeDocument/2006/relationships/hyperlink" Target="http://advertising.yahoo.com/" TargetMode="External"/><Relationship Id="rId666" Type="http://schemas.openxmlformats.org/officeDocument/2006/relationships/hyperlink" Target="http://yandex.ru/" TargetMode="External"/><Relationship Id="rId667" Type="http://schemas.openxmlformats.org/officeDocument/2006/relationships/hyperlink" Target="http://yelp.com/" TargetMode="External"/><Relationship Id="rId668" Type="http://schemas.openxmlformats.org/officeDocument/2006/relationships/hyperlink" Target="http://yellowpages.com/" TargetMode="External"/><Relationship Id="rId669" Type="http://schemas.openxmlformats.org/officeDocument/2006/relationships/hyperlink" Target="http://zalster.com/" TargetMode="External"/><Relationship Id="rId6640" Type="http://schemas.openxmlformats.org/officeDocument/2006/relationships/hyperlink" Target="http://erwin.com/" TargetMode="External"/><Relationship Id="rId6641" Type="http://schemas.openxmlformats.org/officeDocument/2006/relationships/hyperlink" Target="http://exaudi.org.uk/" TargetMode="External"/><Relationship Id="rId6642" Type="http://schemas.openxmlformats.org/officeDocument/2006/relationships/hyperlink" Target="http://eyeota.com/" TargetMode="External"/><Relationship Id="rId6643" Type="http://schemas.openxmlformats.org/officeDocument/2006/relationships/hyperlink" Target="http://np6.fr/" TargetMode="External"/><Relationship Id="rId6644" Type="http://schemas.openxmlformats.org/officeDocument/2006/relationships/hyperlink" Target="http://google.com/" TargetMode="External"/><Relationship Id="rId6645" Type="http://schemas.openxmlformats.org/officeDocument/2006/relationships/hyperlink" Target="http://gravyanalytics.com/" TargetMode="External"/><Relationship Id="rId6646" Type="http://schemas.openxmlformats.org/officeDocument/2006/relationships/hyperlink" Target="http://idg.com/" TargetMode="External"/><Relationship Id="rId6647" Type="http://schemas.openxmlformats.org/officeDocument/2006/relationships/hyperlink" Target="http://ignitionone.com/" TargetMode="External"/><Relationship Id="rId6648" Type="http://schemas.openxmlformats.org/officeDocument/2006/relationships/hyperlink" Target="http://infogroup.com/" TargetMode="External"/><Relationship Id="rId6649" Type="http://schemas.openxmlformats.org/officeDocument/2006/relationships/hyperlink" Target="http://infutor.com/" TargetMode="External"/><Relationship Id="rId7000" Type="http://schemas.openxmlformats.org/officeDocument/2006/relationships/hyperlink" Target="http://oiengine.com/" TargetMode="External"/><Relationship Id="rId7001" Type="http://schemas.openxmlformats.org/officeDocument/2006/relationships/hyperlink" Target="http://onehub.com/" TargetMode="External"/><Relationship Id="rId2270" Type="http://schemas.openxmlformats.org/officeDocument/2006/relationships/hyperlink" Target="http://experiture.com/" TargetMode="External"/><Relationship Id="rId2271" Type="http://schemas.openxmlformats.org/officeDocument/2006/relationships/hyperlink" Target="http://exponea.com/" TargetMode="External"/><Relationship Id="rId2272" Type="http://schemas.openxmlformats.org/officeDocument/2006/relationships/hyperlink" Target="http://fanbridge.com/" TargetMode="External"/><Relationship Id="rId2273" Type="http://schemas.openxmlformats.org/officeDocument/2006/relationships/hyperlink" Target="http://firsthive.com/" TargetMode="External"/><Relationship Id="rId2274" Type="http://schemas.openxmlformats.org/officeDocument/2006/relationships/hyperlink" Target="http://hirefrederick.com/" TargetMode="External"/><Relationship Id="rId2275" Type="http://schemas.openxmlformats.org/officeDocument/2006/relationships/hyperlink" Target="http://fusemachines.com/" TargetMode="External"/><Relationship Id="rId2276" Type="http://schemas.openxmlformats.org/officeDocument/2006/relationships/hyperlink" Target="http://fyoosion.com/" TargetMode="External"/><Relationship Id="rId2277" Type="http://schemas.openxmlformats.org/officeDocument/2006/relationships/hyperlink" Target="http://gamooga.com/" TargetMode="External"/><Relationship Id="rId2278" Type="http://schemas.openxmlformats.org/officeDocument/2006/relationships/hyperlink" Target="http://genoo.com/" TargetMode="External"/><Relationship Id="rId2279" Type="http://schemas.openxmlformats.org/officeDocument/2006/relationships/hyperlink" Target="http://greenrope.com/" TargetMode="External"/><Relationship Id="rId5550" Type="http://schemas.openxmlformats.org/officeDocument/2006/relationships/hyperlink" Target="http://secondphase.net/" TargetMode="External"/><Relationship Id="rId5551" Type="http://schemas.openxmlformats.org/officeDocument/2006/relationships/hyperlink" Target="http://sellbeing.com/" TargetMode="External"/><Relationship Id="rId5552" Type="http://schemas.openxmlformats.org/officeDocument/2006/relationships/hyperlink" Target="http://sendowl.com/" TargetMode="External"/><Relationship Id="rId5553" Type="http://schemas.openxmlformats.org/officeDocument/2006/relationships/hyperlink" Target="http://shopaccino.com/" TargetMode="External"/><Relationship Id="rId5554" Type="http://schemas.openxmlformats.org/officeDocument/2006/relationships/hyperlink" Target="http://shopcloud.io/" TargetMode="External"/><Relationship Id="rId5555" Type="http://schemas.openxmlformats.org/officeDocument/2006/relationships/hyperlink" Target="http://shopify.com/" TargetMode="External"/><Relationship Id="rId5556" Type="http://schemas.openxmlformats.org/officeDocument/2006/relationships/hyperlink" Target="http://shopio.com/" TargetMode="External"/><Relationship Id="rId5557" Type="http://schemas.openxmlformats.org/officeDocument/2006/relationships/hyperlink" Target="http://shoplineapp.com/" TargetMode="External"/><Relationship Id="rId5558" Type="http://schemas.openxmlformats.org/officeDocument/2006/relationships/hyperlink" Target="http://shopnix.in/" TargetMode="External"/><Relationship Id="rId5559" Type="http://schemas.openxmlformats.org/officeDocument/2006/relationships/hyperlink" Target="http://shoppingcartelite.com/" TargetMode="External"/><Relationship Id="rId7002" Type="http://schemas.openxmlformats.org/officeDocument/2006/relationships/hyperlink" Target="http://workwithopal.com/" TargetMode="External"/><Relationship Id="rId7003" Type="http://schemas.openxmlformats.org/officeDocument/2006/relationships/hyperlink" Target="http://passageways.com/" TargetMode="External"/><Relationship Id="rId7004" Type="http://schemas.openxmlformats.org/officeDocument/2006/relationships/hyperlink" Target="http://pgi.com/" TargetMode="External"/><Relationship Id="rId7005" Type="http://schemas.openxmlformats.org/officeDocument/2006/relationships/hyperlink" Target="http://pingpad.net/" TargetMode="External"/><Relationship Id="rId7006" Type="http://schemas.openxmlformats.org/officeDocument/2006/relationships/hyperlink" Target="http://powernoodle.com/" TargetMode="External"/><Relationship Id="rId7007" Type="http://schemas.openxmlformats.org/officeDocument/2006/relationships/hyperlink" Target="http://precurio.com/" TargetMode="External"/><Relationship Id="rId7008" Type="http://schemas.openxmlformats.org/officeDocument/2006/relationships/hyperlink" Target="http://appfluence.com/" TargetMode="External"/><Relationship Id="rId7009" Type="http://schemas.openxmlformats.org/officeDocument/2006/relationships/hyperlink" Target="http://projecturf.com/" TargetMode="External"/><Relationship Id="rId1180" Type="http://schemas.openxmlformats.org/officeDocument/2006/relationships/hyperlink" Target="http://quivio.com/" TargetMode="External"/><Relationship Id="rId1181" Type="http://schemas.openxmlformats.org/officeDocument/2006/relationships/hyperlink" Target="http://quiz-maker.com/" TargetMode="External"/><Relationship Id="rId1182" Type="http://schemas.openxmlformats.org/officeDocument/2006/relationships/hyperlink" Target="http://mystudiyo.com/" TargetMode="External"/><Relationship Id="rId1183" Type="http://schemas.openxmlformats.org/officeDocument/2006/relationships/hyperlink" Target="http://onlinequizcreator.com/" TargetMode="External"/><Relationship Id="rId1184" Type="http://schemas.openxmlformats.org/officeDocument/2006/relationships/hyperlink" Target="http://qzzr.com/" TargetMode="External"/><Relationship Id="rId1185" Type="http://schemas.openxmlformats.org/officeDocument/2006/relationships/hyperlink" Target="http://rafflecopter.com/" TargetMode="External"/><Relationship Id="rId1186" Type="http://schemas.openxmlformats.org/officeDocument/2006/relationships/hyperlink" Target="http://raptmedia.com/" TargetMode="External"/><Relationship Id="rId1187" Type="http://schemas.openxmlformats.org/officeDocument/2006/relationships/hyperlink" Target="http://riddle.com/" TargetMode="External"/><Relationship Id="rId1188" Type="http://schemas.openxmlformats.org/officeDocument/2006/relationships/hyperlink" Target="http://scrollmotion.com/" TargetMode="External"/><Relationship Id="rId1189" Type="http://schemas.openxmlformats.org/officeDocument/2006/relationships/hyperlink" Target="http://secondstreet.com/" TargetMode="External"/><Relationship Id="rId4460" Type="http://schemas.openxmlformats.org/officeDocument/2006/relationships/hyperlink" Target="http://rewango.com/" TargetMode="External"/><Relationship Id="rId4461" Type="http://schemas.openxmlformats.org/officeDocument/2006/relationships/hyperlink" Target="http://verve.com/" TargetMode="External"/><Relationship Id="rId4462" Type="http://schemas.openxmlformats.org/officeDocument/2006/relationships/hyperlink" Target="http://rrdonnelley.com/" TargetMode="External"/><Relationship Id="rId4463" Type="http://schemas.openxmlformats.org/officeDocument/2006/relationships/hyperlink" Target="http://sap.com/" TargetMode="External"/><Relationship Id="rId4464" Type="http://schemas.openxmlformats.org/officeDocument/2006/relationships/hyperlink" Target="http://scala.com/" TargetMode="External"/><Relationship Id="rId4465" Type="http://schemas.openxmlformats.org/officeDocument/2006/relationships/hyperlink" Target="http://sensorberg.com/" TargetMode="External"/><Relationship Id="rId4466" Type="http://schemas.openxmlformats.org/officeDocument/2006/relationships/hyperlink" Target="http://sentiance.com/" TargetMode="External"/><Relationship Id="rId4467" Type="http://schemas.openxmlformats.org/officeDocument/2006/relationships/hyperlink" Target="http://shazam.com/" TargetMode="External"/><Relationship Id="rId4468" Type="http://schemas.openxmlformats.org/officeDocument/2006/relationships/hyperlink" Target="http://shelfbucks.com/" TargetMode="External"/><Relationship Id="rId4469" Type="http://schemas.openxmlformats.org/officeDocument/2006/relationships/hyperlink" Target="http://retailigence.com/" TargetMode="External"/><Relationship Id="rId3370" Type="http://schemas.openxmlformats.org/officeDocument/2006/relationships/hyperlink" Target="http://warbble.com/" TargetMode="External"/><Relationship Id="rId3371" Type="http://schemas.openxmlformats.org/officeDocument/2006/relationships/hyperlink" Target="http://worphy.com/" TargetMode="External"/><Relationship Id="rId3372" Type="http://schemas.openxmlformats.org/officeDocument/2006/relationships/hyperlink" Target="http://xsopo.com/" TargetMode="External"/><Relationship Id="rId3373" Type="http://schemas.openxmlformats.org/officeDocument/2006/relationships/hyperlink" Target="http://everyonesocial.com/" TargetMode="External"/><Relationship Id="rId3374" Type="http://schemas.openxmlformats.org/officeDocument/2006/relationships/hyperlink" Target="http://komfo.com/" TargetMode="External"/><Relationship Id="rId3375" Type="http://schemas.openxmlformats.org/officeDocument/2006/relationships/hyperlink" Target="http://pulsarplatform.com/" TargetMode="External"/><Relationship Id="rId3376" Type="http://schemas.openxmlformats.org/officeDocument/2006/relationships/hyperlink" Target="http://socleversocial.com/" TargetMode="External"/><Relationship Id="rId3377" Type="http://schemas.openxmlformats.org/officeDocument/2006/relationships/hyperlink" Target="http://adfits.com/" TargetMode="External"/><Relationship Id="rId3378" Type="http://schemas.openxmlformats.org/officeDocument/2006/relationships/hyperlink" Target="http://advocate.ly/" TargetMode="External"/><Relationship Id="rId3379" Type="http://schemas.openxmlformats.org/officeDocument/2006/relationships/hyperlink" Target="http://aimia.com/" TargetMode="External"/><Relationship Id="rId670" Type="http://schemas.openxmlformats.org/officeDocument/2006/relationships/hyperlink" Target="http://adsmurai.com/" TargetMode="External"/><Relationship Id="rId671" Type="http://schemas.openxmlformats.org/officeDocument/2006/relationships/hyperlink" Target="http://never.no/" TargetMode="External"/><Relationship Id="rId672" Type="http://schemas.openxmlformats.org/officeDocument/2006/relationships/hyperlink" Target="http://ppcprotect.com/" TargetMode="External"/><Relationship Id="rId673" Type="http://schemas.openxmlformats.org/officeDocument/2006/relationships/hyperlink" Target="http://smarter-ecommerce.com/" TargetMode="External"/><Relationship Id="rId674" Type="http://schemas.openxmlformats.org/officeDocument/2006/relationships/hyperlink" Target="http://targeto.io/" TargetMode="External"/><Relationship Id="rId675" Type="http://schemas.openxmlformats.org/officeDocument/2006/relationships/hyperlink" Target="http://algomizer.com/" TargetMode="External"/><Relationship Id="rId676" Type="http://schemas.openxmlformats.org/officeDocument/2006/relationships/hyperlink" Target="http://dolead.com/" TargetMode="External"/><Relationship Id="rId677" Type="http://schemas.openxmlformats.org/officeDocument/2006/relationships/hyperlink" Target="http://rhombusads.com/" TargetMode="External"/><Relationship Id="rId678" Type="http://schemas.openxmlformats.org/officeDocument/2006/relationships/hyperlink" Target="http://rocketroi.com/" TargetMode="External"/><Relationship Id="rId679" Type="http://schemas.openxmlformats.org/officeDocument/2006/relationships/hyperlink" Target="http://roihunter.com/" TargetMode="External"/><Relationship Id="rId6650" Type="http://schemas.openxmlformats.org/officeDocument/2006/relationships/hyperlink" Target="http://kbmg.com/" TargetMode="External"/><Relationship Id="rId6651" Type="http://schemas.openxmlformats.org/officeDocument/2006/relationships/hyperlink" Target="http://knowledgemarketing.com/" TargetMode="External"/><Relationship Id="rId6652" Type="http://schemas.openxmlformats.org/officeDocument/2006/relationships/hyperlink" Target="http://krux.com/" TargetMode="External"/><Relationship Id="rId6653" Type="http://schemas.openxmlformats.org/officeDocument/2006/relationships/hyperlink" Target="http://leadiro.com/" TargetMode="External"/><Relationship Id="rId6654" Type="http://schemas.openxmlformats.org/officeDocument/2006/relationships/hyperlink" Target="http://lotame.com/" TargetMode="External"/><Relationship Id="rId6655" Type="http://schemas.openxmlformats.org/officeDocument/2006/relationships/hyperlink" Target="http://themig.com/" TargetMode="External"/><Relationship Id="rId6656" Type="http://schemas.openxmlformats.org/officeDocument/2006/relationships/hyperlink" Target="http://mediamath.com/" TargetMode="External"/><Relationship Id="rId6657" Type="http://schemas.openxmlformats.org/officeDocument/2006/relationships/hyperlink" Target="http://mediamorph.com/" TargetMode="External"/><Relationship Id="rId6658" Type="http://schemas.openxmlformats.org/officeDocument/2006/relationships/hyperlink" Target="http://mightysignal.com/" TargetMode="External"/><Relationship Id="rId6659" Type="http://schemas.openxmlformats.org/officeDocument/2006/relationships/hyperlink" Target="http://mtraction.com/" TargetMode="External"/><Relationship Id="rId7010" Type="http://schemas.openxmlformats.org/officeDocument/2006/relationships/hyperlink" Target="http://quip.com/" TargetMode="External"/><Relationship Id="rId7011" Type="http://schemas.openxmlformats.org/officeDocument/2006/relationships/hyperlink" Target="http://quire.io/" TargetMode="External"/><Relationship Id="rId2280" Type="http://schemas.openxmlformats.org/officeDocument/2006/relationships/hyperlink" Target="http://hannonhill.com/" TargetMode="External"/><Relationship Id="rId2281" Type="http://schemas.openxmlformats.org/officeDocument/2006/relationships/hyperlink" Target="http://hatchbuck.com/" TargetMode="External"/><Relationship Id="rId2282" Type="http://schemas.openxmlformats.org/officeDocument/2006/relationships/hyperlink" Target="http://hubspot.com/" TargetMode="External"/><Relationship Id="rId2283" Type="http://schemas.openxmlformats.org/officeDocument/2006/relationships/hyperlink" Target="http://hull.io/" TargetMode="External"/><Relationship Id="rId2284" Type="http://schemas.openxmlformats.org/officeDocument/2006/relationships/hyperlink" Target="http://ibm.com/" TargetMode="External"/><Relationship Id="rId2285" Type="http://schemas.openxmlformats.org/officeDocument/2006/relationships/hyperlink" Target="http://icontact.com/" TargetMode="External"/><Relationship Id="rId2286" Type="http://schemas.openxmlformats.org/officeDocument/2006/relationships/hyperlink" Target="http://ignitionone.com/" TargetMode="External"/><Relationship Id="rId2287" Type="http://schemas.openxmlformats.org/officeDocument/2006/relationships/hyperlink" Target="http://inboundio.com/" TargetMode="External"/><Relationship Id="rId2288" Type="http://schemas.openxmlformats.org/officeDocument/2006/relationships/hyperlink" Target="http://inbox25.com/" TargetMode="External"/><Relationship Id="rId2289" Type="http://schemas.openxmlformats.org/officeDocument/2006/relationships/hyperlink" Target="http://inditioncra.com/" TargetMode="External"/><Relationship Id="rId5560" Type="http://schemas.openxmlformats.org/officeDocument/2006/relationships/hyperlink" Target="http://shoprocket.co/" TargetMode="External"/><Relationship Id="rId5561" Type="http://schemas.openxmlformats.org/officeDocument/2006/relationships/hyperlink" Target="http://shopsite.com/" TargetMode="External"/><Relationship Id="rId5562" Type="http://schemas.openxmlformats.org/officeDocument/2006/relationships/hyperlink" Target="http://shopsocially.com/" TargetMode="External"/><Relationship Id="rId5563" Type="http://schemas.openxmlformats.org/officeDocument/2006/relationships/hyperlink" Target="http://shoptab.net/" TargetMode="External"/><Relationship Id="rId5564" Type="http://schemas.openxmlformats.org/officeDocument/2006/relationships/hyperlink" Target="http://shoptet.cz/" TargetMode="External"/><Relationship Id="rId5565" Type="http://schemas.openxmlformats.org/officeDocument/2006/relationships/hyperlink" Target="http://en.shopware.com/" TargetMode="External"/><Relationship Id="rId5566" Type="http://schemas.openxmlformats.org/officeDocument/2006/relationships/hyperlink" Target="http://skava.com/" TargetMode="External"/><Relationship Id="rId5567" Type="http://schemas.openxmlformats.org/officeDocument/2006/relationships/hyperlink" Target="http://skubana.com/" TargetMode="External"/><Relationship Id="rId5568" Type="http://schemas.openxmlformats.org/officeDocument/2006/relationships/hyperlink" Target="http://slatwallcommerce.com/" TargetMode="External"/><Relationship Id="rId5569" Type="http://schemas.openxmlformats.org/officeDocument/2006/relationships/hyperlink" Target="http://snipcart.com/" TargetMode="External"/><Relationship Id="rId7012" Type="http://schemas.openxmlformats.org/officeDocument/2006/relationships/hyperlink" Target="http://realtimeboard.com/" TargetMode="External"/><Relationship Id="rId7013" Type="http://schemas.openxmlformats.org/officeDocument/2006/relationships/hyperlink" Target="http://ryver.com/" TargetMode="External"/><Relationship Id="rId7014" Type="http://schemas.openxmlformats.org/officeDocument/2006/relationships/hyperlink" Target="http://salesforce.com/" TargetMode="External"/><Relationship Id="rId7015" Type="http://schemas.openxmlformats.org/officeDocument/2006/relationships/hyperlink" Target="http://samepage.io/" TargetMode="External"/><Relationship Id="rId7016" Type="http://schemas.openxmlformats.org/officeDocument/2006/relationships/hyperlink" Target="http://sap.com/" TargetMode="External"/><Relationship Id="rId7017" Type="http://schemas.openxmlformats.org/officeDocument/2006/relationships/hyperlink" Target="http://products.office.com/" TargetMode="External"/><Relationship Id="rId7018" Type="http://schemas.openxmlformats.org/officeDocument/2006/relationships/hyperlink" Target="http://sharpr.com/" TargetMode="External"/><Relationship Id="rId7019" Type="http://schemas.openxmlformats.org/officeDocument/2006/relationships/hyperlink" Target="http://skype.com/" TargetMode="External"/><Relationship Id="rId1190" Type="http://schemas.openxmlformats.org/officeDocument/2006/relationships/hyperlink" Target="http://shoppingquizzes.com/" TargetMode="External"/><Relationship Id="rId1191" Type="http://schemas.openxmlformats.org/officeDocument/2006/relationships/hyperlink" Target="http://shortstack.com/" TargetMode="External"/><Relationship Id="rId1192" Type="http://schemas.openxmlformats.org/officeDocument/2006/relationships/hyperlink" Target="http://silk.co/" TargetMode="External"/><Relationship Id="rId1193" Type="http://schemas.openxmlformats.org/officeDocument/2006/relationships/hyperlink" Target="http://smartgenies.com/" TargetMode="External"/><Relationship Id="rId1194" Type="http://schemas.openxmlformats.org/officeDocument/2006/relationships/hyperlink" Target="http://snapapp.com/" TargetMode="External"/><Relationship Id="rId1195" Type="http://schemas.openxmlformats.org/officeDocument/2006/relationships/hyperlink" Target="http://snipp.com/" TargetMode="External"/><Relationship Id="rId1196" Type="http://schemas.openxmlformats.org/officeDocument/2006/relationships/hyperlink" Target="http://socialappshq.com/" TargetMode="External"/><Relationship Id="rId1197" Type="http://schemas.openxmlformats.org/officeDocument/2006/relationships/hyperlink" Target="http://sogosurvey.com/" TargetMode="External"/><Relationship Id="rId1198" Type="http://schemas.openxmlformats.org/officeDocument/2006/relationships/hyperlink" Target="http://strutta.com/" TargetMode="External"/><Relationship Id="rId1199" Type="http://schemas.openxmlformats.org/officeDocument/2006/relationships/hyperlink" Target="http://submittable.com/" TargetMode="External"/><Relationship Id="rId4470" Type="http://schemas.openxmlformats.org/officeDocument/2006/relationships/hyperlink" Target="http://shoppertrak.com/" TargetMode="External"/><Relationship Id="rId4471" Type="http://schemas.openxmlformats.org/officeDocument/2006/relationships/hyperlink" Target="http://sigfox.com/" TargetMode="External"/><Relationship Id="rId4472" Type="http://schemas.openxmlformats.org/officeDocument/2006/relationships/hyperlink" Target="http://smartwhere.com/" TargetMode="External"/><Relationship Id="rId4473" Type="http://schemas.openxmlformats.org/officeDocument/2006/relationships/hyperlink" Target="http://digitalsocialretail.com/" TargetMode="External"/><Relationship Id="rId4474" Type="http://schemas.openxmlformats.org/officeDocument/2006/relationships/hyperlink" Target="http://sparkfun.com/" TargetMode="External"/><Relationship Id="rId4475" Type="http://schemas.openxmlformats.org/officeDocument/2006/relationships/hyperlink" Target="http://spring.gov.sg/" TargetMode="External"/><Relationship Id="rId4476" Type="http://schemas.openxmlformats.org/officeDocument/2006/relationships/hyperlink" Target="http://stepsaway.com/" TargetMode="External"/><Relationship Id="rId4477" Type="http://schemas.openxmlformats.org/officeDocument/2006/relationships/hyperlink" Target="http://storehippo.com/" TargetMode="External"/><Relationship Id="rId4478" Type="http://schemas.openxmlformats.org/officeDocument/2006/relationships/hyperlink" Target="http://stratpricing.com/" TargetMode="External"/><Relationship Id="rId4479" Type="http://schemas.openxmlformats.org/officeDocument/2006/relationships/hyperlink" Target="http://streamrealty.com/" TargetMode="External"/><Relationship Id="rId3380" Type="http://schemas.openxmlformats.org/officeDocument/2006/relationships/hyperlink" Target="http://getambassador.com/" TargetMode="External"/><Relationship Id="rId3381" Type="http://schemas.openxmlformats.org/officeDocument/2006/relationships/hyperlink" Target="http://amplifinity.com/" TargetMode="External"/><Relationship Id="rId3382" Type="http://schemas.openxmlformats.org/officeDocument/2006/relationships/hyperlink" Target="http://antavo.com/" TargetMode="External"/><Relationship Id="rId3383" Type="http://schemas.openxmlformats.org/officeDocument/2006/relationships/hyperlink" Target="http://anticsdms.com/" TargetMode="External"/><Relationship Id="rId3384" Type="http://schemas.openxmlformats.org/officeDocument/2006/relationships/hyperlink" Target="http://auctioleads.com/" TargetMode="External"/><Relationship Id="rId3385" Type="http://schemas.openxmlformats.org/officeDocument/2006/relationships/hyperlink" Target="http://augeomarketing.com/" TargetMode="External"/><Relationship Id="rId3386" Type="http://schemas.openxmlformats.org/officeDocument/2006/relationships/hyperlink" Target="http://badgeville.com/" TargetMode="External"/><Relationship Id="rId3387" Type="http://schemas.openxmlformats.org/officeDocument/2006/relationships/hyperlink" Target="http://getbambu.com/" TargetMode="External"/><Relationship Id="rId3388" Type="http://schemas.openxmlformats.org/officeDocument/2006/relationships/hyperlink" Target="http://bellycard.com/" TargetMode="External"/><Relationship Id="rId3389" Type="http://schemas.openxmlformats.org/officeDocument/2006/relationships/hyperlink" Target="http://bigdoor.com/" TargetMode="External"/><Relationship Id="rId680" Type="http://schemas.openxmlformats.org/officeDocument/2006/relationships/hyperlink" Target="http://adblade.com/" TargetMode="External"/><Relationship Id="rId681" Type="http://schemas.openxmlformats.org/officeDocument/2006/relationships/hyperlink" Target="http://adsnative.com/" TargetMode="External"/><Relationship Id="rId682" Type="http://schemas.openxmlformats.org/officeDocument/2006/relationships/hyperlink" Target="http://adyoulike.com/" TargetMode="External"/><Relationship Id="rId683" Type="http://schemas.openxmlformats.org/officeDocument/2006/relationships/hyperlink" Target="http://amazon.com/" TargetMode="External"/><Relationship Id="rId684" Type="http://schemas.openxmlformats.org/officeDocument/2006/relationships/hyperlink" Target="http://ayboll.com/" TargetMode="External"/><Relationship Id="rId685" Type="http://schemas.openxmlformats.org/officeDocument/2006/relationships/hyperlink" Target="http://bidtellect.com/" TargetMode="External"/><Relationship Id="rId686" Type="http://schemas.openxmlformats.org/officeDocument/2006/relationships/hyperlink" Target="http://bn.co/" TargetMode="External"/><Relationship Id="rId687" Type="http://schemas.openxmlformats.org/officeDocument/2006/relationships/hyperlink" Target="http://buzzfeed.com/" TargetMode="External"/><Relationship Id="rId688" Type="http://schemas.openxmlformats.org/officeDocument/2006/relationships/hyperlink" Target="http://buzzoola.com/" TargetMode="External"/><Relationship Id="rId689" Type="http://schemas.openxmlformats.org/officeDocument/2006/relationships/hyperlink" Target="http://buzzstarter.biz/" TargetMode="External"/><Relationship Id="rId6660" Type="http://schemas.openxmlformats.org/officeDocument/2006/relationships/hyperlink" Target="http://neodatagroup.com/" TargetMode="External"/><Relationship Id="rId6661" Type="http://schemas.openxmlformats.org/officeDocument/2006/relationships/hyperlink" Target="http://neustar.biz/" TargetMode="External"/><Relationship Id="rId6662" Type="http://schemas.openxmlformats.org/officeDocument/2006/relationships/hyperlink" Target="http://nugg.ad/" TargetMode="External"/><Relationship Id="rId6663" Type="http://schemas.openxmlformats.org/officeDocument/2006/relationships/hyperlink" Target="http://nugg.ad/" TargetMode="External"/><Relationship Id="rId6664" Type="http://schemas.openxmlformats.org/officeDocument/2006/relationships/hyperlink" Target="http://oracle.com/" TargetMode="External"/><Relationship Id="rId6665" Type="http://schemas.openxmlformats.org/officeDocument/2006/relationships/hyperlink" Target="http://pcapredict.com/" TargetMode="External"/><Relationship Id="rId6666" Type="http://schemas.openxmlformats.org/officeDocument/2006/relationships/hyperlink" Target="http://pitneybowes.com/" TargetMode="External"/><Relationship Id="rId6667" Type="http://schemas.openxmlformats.org/officeDocument/2006/relationships/hyperlink" Target="http://placecast.net/" TargetMode="External"/><Relationship Id="rId6668" Type="http://schemas.openxmlformats.org/officeDocument/2006/relationships/hyperlink" Target="http://readycontacts.com/" TargetMode="External"/><Relationship Id="rId6669" Type="http://schemas.openxmlformats.org/officeDocument/2006/relationships/hyperlink" Target="http://relationshipone.com/" TargetMode="External"/><Relationship Id="rId7020" Type="http://schemas.openxmlformats.org/officeDocument/2006/relationships/hyperlink" Target="http://slack.com/" TargetMode="External"/><Relationship Id="rId7021" Type="http://schemas.openxmlformats.org/officeDocument/2006/relationships/hyperlink" Target="http://goslope.com/" TargetMode="External"/><Relationship Id="rId2290" Type="http://schemas.openxmlformats.org/officeDocument/2006/relationships/hyperlink" Target="http://infor.com/" TargetMode="External"/><Relationship Id="rId2291" Type="http://schemas.openxmlformats.org/officeDocument/2006/relationships/hyperlink" Target="http://informz.com/" TargetMode="External"/><Relationship Id="rId2292" Type="http://schemas.openxmlformats.org/officeDocument/2006/relationships/hyperlink" Target="http://infusionsoft.com/" TargetMode="External"/><Relationship Id="rId2293" Type="http://schemas.openxmlformats.org/officeDocument/2006/relationships/hyperlink" Target="http://ingagehub.com/" TargetMode="External"/><Relationship Id="rId2294" Type="http://schemas.openxmlformats.org/officeDocument/2006/relationships/hyperlink" Target="http://ingenioustechnologies.com/" TargetMode="External"/><Relationship Id="rId2295" Type="http://schemas.openxmlformats.org/officeDocument/2006/relationships/hyperlink" Target="http://inspired-mobile.com/" TargetMode="External"/><Relationship Id="rId2296" Type="http://schemas.openxmlformats.org/officeDocument/2006/relationships/hyperlink" Target="http://integrate.com/" TargetMode="External"/><Relationship Id="rId2297" Type="http://schemas.openxmlformats.org/officeDocument/2006/relationships/hyperlink" Target="http://interakt.co/" TargetMode="External"/><Relationship Id="rId2298" Type="http://schemas.openxmlformats.org/officeDocument/2006/relationships/hyperlink" Target="http://intercom.com/" TargetMode="External"/><Relationship Id="rId2299" Type="http://schemas.openxmlformats.org/officeDocument/2006/relationships/hyperlink" Target="http://interlinkone.com/" TargetMode="External"/><Relationship Id="rId5570" Type="http://schemas.openxmlformats.org/officeDocument/2006/relationships/hyperlink" Target="http://solidcactus.com/" TargetMode="External"/><Relationship Id="rId5571" Type="http://schemas.openxmlformats.org/officeDocument/2006/relationships/hyperlink" Target="http://solidus.io/" TargetMode="External"/><Relationship Id="rId5572" Type="http://schemas.openxmlformats.org/officeDocument/2006/relationships/hyperlink" Target="http://capitalone.com/" TargetMode="External"/><Relationship Id="rId5573" Type="http://schemas.openxmlformats.org/officeDocument/2006/relationships/hyperlink" Target="http://speedcommerce.com/" TargetMode="External"/><Relationship Id="rId5574" Type="http://schemas.openxmlformats.org/officeDocument/2006/relationships/hyperlink" Target="http://spreecommerce.com/" TargetMode="External"/><Relationship Id="rId5575" Type="http://schemas.openxmlformats.org/officeDocument/2006/relationships/hyperlink" Target="http://squarespace.com/" TargetMode="External"/><Relationship Id="rId5576" Type="http://schemas.openxmlformats.org/officeDocument/2006/relationships/hyperlink" Target="http://stormonline.com/" TargetMode="External"/><Relationship Id="rId5577" Type="http://schemas.openxmlformats.org/officeDocument/2006/relationships/hyperlink" Target="http://thrivecart.com/" TargetMode="External"/><Relationship Id="rId5578" Type="http://schemas.openxmlformats.org/officeDocument/2006/relationships/hyperlink" Target="http://tradeglobal.com/" TargetMode="External"/><Relationship Id="rId5579" Type="http://schemas.openxmlformats.org/officeDocument/2006/relationships/hyperlink" Target="http://ultracart.com/" TargetMode="External"/><Relationship Id="rId7022" Type="http://schemas.openxmlformats.org/officeDocument/2006/relationships/hyperlink" Target="http://smoothboard.net/" TargetMode="External"/><Relationship Id="rId7023" Type="http://schemas.openxmlformats.org/officeDocument/2006/relationships/hyperlink" Target="http://socialcast.com/" TargetMode="External"/><Relationship Id="rId7024" Type="http://schemas.openxmlformats.org/officeDocument/2006/relationships/hyperlink" Target="http://socialtext.com/" TargetMode="External"/><Relationship Id="rId7025" Type="http://schemas.openxmlformats.org/officeDocument/2006/relationships/hyperlink" Target="http://sococo.com/" TargetMode="External"/><Relationship Id="rId7026" Type="http://schemas.openxmlformats.org/officeDocument/2006/relationships/hyperlink" Target="http://stackfield.com/" TargetMode="External"/><Relationship Id="rId7027" Type="http://schemas.openxmlformats.org/officeDocument/2006/relationships/hyperlink" Target="http://stormboard.com/" TargetMode="External"/><Relationship Id="rId7028" Type="http://schemas.openxmlformats.org/officeDocument/2006/relationships/hyperlink" Target="http://strikebase.com/" TargetMode="External"/><Relationship Id="rId7029" Type="http://schemas.openxmlformats.org/officeDocument/2006/relationships/hyperlink" Target="http://tallyfox.com/" TargetMode="External"/><Relationship Id="rId4480" Type="http://schemas.openxmlformats.org/officeDocument/2006/relationships/hyperlink" Target="http://swirl.com/" TargetMode="External"/><Relationship Id="rId4481" Type="http://schemas.openxmlformats.org/officeDocument/2006/relationships/hyperlink" Target="http://synqera.com/" TargetMode="External"/><Relationship Id="rId4482" Type="http://schemas.openxmlformats.org/officeDocument/2006/relationships/hyperlink" Target="http://tabinstore.com/" TargetMode="External"/><Relationship Id="rId4483" Type="http://schemas.openxmlformats.org/officeDocument/2006/relationships/hyperlink" Target="http://tatchi.io/" TargetMode="External"/><Relationship Id="rId4484" Type="http://schemas.openxmlformats.org/officeDocument/2006/relationships/hyperlink" Target="http://tatchi.io/" TargetMode="External"/><Relationship Id="rId4485" Type="http://schemas.openxmlformats.org/officeDocument/2006/relationships/hyperlink" Target="http://tulip.io/" TargetMode="External"/><Relationship Id="rId4486" Type="http://schemas.openxmlformats.org/officeDocument/2006/relationships/hyperlink" Target="http://yelpwifi.com/" TargetMode="External"/><Relationship Id="rId4487" Type="http://schemas.openxmlformats.org/officeDocument/2006/relationships/hyperlink" Target="http://unacast.com/" TargetMode="External"/><Relationship Id="rId4488" Type="http://schemas.openxmlformats.org/officeDocument/2006/relationships/hyperlink" Target="http://upstreamcommerce.com/" TargetMode="External"/><Relationship Id="rId4489" Type="http://schemas.openxmlformats.org/officeDocument/2006/relationships/hyperlink" Target="http://vendhq.com/" TargetMode="External"/><Relationship Id="rId3390" Type="http://schemas.openxmlformats.org/officeDocument/2006/relationships/hyperlink" Target="http://bluerabbit.in/" TargetMode="External"/><Relationship Id="rId3391" Type="http://schemas.openxmlformats.org/officeDocument/2006/relationships/hyperlink" Target="http://bondbrandloyalty.com/" TargetMode="External"/><Relationship Id="rId3392" Type="http://schemas.openxmlformats.org/officeDocument/2006/relationships/hyperlink" Target="http://boostcom.com/" TargetMode="External"/><Relationship Id="rId3393" Type="http://schemas.openxmlformats.org/officeDocument/2006/relationships/hyperlink" Target="http://boulderlogic.com/" TargetMode="External"/><Relationship Id="rId3394" Type="http://schemas.openxmlformats.org/officeDocument/2006/relationships/hyperlink" Target="http://brierley.com/" TargetMode="External"/><Relationship Id="rId3395" Type="http://schemas.openxmlformats.org/officeDocument/2006/relationships/hyperlink" Target="http://bunchball.com/" TargetMode="External"/><Relationship Id="rId3396" Type="http://schemas.openxmlformats.org/officeDocument/2006/relationships/hyperlink" Target="http://bungeeloyaltyprograms.com/" TargetMode="External"/><Relationship Id="rId3397" Type="http://schemas.openxmlformats.org/officeDocument/2006/relationships/hyperlink" Target="http://buyapowa.com/" TargetMode="External"/><Relationship Id="rId3398" Type="http://schemas.openxmlformats.org/officeDocument/2006/relationships/hyperlink" Target="http://buzzpoints.com/" TargetMode="External"/><Relationship Id="rId3399" Type="http://schemas.openxmlformats.org/officeDocument/2006/relationships/hyperlink" Target="http://campaignedapp.com/" TargetMode="External"/><Relationship Id="rId690" Type="http://schemas.openxmlformats.org/officeDocument/2006/relationships/hyperlink" Target="http://chameleon.ad/" TargetMode="External"/><Relationship Id="rId691" Type="http://schemas.openxmlformats.org/officeDocument/2006/relationships/hyperlink" Target="http://connatix.com/" TargetMode="External"/><Relationship Id="rId692" Type="http://schemas.openxmlformats.org/officeDocument/2006/relationships/hyperlink" Target="http://content.ad/" TargetMode="External"/><Relationship Id="rId693" Type="http://schemas.openxmlformats.org/officeDocument/2006/relationships/hyperlink" Target="http://content.ad/" TargetMode="External"/><Relationship Id="rId694" Type="http://schemas.openxmlformats.org/officeDocument/2006/relationships/hyperlink" Target="http://dianomi.com/" TargetMode="External"/><Relationship Id="rId695" Type="http://schemas.openxmlformats.org/officeDocument/2006/relationships/hyperlink" Target="http://digg.com/" TargetMode="External"/><Relationship Id="rId696" Type="http://schemas.openxmlformats.org/officeDocument/2006/relationships/hyperlink" Target="http://disqus.com/" TargetMode="External"/><Relationship Id="rId697" Type="http://schemas.openxmlformats.org/officeDocument/2006/relationships/hyperlink" Target="http://distroscale.com/" TargetMode="External"/><Relationship Id="rId698" Type="http://schemas.openxmlformats.org/officeDocument/2006/relationships/hyperlink" Target="http://earnify.com/" TargetMode="External"/><Relationship Id="rId699" Type="http://schemas.openxmlformats.org/officeDocument/2006/relationships/hyperlink" Target="http://g4native.com/" TargetMode="External"/><Relationship Id="rId6670" Type="http://schemas.openxmlformats.org/officeDocument/2006/relationships/hyperlink" Target="http://rocketfuel.com/" TargetMode="External"/><Relationship Id="rId6671" Type="http://schemas.openxmlformats.org/officeDocument/2006/relationships/hyperlink" Target="http://salesoptimize.com/" TargetMode="External"/><Relationship Id="rId6672" Type="http://schemas.openxmlformats.org/officeDocument/2006/relationships/hyperlink" Target="http://sirdata.com/" TargetMode="External"/><Relationship Id="rId6673" Type="http://schemas.openxmlformats.org/officeDocument/2006/relationships/hyperlink" Target="http://smi-online.co.uk/" TargetMode="External"/><Relationship Id="rId6674" Type="http://schemas.openxmlformats.org/officeDocument/2006/relationships/hyperlink" Target="http://sojern.com/" TargetMode="External"/><Relationship Id="rId6675" Type="http://schemas.openxmlformats.org/officeDocument/2006/relationships/hyperlink" Target="http://spocto.com/" TargetMode="External"/><Relationship Id="rId6676" Type="http://schemas.openxmlformats.org/officeDocument/2006/relationships/hyperlink" Target="http://statlistics.com/" TargetMode="External"/><Relationship Id="rId6677" Type="http://schemas.openxmlformats.org/officeDocument/2006/relationships/hyperlink" Target="http://synthio.com/" TargetMode="External"/><Relationship Id="rId6678" Type="http://schemas.openxmlformats.org/officeDocument/2006/relationships/hyperlink" Target="http://tapfwd.com/" TargetMode="External"/><Relationship Id="rId6679" Type="http://schemas.openxmlformats.org/officeDocument/2006/relationships/hyperlink" Target="http://teradata.com/" TargetMode="External"/><Relationship Id="rId7030" Type="http://schemas.openxmlformats.org/officeDocument/2006/relationships/hyperlink" Target="http://tamashare.com/" TargetMode="External"/><Relationship Id="rId7031" Type="http://schemas.openxmlformats.org/officeDocument/2006/relationships/hyperlink" Target="http://taskbeat.com/" TargetMode="External"/><Relationship Id="rId7032" Type="http://schemas.openxmlformats.org/officeDocument/2006/relationships/hyperlink" Target="http://taskworld.com/" TargetMode="External"/><Relationship Id="rId7033" Type="http://schemas.openxmlformats.org/officeDocument/2006/relationships/hyperlink" Target="http://teambition.com/" TargetMode="External"/><Relationship Id="rId7034" Type="http://schemas.openxmlformats.org/officeDocument/2006/relationships/hyperlink" Target="http://teem.com/" TargetMode="External"/><Relationship Id="rId7035" Type="http://schemas.openxmlformats.org/officeDocument/2006/relationships/hyperlink" Target="http://tessello.co.uk/" TargetMode="External"/><Relationship Id="rId7036" Type="http://schemas.openxmlformats.org/officeDocument/2006/relationships/hyperlink" Target="http://tibbr.com/" TargetMode="External"/><Relationship Id="rId5580" Type="http://schemas.openxmlformats.org/officeDocument/2006/relationships/hyperlink" Target="http://cimm2.com/" TargetMode="External"/><Relationship Id="rId5581" Type="http://schemas.openxmlformats.org/officeDocument/2006/relationships/hyperlink" Target="http://uniteu.com/" TargetMode="External"/><Relationship Id="rId5582" Type="http://schemas.openxmlformats.org/officeDocument/2006/relationships/hyperlink" Target="http://upclick.com/" TargetMode="External"/><Relationship Id="rId5583" Type="http://schemas.openxmlformats.org/officeDocument/2006/relationships/hyperlink" Target="http://venda.com/" TargetMode="External"/><Relationship Id="rId5584" Type="http://schemas.openxmlformats.org/officeDocument/2006/relationships/hyperlink" Target="http://venda.com/" TargetMode="External"/><Relationship Id="rId5585" Type="http://schemas.openxmlformats.org/officeDocument/2006/relationships/hyperlink" Target="http://vendio.com/" TargetMode="External"/><Relationship Id="rId5586" Type="http://schemas.openxmlformats.org/officeDocument/2006/relationships/hyperlink" Target="http://virid.com/" TargetMode="External"/><Relationship Id="rId5587" Type="http://schemas.openxmlformats.org/officeDocument/2006/relationships/hyperlink" Target="http://virtocommerce.com/" TargetMode="External"/><Relationship Id="rId5588" Type="http://schemas.openxmlformats.org/officeDocument/2006/relationships/hyperlink" Target="http://volusion.com/" TargetMode="External"/><Relationship Id="rId5589" Type="http://schemas.openxmlformats.org/officeDocument/2006/relationships/hyperlink" Target="http://vtex.com/" TargetMode="External"/><Relationship Id="rId7037" Type="http://schemas.openxmlformats.org/officeDocument/2006/relationships/hyperlink" Target="http://twiddla.com/" TargetMode="External"/><Relationship Id="rId7038" Type="http://schemas.openxmlformats.org/officeDocument/2006/relationships/hyperlink" Target="http://twoodo.com/" TargetMode="External"/><Relationship Id="rId7039" Type="http://schemas.openxmlformats.org/officeDocument/2006/relationships/hyperlink" Target="http://upwave.io/" TargetMode="External"/><Relationship Id="rId4490" Type="http://schemas.openxmlformats.org/officeDocument/2006/relationships/hyperlink" Target="http://wirespring.com/" TargetMode="External"/><Relationship Id="rId4491" Type="http://schemas.openxmlformats.org/officeDocument/2006/relationships/hyperlink" Target="http://yext.com/" TargetMode="External"/><Relationship Id="rId4492" Type="http://schemas.openxmlformats.org/officeDocument/2006/relationships/hyperlink" Target="http://zoniz.com/" TargetMode="External"/><Relationship Id="rId4493" Type="http://schemas.openxmlformats.org/officeDocument/2006/relationships/hyperlink" Target="http://custora.com/" TargetMode="External"/><Relationship Id="rId4494" Type="http://schemas.openxmlformats.org/officeDocument/2006/relationships/hyperlink" Target="http://leeroy.se/" TargetMode="External"/><Relationship Id="rId4495" Type="http://schemas.openxmlformats.org/officeDocument/2006/relationships/hyperlink" Target="http://walkbase.com/" TargetMode="External"/><Relationship Id="rId4496" Type="http://schemas.openxmlformats.org/officeDocument/2006/relationships/hyperlink" Target="http://gpshopper.com/" TargetMode="External"/><Relationship Id="rId4497" Type="http://schemas.openxmlformats.org/officeDocument/2006/relationships/hyperlink" Target="http://saleswarp.com/" TargetMode="External"/><Relationship Id="rId4498" Type="http://schemas.openxmlformats.org/officeDocument/2006/relationships/hyperlink" Target="http://virtuallogistics.ca/" TargetMode="External"/><Relationship Id="rId4499" Type="http://schemas.openxmlformats.org/officeDocument/2006/relationships/hyperlink" Target="http://manh.com/products/store-fulfillment" TargetMode="External"/><Relationship Id="rId6680" Type="http://schemas.openxmlformats.org/officeDocument/2006/relationships/hyperlink" Target="http://thetradedesk.com/" TargetMode="External"/><Relationship Id="rId6681" Type="http://schemas.openxmlformats.org/officeDocument/2006/relationships/hyperlink" Target="http://turn.com/" TargetMode="External"/><Relationship Id="rId6682" Type="http://schemas.openxmlformats.org/officeDocument/2006/relationships/hyperlink" Target="http://vserv.com/" TargetMode="External"/><Relationship Id="rId6683" Type="http://schemas.openxmlformats.org/officeDocument/2006/relationships/hyperlink" Target="http://webbula.com/" TargetMode="External"/><Relationship Id="rId6684" Type="http://schemas.openxmlformats.org/officeDocument/2006/relationships/hyperlink" Target="http://winpure.com/" TargetMode="External"/><Relationship Id="rId6685" Type="http://schemas.openxmlformats.org/officeDocument/2006/relationships/hyperlink" Target="http://xaxis.com/" TargetMode="External"/><Relationship Id="rId6686" Type="http://schemas.openxmlformats.org/officeDocument/2006/relationships/hyperlink" Target="http://salesforce.com/" TargetMode="External"/><Relationship Id="rId6687" Type="http://schemas.openxmlformats.org/officeDocument/2006/relationships/hyperlink" Target="http://amobee.com/" TargetMode="External"/><Relationship Id="rId6688" Type="http://schemas.openxmlformats.org/officeDocument/2006/relationships/hyperlink" Target="http://nielsen.com/" TargetMode="External"/><Relationship Id="rId6689" Type="http://schemas.openxmlformats.org/officeDocument/2006/relationships/hyperlink" Target="http://coreaudience.com/" TargetMode="External"/><Relationship Id="rId7040" Type="http://schemas.openxmlformats.org/officeDocument/2006/relationships/hyperlink" Target="http://whoknows.com/" TargetMode="External"/><Relationship Id="rId7041" Type="http://schemas.openxmlformats.org/officeDocument/2006/relationships/hyperlink" Target="http://wimi-teamwork.com/" TargetMode="External"/><Relationship Id="rId7042" Type="http://schemas.openxmlformats.org/officeDocument/2006/relationships/hyperlink" Target="http://wiplo.com/" TargetMode="External"/><Relationship Id="rId7043" Type="http://schemas.openxmlformats.org/officeDocument/2006/relationships/hyperlink" Target="http://workhiveapp.com/" TargetMode="External"/><Relationship Id="rId7044" Type="http://schemas.openxmlformats.org/officeDocument/2006/relationships/hyperlink" Target="http://workshare.com/" TargetMode="External"/><Relationship Id="rId7045" Type="http://schemas.openxmlformats.org/officeDocument/2006/relationships/hyperlink" Target="http://xmind.net/" TargetMode="External"/><Relationship Id="rId7046" Type="http://schemas.openxmlformats.org/officeDocument/2006/relationships/hyperlink" Target="http://xwiki.org/" TargetMode="External"/><Relationship Id="rId7047" Type="http://schemas.openxmlformats.org/officeDocument/2006/relationships/hyperlink" Target="http://yallahq.com/" TargetMode="External"/><Relationship Id="rId7048" Type="http://schemas.openxmlformats.org/officeDocument/2006/relationships/hyperlink" Target="http://yammer.com/" TargetMode="External"/><Relationship Id="rId7049" Type="http://schemas.openxmlformats.org/officeDocument/2006/relationships/hyperlink" Target="http://zenyx.com/" TargetMode="External"/><Relationship Id="rId5590" Type="http://schemas.openxmlformats.org/officeDocument/2006/relationships/hyperlink" Target="http://weblinc.com/" TargetMode="External"/><Relationship Id="rId5591" Type="http://schemas.openxmlformats.org/officeDocument/2006/relationships/hyperlink" Target="http://webnexs.com/" TargetMode="External"/><Relationship Id="rId5592" Type="http://schemas.openxmlformats.org/officeDocument/2006/relationships/hyperlink" Target="http://weebly.com/" TargetMode="External"/><Relationship Id="rId5593" Type="http://schemas.openxmlformats.org/officeDocument/2006/relationships/hyperlink" Target="http://whirlwind-ecommerce.com/" TargetMode="External"/><Relationship Id="rId5594" Type="http://schemas.openxmlformats.org/officeDocument/2006/relationships/hyperlink" Target="http://woocommerce.com/" TargetMode="External"/><Relationship Id="rId5595" Type="http://schemas.openxmlformats.org/officeDocument/2006/relationships/hyperlink" Target="http://workarea.com/" TargetMode="External"/><Relationship Id="rId5596" Type="http://schemas.openxmlformats.org/officeDocument/2006/relationships/hyperlink" Target="http://x-cart.com/" TargetMode="External"/><Relationship Id="rId5597" Type="http://schemas.openxmlformats.org/officeDocument/2006/relationships/hyperlink" Target="http://xt-commerce.com/" TargetMode="External"/><Relationship Id="rId5598" Type="http://schemas.openxmlformats.org/officeDocument/2006/relationships/hyperlink" Target="http://znode.com/" TargetMode="External"/><Relationship Id="rId5599" Type="http://schemas.openxmlformats.org/officeDocument/2006/relationships/hyperlink" Target="http://zoey.com/" TargetMode="External"/><Relationship Id="rId6690" Type="http://schemas.openxmlformats.org/officeDocument/2006/relationships/hyperlink" Target="http://predicta.net/" TargetMode="External"/><Relationship Id="rId6691" Type="http://schemas.openxmlformats.org/officeDocument/2006/relationships/hyperlink" Target="http://mapp.com/" TargetMode="External"/><Relationship Id="rId6692" Type="http://schemas.openxmlformats.org/officeDocument/2006/relationships/hyperlink" Target="http://receptiv.com/" TargetMode="External"/><Relationship Id="rId6693" Type="http://schemas.openxmlformats.org/officeDocument/2006/relationships/hyperlink" Target="http://navegg.com/" TargetMode="External"/><Relationship Id="rId6694" Type="http://schemas.openxmlformats.org/officeDocument/2006/relationships/hyperlink" Target="http://actioniq.com/" TargetMode="External"/><Relationship Id="rId6695" Type="http://schemas.openxmlformats.org/officeDocument/2006/relationships/hyperlink" Target="http://agilone.com/" TargetMode="External"/><Relationship Id="rId6696" Type="http://schemas.openxmlformats.org/officeDocument/2006/relationships/hyperlink" Target="http://appuri.com/" TargetMode="External"/><Relationship Id="rId6697" Type="http://schemas.openxmlformats.org/officeDocument/2006/relationships/hyperlink" Target="http://ascent360.com/" TargetMode="External"/><Relationship Id="rId6698" Type="http://schemas.openxmlformats.org/officeDocument/2006/relationships/hyperlink" Target="http://blueconic.com/" TargetMode="External"/><Relationship Id="rId6699" Type="http://schemas.openxmlformats.org/officeDocument/2006/relationships/hyperlink" Target="http://bluevenn.com/" TargetMode="External"/><Relationship Id="rId7050" Type="http://schemas.openxmlformats.org/officeDocument/2006/relationships/hyperlink" Target="http://zinc.it/" TargetMode="External"/><Relationship Id="rId7051" Type="http://schemas.openxmlformats.org/officeDocument/2006/relationships/hyperlink" Target="http://zoho.com/" TargetMode="External"/><Relationship Id="rId7052" Type="http://schemas.openxmlformats.org/officeDocument/2006/relationships/hyperlink" Target="http://zoom.us/" TargetMode="External"/><Relationship Id="rId7053" Type="http://schemas.openxmlformats.org/officeDocument/2006/relationships/hyperlink" Target="http://wiredrive.com/" TargetMode="External"/><Relationship Id="rId7054" Type="http://schemas.openxmlformats.org/officeDocument/2006/relationships/hyperlink" Target="http://woobot.io/" TargetMode="External"/><Relationship Id="rId7055" Type="http://schemas.openxmlformats.org/officeDocument/2006/relationships/hyperlink" Target="http://woobot.io/" TargetMode="External"/><Relationship Id="rId7056" Type="http://schemas.openxmlformats.org/officeDocument/2006/relationships/hyperlink" Target="http://squadzip.com/" TargetMode="External"/><Relationship Id="rId7057" Type="http://schemas.openxmlformats.org/officeDocument/2006/relationships/hyperlink" Target="http://helpmonks.com/" TargetMode="External"/><Relationship Id="rId7058" Type="http://schemas.openxmlformats.org/officeDocument/2006/relationships/hyperlink" Target="http://cinergix.com/" TargetMode="External"/><Relationship Id="rId7059" Type="http://schemas.openxmlformats.org/officeDocument/2006/relationships/hyperlink" Target="http://dropreview.com/" TargetMode="External"/><Relationship Id="rId7060" Type="http://schemas.openxmlformats.org/officeDocument/2006/relationships/hyperlink" Target="http://onstageportal.com/" TargetMode="External"/><Relationship Id="rId7061" Type="http://schemas.openxmlformats.org/officeDocument/2006/relationships/hyperlink" Target="http://cuepin.com/" TargetMode="External"/><Relationship Id="rId7062" Type="http://schemas.openxmlformats.org/officeDocument/2006/relationships/hyperlink" Target="http://gladys.com/" TargetMode="External"/><Relationship Id="rId7063" Type="http://schemas.openxmlformats.org/officeDocument/2006/relationships/hyperlink" Target="http://m-files.com/" TargetMode="External"/><Relationship Id="rId7064" Type="http://schemas.openxmlformats.org/officeDocument/2006/relationships/hyperlink" Target="http://slickplan.com/" TargetMode="External"/><Relationship Id="rId7065" Type="http://schemas.openxmlformats.org/officeDocument/2006/relationships/hyperlink" Target="http://aceproject.com/" TargetMode="External"/><Relationship Id="rId7066" Type="http://schemas.openxmlformats.org/officeDocument/2006/relationships/hyperlink" Target="http://acteamo.com/" TargetMode="External"/><Relationship Id="rId7067" Type="http://schemas.openxmlformats.org/officeDocument/2006/relationships/hyperlink" Target="http://admation.com/" TargetMode="External"/><Relationship Id="rId7068" Type="http://schemas.openxmlformats.org/officeDocument/2006/relationships/hyperlink" Target="http://agilepoint.com/" TargetMode="External"/><Relationship Id="rId7069" Type="http://schemas.openxmlformats.org/officeDocument/2006/relationships/hyperlink" Target="http://agiloft.com/" TargetMode="External"/><Relationship Id="rId1700" Type="http://schemas.openxmlformats.org/officeDocument/2006/relationships/hyperlink" Target="http://adbasis.com/" TargetMode="External"/><Relationship Id="rId1701" Type="http://schemas.openxmlformats.org/officeDocument/2006/relationships/hyperlink" Target="http://adobe.com/" TargetMode="External"/><Relationship Id="rId1702" Type="http://schemas.openxmlformats.org/officeDocument/2006/relationships/hyperlink" Target="http://adpushup.com/" TargetMode="External"/><Relationship Id="rId1703" Type="http://schemas.openxmlformats.org/officeDocument/2006/relationships/hyperlink" Target="http://albert.ai/" TargetMode="External"/><Relationship Id="rId1704" Type="http://schemas.openxmlformats.org/officeDocument/2006/relationships/hyperlink" Target="http://alterian.com/" TargetMode="External"/><Relationship Id="rId1705" Type="http://schemas.openxmlformats.org/officeDocument/2006/relationships/hyperlink" Target="http://amplero.com/" TargetMode="External"/><Relationship Id="rId1706" Type="http://schemas.openxmlformats.org/officeDocument/2006/relationships/hyperlink" Target="http://predictivetechnologies.com/" TargetMode="External"/><Relationship Id="rId1707" Type="http://schemas.openxmlformats.org/officeDocument/2006/relationships/hyperlink" Target="http://attensee.com/" TargetMode="External"/><Relationship Id="rId1708" Type="http://schemas.openxmlformats.org/officeDocument/2006/relationships/hyperlink" Target="http://baynote.com/" TargetMode="External"/><Relationship Id="rId1709" Type="http://schemas.openxmlformats.org/officeDocument/2006/relationships/hyperlink" Target="http://en.beampulse.com/" TargetMode="External"/><Relationship Id="rId7070" Type="http://schemas.openxmlformats.org/officeDocument/2006/relationships/hyperlink" Target="http://aha.io/" TargetMode="External"/><Relationship Id="rId7071" Type="http://schemas.openxmlformats.org/officeDocument/2006/relationships/hyperlink" Target="http://allthings.io/" TargetMode="External"/><Relationship Id="rId7072" Type="http://schemas.openxmlformats.org/officeDocument/2006/relationships/hyperlink" Target="http://apptivo.com/" TargetMode="External"/><Relationship Id="rId7073" Type="http://schemas.openxmlformats.org/officeDocument/2006/relationships/hyperlink" Target="http://asana.com/" TargetMode="External"/><Relationship Id="rId7074" Type="http://schemas.openxmlformats.org/officeDocument/2006/relationships/hyperlink" Target="http://assembla.com/" TargetMode="External"/><Relationship Id="rId7075" Type="http://schemas.openxmlformats.org/officeDocument/2006/relationships/hyperlink" Target="http://basecamp.com/" TargetMode="External"/><Relationship Id="rId7076" Type="http://schemas.openxmlformats.org/officeDocument/2006/relationships/hyperlink" Target="http://binfire.com/" TargetMode="External"/><Relationship Id="rId7077" Type="http://schemas.openxmlformats.org/officeDocument/2006/relationships/hyperlink" Target="http://braidhq.com/" TargetMode="External"/><Relationship Id="rId7078" Type="http://schemas.openxmlformats.org/officeDocument/2006/relationships/hyperlink" Target="http://breeze.pm/" TargetMode="External"/><Relationship Id="rId7079" Type="http://schemas.openxmlformats.org/officeDocument/2006/relationships/hyperlink" Target="http://brightpod.com/" TargetMode="External"/><Relationship Id="rId2800" Type="http://schemas.openxmlformats.org/officeDocument/2006/relationships/hyperlink" Target="http://engagio.com/" TargetMode="External"/><Relationship Id="rId2801" Type="http://schemas.openxmlformats.org/officeDocument/2006/relationships/hyperlink" Target="http://everstring.com/" TargetMode="External"/><Relationship Id="rId2802" Type="http://schemas.openxmlformats.org/officeDocument/2006/relationships/hyperlink" Target="http://infer.com/" TargetMode="External"/><Relationship Id="rId2803" Type="http://schemas.openxmlformats.org/officeDocument/2006/relationships/hyperlink" Target="http://insideview.com/" TargetMode="External"/><Relationship Id="rId2804" Type="http://schemas.openxmlformats.org/officeDocument/2006/relationships/hyperlink" Target="http://kapta.com/" TargetMode="External"/><Relationship Id="rId2805" Type="http://schemas.openxmlformats.org/officeDocument/2006/relationships/hyperlink" Target="http://kwanzoo.com/" TargetMode="External"/><Relationship Id="rId2806" Type="http://schemas.openxmlformats.org/officeDocument/2006/relationships/hyperlink" Target="http://leadpal.co/" TargetMode="External"/><Relationship Id="rId2807" Type="http://schemas.openxmlformats.org/officeDocument/2006/relationships/hyperlink" Target="http://leandatainc.com/" TargetMode="External"/><Relationship Id="rId2808" Type="http://schemas.openxmlformats.org/officeDocument/2006/relationships/hyperlink" Target="http://linkedin.com/" TargetMode="External"/><Relationship Id="rId2809" Type="http://schemas.openxmlformats.org/officeDocument/2006/relationships/hyperlink" Target="http://madisonlogic.com/" TargetMode="External"/><Relationship Id="rId1710" Type="http://schemas.openxmlformats.org/officeDocument/2006/relationships/hyperlink" Target="http://bloomreach.com/" TargetMode="External"/><Relationship Id="rId1711" Type="http://schemas.openxmlformats.org/officeDocument/2006/relationships/hyperlink" Target="http://bouncex.com/" TargetMode="External"/><Relationship Id="rId1712" Type="http://schemas.openxmlformats.org/officeDocument/2006/relationships/hyperlink" Target="http://brightinfo.com/" TargetMode="External"/><Relationship Id="rId1713" Type="http://schemas.openxmlformats.org/officeDocument/2006/relationships/hyperlink" Target="http://getbunting.com/" TargetMode="External"/><Relationship Id="rId1714" Type="http://schemas.openxmlformats.org/officeDocument/2006/relationships/hyperlink" Target="http://calibermind.com/" TargetMode="External"/><Relationship Id="rId1715" Type="http://schemas.openxmlformats.org/officeDocument/2006/relationships/hyperlink" Target="http://canopylabs.com/" TargetMode="External"/><Relationship Id="rId1716" Type="http://schemas.openxmlformats.org/officeDocument/2006/relationships/hyperlink" Target="http://captora.com/" TargetMode="External"/><Relationship Id="rId1717" Type="http://schemas.openxmlformats.org/officeDocument/2006/relationships/hyperlink" Target="http://certona.com/" TargetMode="External"/><Relationship Id="rId1718" Type="http://schemas.openxmlformats.org/officeDocument/2006/relationships/hyperlink" Target="http://changeagain.me/" TargetMode="External"/><Relationship Id="rId1719" Type="http://schemas.openxmlformats.org/officeDocument/2006/relationships/hyperlink" Target="http://clickfunnels.com/" TargetMode="External"/><Relationship Id="rId3900" Type="http://schemas.openxmlformats.org/officeDocument/2006/relationships/hyperlink" Target="http://intercom.com/" TargetMode="External"/><Relationship Id="rId3901" Type="http://schemas.openxmlformats.org/officeDocument/2006/relationships/hyperlink" Target="http://iperceptions.com/" TargetMode="External"/><Relationship Id="rId3902" Type="http://schemas.openxmlformats.org/officeDocument/2006/relationships/hyperlink" Target="http://iridize.com/" TargetMode="External"/><Relationship Id="rId3903" Type="http://schemas.openxmlformats.org/officeDocument/2006/relationships/hyperlink" Target="http://kana.com/" TargetMode="External"/><Relationship Id="rId3904" Type="http://schemas.openxmlformats.org/officeDocument/2006/relationships/hyperlink" Target="http://kayako.com/" TargetMode="External"/><Relationship Id="rId3905" Type="http://schemas.openxmlformats.org/officeDocument/2006/relationships/hyperlink" Target="http://keatext.ai/" TargetMode="External"/><Relationship Id="rId3906" Type="http://schemas.openxmlformats.org/officeDocument/2006/relationships/hyperlink" Target="http://kofax.com/" TargetMode="External"/><Relationship Id="rId3907" Type="http://schemas.openxmlformats.org/officeDocument/2006/relationships/hyperlink" Target="http://kustomer.com/" TargetMode="External"/><Relationship Id="rId3908" Type="http://schemas.openxmlformats.org/officeDocument/2006/relationships/hyperlink" Target="http://kylie.ai/" TargetMode="External"/><Relationship Id="rId3909" Type="http://schemas.openxmlformats.org/officeDocument/2006/relationships/hyperlink" Target="http://livezilla.net/" TargetMode="External"/><Relationship Id="rId7080" Type="http://schemas.openxmlformats.org/officeDocument/2006/relationships/hyperlink" Target="http://brightwork.com/" TargetMode="External"/><Relationship Id="rId7081" Type="http://schemas.openxmlformats.org/officeDocument/2006/relationships/hyperlink" Target="http://casual.pm/" TargetMode="External"/><Relationship Id="rId7082" Type="http://schemas.openxmlformats.org/officeDocument/2006/relationships/hyperlink" Target="http://celoxis.com/" TargetMode="External"/><Relationship Id="rId7083" Type="http://schemas.openxmlformats.org/officeDocument/2006/relationships/hyperlink" Target="http://changepoint.com/" TargetMode="External"/><Relationship Id="rId7084" Type="http://schemas.openxmlformats.org/officeDocument/2006/relationships/hyperlink" Target="http://clarizen.com/" TargetMode="External"/><Relationship Id="rId7085" Type="http://schemas.openxmlformats.org/officeDocument/2006/relationships/hyperlink" Target="http://clickup.com/" TargetMode="External"/><Relationship Id="rId7086" Type="http://schemas.openxmlformats.org/officeDocument/2006/relationships/hyperlink" Target="http://cloudcoach.com/" TargetMode="External"/><Relationship Id="rId7087" Type="http://schemas.openxmlformats.org/officeDocument/2006/relationships/hyperlink" Target="http://clubhouse.io/" TargetMode="External"/><Relationship Id="rId7088" Type="http://schemas.openxmlformats.org/officeDocument/2006/relationships/hyperlink" Target="http://copperproject.com/" TargetMode="External"/><Relationship Id="rId7089" Type="http://schemas.openxmlformats.org/officeDocument/2006/relationships/hyperlink" Target="http://monday.com/" TargetMode="External"/><Relationship Id="rId2810" Type="http://schemas.openxmlformats.org/officeDocument/2006/relationships/hyperlink" Target="http://marianaiq.com/" TargetMode="External"/><Relationship Id="rId2811" Type="http://schemas.openxmlformats.org/officeDocument/2006/relationships/hyperlink" Target="http://mintigo.com/" TargetMode="External"/><Relationship Id="rId2812" Type="http://schemas.openxmlformats.org/officeDocument/2006/relationships/hyperlink" Target="http://terminus.com/" TargetMode="External"/><Relationship Id="rId2813" Type="http://schemas.openxmlformats.org/officeDocument/2006/relationships/hyperlink" Target="http://triblio.com/" TargetMode="External"/><Relationship Id="rId2814" Type="http://schemas.openxmlformats.org/officeDocument/2006/relationships/hyperlink" Target="http://trueinfluence.com/" TargetMode="External"/><Relationship Id="rId2815" Type="http://schemas.openxmlformats.org/officeDocument/2006/relationships/hyperlink" Target="http://vendemore.com/" TargetMode="External"/><Relationship Id="rId2816" Type="http://schemas.openxmlformats.org/officeDocument/2006/relationships/hyperlink" Target="http://yespath.com/" TargetMode="External"/><Relationship Id="rId2817" Type="http://schemas.openxmlformats.org/officeDocument/2006/relationships/hyperlink" Target="http://zeniq.io/" TargetMode="External"/><Relationship Id="rId2818" Type="http://schemas.openxmlformats.org/officeDocument/2006/relationships/hyperlink" Target="http://fiind.com/" TargetMode="External"/><Relationship Id="rId2819" Type="http://schemas.openxmlformats.org/officeDocument/2006/relationships/hyperlink" Target="http://ampliz.com/" TargetMode="External"/><Relationship Id="rId1720" Type="http://schemas.openxmlformats.org/officeDocument/2006/relationships/hyperlink" Target="http://clickthroo.com/" TargetMode="External"/><Relationship Id="rId1721" Type="http://schemas.openxmlformats.org/officeDocument/2006/relationships/hyperlink" Target="http://cloud.iq/" TargetMode="External"/><Relationship Id="rId1722" Type="http://schemas.openxmlformats.org/officeDocument/2006/relationships/hyperlink" Target="http://cloud-iq.com/" TargetMode="External"/><Relationship Id="rId1723" Type="http://schemas.openxmlformats.org/officeDocument/2006/relationships/hyperlink" Target="http://coherentpath.com/" TargetMode="External"/><Relationship Id="rId1724" Type="http://schemas.openxmlformats.org/officeDocument/2006/relationships/hyperlink" Target="http://commercesciences.com/" TargetMode="External"/><Relationship Id="rId1725" Type="http://schemas.openxmlformats.org/officeDocument/2006/relationships/hyperlink" Target="http://communify.com/" TargetMode="External"/><Relationship Id="rId1726" Type="http://schemas.openxmlformats.org/officeDocument/2006/relationships/hyperlink" Target="http://competeshark.com/" TargetMode="External"/><Relationship Id="rId1727" Type="http://schemas.openxmlformats.org/officeDocument/2006/relationships/hyperlink" Target="http://concentricmarket.com/" TargetMode="External"/><Relationship Id="rId1728" Type="http://schemas.openxmlformats.org/officeDocument/2006/relationships/hyperlink" Target="http://concurra.com/" TargetMode="External"/><Relationship Id="rId1729" Type="http://schemas.openxmlformats.org/officeDocument/2006/relationships/hyperlink" Target="http://conductrics.com/" TargetMode="External"/><Relationship Id="rId3910" Type="http://schemas.openxmlformats.org/officeDocument/2006/relationships/hyperlink" Target="http://logicalware.com/" TargetMode="External"/><Relationship Id="rId3911" Type="http://schemas.openxmlformats.org/officeDocument/2006/relationships/hyperlink" Target="http://m-ize.com/" TargetMode="External"/><Relationship Id="rId3912" Type="http://schemas.openxmlformats.org/officeDocument/2006/relationships/hyperlink" Target="http://maritzcx.com/" TargetMode="External"/><Relationship Id="rId3913" Type="http://schemas.openxmlformats.org/officeDocument/2006/relationships/hyperlink" Target="http://medallia.com/" TargetMode="External"/><Relationship Id="rId3914" Type="http://schemas.openxmlformats.org/officeDocument/2006/relationships/hyperlink" Target="http://metrixlab.com/" TargetMode="External"/><Relationship Id="rId3915" Type="http://schemas.openxmlformats.org/officeDocument/2006/relationships/hyperlink" Target="http://mi4biz.com/" TargetMode="External"/><Relationship Id="rId3916" Type="http://schemas.openxmlformats.org/officeDocument/2006/relationships/hyperlink" Target="http://mindtouch.com/" TargetMode="External"/><Relationship Id="rId3917" Type="http://schemas.openxmlformats.org/officeDocument/2006/relationships/hyperlink" Target="http://modria.com/" TargetMode="External"/><Relationship Id="rId3918" Type="http://schemas.openxmlformats.org/officeDocument/2006/relationships/hyperlink" Target="http://nanorep.com/" TargetMode="External"/><Relationship Id="rId3919" Type="http://schemas.openxmlformats.org/officeDocument/2006/relationships/hyperlink" Target="http://natero.com/" TargetMode="External"/><Relationship Id="rId7090" Type="http://schemas.openxmlformats.org/officeDocument/2006/relationships/hyperlink" Target="http://workgroups.com/" TargetMode="External"/><Relationship Id="rId7091" Type="http://schemas.openxmlformats.org/officeDocument/2006/relationships/hyperlink" Target="http://getdonedone.com/" TargetMode="External"/><Relationship Id="rId7092" Type="http://schemas.openxmlformats.org/officeDocument/2006/relationships/hyperlink" Target="http://easyprojects.net/" TargetMode="External"/><Relationship Id="rId7093" Type="http://schemas.openxmlformats.org/officeDocument/2006/relationships/hyperlink" Target="http://eylean.com/" TargetMode="External"/><Relationship Id="rId7094" Type="http://schemas.openxmlformats.org/officeDocument/2006/relationships/hyperlink" Target="http://getfl.com/" TargetMode="External"/><Relationship Id="rId7095" Type="http://schemas.openxmlformats.org/officeDocument/2006/relationships/hyperlink" Target="http://flowpro.io/" TargetMode="External"/><Relationship Id="rId7096" Type="http://schemas.openxmlformats.org/officeDocument/2006/relationships/hyperlink" Target="http://freedcamp.com/" TargetMode="External"/><Relationship Id="rId7097" Type="http://schemas.openxmlformats.org/officeDocument/2006/relationships/hyperlink" Target="http://functionpoint.com/" TargetMode="External"/><Relationship Id="rId7098" Type="http://schemas.openxmlformats.org/officeDocument/2006/relationships/hyperlink" Target="http://gantter.com/" TargetMode="External"/><Relationship Id="rId7099" Type="http://schemas.openxmlformats.org/officeDocument/2006/relationships/hyperlink" Target="http://geniusproject.com/" TargetMode="External"/><Relationship Id="rId2820" Type="http://schemas.openxmlformats.org/officeDocument/2006/relationships/hyperlink" Target="http://celsiusinternational.com/" TargetMode="External"/><Relationship Id="rId2821" Type="http://schemas.openxmlformats.org/officeDocument/2006/relationships/hyperlink" Target="http://salesforce.com/products/marketing-cloud/account-based-marketing/" TargetMode="External"/><Relationship Id="rId2822" Type="http://schemas.openxmlformats.org/officeDocument/2006/relationships/hyperlink" Target="http://idg.com/" TargetMode="External"/><Relationship Id="rId2823" Type="http://schemas.openxmlformats.org/officeDocument/2006/relationships/hyperlink" Target="http://marketo.com/" TargetMode="External"/><Relationship Id="rId2824" Type="http://schemas.openxmlformats.org/officeDocument/2006/relationships/hyperlink" Target="http://metadata.io/" TargetMode="External"/><Relationship Id="rId2825" Type="http://schemas.openxmlformats.org/officeDocument/2006/relationships/hyperlink" Target="http://pfl.com/Tactile-Marketing-Automation.html" TargetMode="External"/><Relationship Id="rId2826" Type="http://schemas.openxmlformats.org/officeDocument/2006/relationships/hyperlink" Target="http://revenueaccelerators.com/" TargetMode="External"/><Relationship Id="rId2827" Type="http://schemas.openxmlformats.org/officeDocument/2006/relationships/hyperlink" Target="http://bilintechnology.com/" TargetMode="External"/><Relationship Id="rId2828" Type="http://schemas.openxmlformats.org/officeDocument/2006/relationships/hyperlink" Target="http://tractioncomplete.com/" TargetMode="External"/><Relationship Id="rId2829" Type="http://schemas.openxmlformats.org/officeDocument/2006/relationships/hyperlink" Target="http://folloze.com/" TargetMode="External"/><Relationship Id="rId1730" Type="http://schemas.openxmlformats.org/officeDocument/2006/relationships/hyperlink" Target="http://contentsquare.com/" TargetMode="External"/><Relationship Id="rId1731" Type="http://schemas.openxmlformats.org/officeDocument/2006/relationships/hyperlink" Target="http://converly.com/" TargetMode="External"/><Relationship Id="rId1732" Type="http://schemas.openxmlformats.org/officeDocument/2006/relationships/hyperlink" Target="http://convert.com/" TargetMode="External"/><Relationship Id="rId1733" Type="http://schemas.openxmlformats.org/officeDocument/2006/relationships/hyperlink" Target="http://convertize.io/" TargetMode="External"/><Relationship Id="rId1734" Type="http://schemas.openxmlformats.org/officeDocument/2006/relationships/hyperlink" Target="http://cordial.io/" TargetMode="External"/><Relationship Id="rId1735" Type="http://schemas.openxmlformats.org/officeDocument/2006/relationships/hyperlink" Target="http://crayondata.com/" TargetMode="External"/><Relationship Id="rId1736" Type="http://schemas.openxmlformats.org/officeDocument/2006/relationships/hyperlink" Target="http://cxense.com/" TargetMode="External"/><Relationship Id="rId1737" Type="http://schemas.openxmlformats.org/officeDocument/2006/relationships/hyperlink" Target="http://demandbase.com/" TargetMode="External"/><Relationship Id="rId1738" Type="http://schemas.openxmlformats.org/officeDocument/2006/relationships/hyperlink" Target="http://driveback.ru/" TargetMode="External"/><Relationship Id="rId1739" Type="http://schemas.openxmlformats.org/officeDocument/2006/relationships/hyperlink" Target="http://dynamicyield.com/" TargetMode="External"/><Relationship Id="rId3920" Type="http://schemas.openxmlformats.org/officeDocument/2006/relationships/hyperlink" Target="http://newgensoft.com/" TargetMode="External"/><Relationship Id="rId3921" Type="http://schemas.openxmlformats.org/officeDocument/2006/relationships/hyperlink" Target="http://info.nextbee.com/" TargetMode="External"/><Relationship Id="rId3922" Type="http://schemas.openxmlformats.org/officeDocument/2006/relationships/hyperlink" Target="http://nomnom.it/" TargetMode="External"/><Relationship Id="rId3923" Type="http://schemas.openxmlformats.org/officeDocument/2006/relationships/hyperlink" Target="http://onboardify.com/" TargetMode="External"/><Relationship Id="rId3924" Type="http://schemas.openxmlformats.org/officeDocument/2006/relationships/hyperlink" Target="http://optimove.com/" TargetMode="External"/><Relationship Id="rId3925" Type="http://schemas.openxmlformats.org/officeDocument/2006/relationships/hyperlink" Target="http://oracle.com/" TargetMode="External"/><Relationship Id="rId3926" Type="http://schemas.openxmlformats.org/officeDocument/2006/relationships/hyperlink" Target="http://loopsupport.com/" TargetMode="External"/><Relationship Id="rId3927" Type="http://schemas.openxmlformats.org/officeDocument/2006/relationships/hyperlink" Target="http://parature.com/" TargetMode="External"/><Relationship Id="rId3928" Type="http://schemas.openxmlformats.org/officeDocument/2006/relationships/hyperlink" Target="http://pendo.io/" TargetMode="External"/><Relationship Id="rId3929" Type="http://schemas.openxmlformats.org/officeDocument/2006/relationships/hyperlink" Target="http://peoplemetrics.com/" TargetMode="External"/><Relationship Id="rId1000" Type="http://schemas.openxmlformats.org/officeDocument/2006/relationships/hyperlink" Target="http://tapstream.com/" TargetMode="External"/><Relationship Id="rId1001" Type="http://schemas.openxmlformats.org/officeDocument/2006/relationships/hyperlink" Target="http://textpuff.com/" TargetMode="External"/><Relationship Id="rId1002" Type="http://schemas.openxmlformats.org/officeDocument/2006/relationships/hyperlink" Target="http://theappbuilder.com/" TargetMode="External"/><Relationship Id="rId1003" Type="http://schemas.openxmlformats.org/officeDocument/2006/relationships/hyperlink" Target="http://thunkable.com/" TargetMode="External"/><Relationship Id="rId1004" Type="http://schemas.openxmlformats.org/officeDocument/2006/relationships/hyperlink" Target="http://tune.com/" TargetMode="External"/><Relationship Id="rId1005" Type="http://schemas.openxmlformats.org/officeDocument/2006/relationships/hyperlink" Target="http://uxcam.com/" TargetMode="External"/><Relationship Id="rId1006" Type="http://schemas.openxmlformats.org/officeDocument/2006/relationships/hyperlink" Target="http://viziapps.com/" TargetMode="External"/><Relationship Id="rId1007" Type="http://schemas.openxmlformats.org/officeDocument/2006/relationships/hyperlink" Target="http://xamarin.com/" TargetMode="External"/><Relationship Id="rId1008" Type="http://schemas.openxmlformats.org/officeDocument/2006/relationships/hyperlink" Target="http://yozio.com/" TargetMode="External"/><Relationship Id="rId1009" Type="http://schemas.openxmlformats.org/officeDocument/2006/relationships/hyperlink" Target="http://lumavate.com/" TargetMode="External"/><Relationship Id="rId2830" Type="http://schemas.openxmlformats.org/officeDocument/2006/relationships/hyperlink" Target="http://123signup.com/" TargetMode="External"/><Relationship Id="rId2831" Type="http://schemas.openxmlformats.org/officeDocument/2006/relationships/hyperlink" Target="http://6connex.com/" TargetMode="External"/><Relationship Id="rId2832" Type="http://schemas.openxmlformats.org/officeDocument/2006/relationships/hyperlink" Target="http://activenetwork.com/" TargetMode="External"/><Relationship Id="rId2833" Type="http://schemas.openxmlformats.org/officeDocument/2006/relationships/hyperlink" Target="http://addevent.com/" TargetMode="External"/><Relationship Id="rId2834" Type="http://schemas.openxmlformats.org/officeDocument/2006/relationships/hyperlink" Target="http://adobe.com/" TargetMode="External"/><Relationship Id="rId2835" Type="http://schemas.openxmlformats.org/officeDocument/2006/relationships/hyperlink" Target="http://alliancetech.com/" TargetMode="External"/><Relationship Id="rId2836" Type="http://schemas.openxmlformats.org/officeDocument/2006/relationships/hyperlink" Target="http://anymeeting.com/" TargetMode="External"/><Relationship Id="rId2837" Type="http://schemas.openxmlformats.org/officeDocument/2006/relationships/hyperlink" Target="http://arkadin.com/" TargetMode="External"/><Relationship Id="rId2838" Type="http://schemas.openxmlformats.org/officeDocument/2006/relationships/hyperlink" Target="http://arlo.co/" TargetMode="External"/><Relationship Id="rId2839" Type="http://schemas.openxmlformats.org/officeDocument/2006/relationships/hyperlink" Target="http://attend.com/" TargetMode="External"/><Relationship Id="rId1740" Type="http://schemas.openxmlformats.org/officeDocument/2006/relationships/hyperlink" Target="http://effectiveexperiments.com/" TargetMode="External"/><Relationship Id="rId1741" Type="http://schemas.openxmlformats.org/officeDocument/2006/relationships/hyperlink" Target="http://enecto.com/" TargetMode="External"/><Relationship Id="rId1742" Type="http://schemas.openxmlformats.org/officeDocument/2006/relationships/hyperlink" Target="http://engagemaster.com/" TargetMode="External"/><Relationship Id="rId1743" Type="http://schemas.openxmlformats.org/officeDocument/2006/relationships/hyperlink" Target="http://ethn.io/" TargetMode="External"/><Relationship Id="rId1744" Type="http://schemas.openxmlformats.org/officeDocument/2006/relationships/hyperlink" Target="http://evergage.com/" TargetMode="External"/><Relationship Id="rId1745" Type="http://schemas.openxmlformats.org/officeDocument/2006/relationships/hyperlink" Target="http://exitmonitor.com/" TargetMode="External"/><Relationship Id="rId1746" Type="http://schemas.openxmlformats.org/officeDocument/2006/relationships/hyperlink" Target="http://experimentengine.com/" TargetMode="External"/><Relationship Id="rId1747" Type="http://schemas.openxmlformats.org/officeDocument/2006/relationships/hyperlink" Target="http://eyequant.com/" TargetMode="External"/><Relationship Id="rId1748" Type="http://schemas.openxmlformats.org/officeDocument/2006/relationships/hyperlink" Target="http://eyesdecide.com/" TargetMode="External"/><Relationship Id="rId1749" Type="http://schemas.openxmlformats.org/officeDocument/2006/relationships/hyperlink" Target="http://ezoic.com/" TargetMode="External"/><Relationship Id="rId2100" Type="http://schemas.openxmlformats.org/officeDocument/2006/relationships/hyperlink" Target="http://linkody.com/" TargetMode="External"/><Relationship Id="rId2101" Type="http://schemas.openxmlformats.org/officeDocument/2006/relationships/hyperlink" Target="http://linkpatrolwp.com/" TargetMode="External"/><Relationship Id="rId2102" Type="http://schemas.openxmlformats.org/officeDocument/2006/relationships/hyperlink" Target="http://lipperhey.com/" TargetMode="External"/><Relationship Id="rId2103" Type="http://schemas.openxmlformats.org/officeDocument/2006/relationships/hyperlink" Target="http://lotusjump.com/" TargetMode="External"/><Relationship Id="rId2104" Type="http://schemas.openxmlformats.org/officeDocument/2006/relationships/hyperlink" Target="http://majestic.com/" TargetMode="External"/><Relationship Id="rId2105" Type="http://schemas.openxmlformats.org/officeDocument/2006/relationships/hyperlink" Target="http://marketbrew.com/" TargetMode="External"/><Relationship Id="rId2106" Type="http://schemas.openxmlformats.org/officeDocument/2006/relationships/hyperlink" Target="http://marketgoo.com/" TargetMode="External"/><Relationship Id="rId2107" Type="http://schemas.openxmlformats.org/officeDocument/2006/relationships/hyperlink" Target="http://mondovo.com/" TargetMode="External"/><Relationship Id="rId2108" Type="http://schemas.openxmlformats.org/officeDocument/2006/relationships/hyperlink" Target="http://monitorbacklinks.com/" TargetMode="External"/><Relationship Id="rId2109" Type="http://schemas.openxmlformats.org/officeDocument/2006/relationships/hyperlink" Target="http://moonsearch.com/" TargetMode="External"/><Relationship Id="rId3930" Type="http://schemas.openxmlformats.org/officeDocument/2006/relationships/hyperlink" Target="http://pertinent.io/" TargetMode="External"/><Relationship Id="rId3931" Type="http://schemas.openxmlformats.org/officeDocument/2006/relationships/hyperlink" Target="http://pitneybowes.com/" TargetMode="External"/><Relationship Id="rId3932" Type="http://schemas.openxmlformats.org/officeDocument/2006/relationships/hyperlink" Target="http://planhat.com/" TargetMode="External"/><Relationship Id="rId3933" Type="http://schemas.openxmlformats.org/officeDocument/2006/relationships/hyperlink" Target="http://primary-intel.com/" TargetMode="External"/><Relationship Id="rId3934" Type="http://schemas.openxmlformats.org/officeDocument/2006/relationships/hyperlink" Target="http://quantummetric.com/" TargetMode="External"/><Relationship Id="rId3935" Type="http://schemas.openxmlformats.org/officeDocument/2006/relationships/hyperlink" Target="http://reachoutsuite.com/" TargetMode="External"/><Relationship Id="rId3936" Type="http://schemas.openxmlformats.org/officeDocument/2006/relationships/hyperlink" Target="http://responsetek.com/" TargetMode="External"/><Relationship Id="rId3937" Type="http://schemas.openxmlformats.org/officeDocument/2006/relationships/hyperlink" Target="http://salesforce.com/" TargetMode="External"/><Relationship Id="rId3938" Type="http://schemas.openxmlformats.org/officeDocument/2006/relationships/hyperlink" Target="http://salesmachine.io/" TargetMode="External"/><Relationship Id="rId3939" Type="http://schemas.openxmlformats.org/officeDocument/2006/relationships/hyperlink" Target="http://satmetrix.com/" TargetMode="External"/><Relationship Id="rId1010" Type="http://schemas.openxmlformats.org/officeDocument/2006/relationships/hyperlink" Target="http://appsheet.com/" TargetMode="External"/><Relationship Id="rId1011" Type="http://schemas.openxmlformats.org/officeDocument/2006/relationships/hyperlink" Target="http://arubanetworks.com/" TargetMode="External"/><Relationship Id="rId1012" Type="http://schemas.openxmlformats.org/officeDocument/2006/relationships/hyperlink" Target="http://avoka.com/" TargetMode="External"/><Relationship Id="rId1013" Type="http://schemas.openxmlformats.org/officeDocument/2006/relationships/hyperlink" Target="http://bubble.is/" TargetMode="External"/><Relationship Id="rId1014" Type="http://schemas.openxmlformats.org/officeDocument/2006/relationships/hyperlink" Target="http://cafex.com/" TargetMode="External"/><Relationship Id="rId1015" Type="http://schemas.openxmlformats.org/officeDocument/2006/relationships/hyperlink" Target="http://como.com/" TargetMode="External"/><Relationship Id="rId1016" Type="http://schemas.openxmlformats.org/officeDocument/2006/relationships/hyperlink" Target="http://flowfinity.com/" TargetMode="External"/><Relationship Id="rId1017" Type="http://schemas.openxmlformats.org/officeDocument/2006/relationships/hyperlink" Target="http://guidebook.com/" TargetMode="External"/><Relationship Id="rId1018" Type="http://schemas.openxmlformats.org/officeDocument/2006/relationships/hyperlink" Target="http://halosys.com/" TargetMode="External"/><Relationship Id="rId1019" Type="http://schemas.openxmlformats.org/officeDocument/2006/relationships/hyperlink" Target="http://inglobetechnologies.com/" TargetMode="External"/><Relationship Id="rId2840" Type="http://schemas.openxmlformats.org/officeDocument/2006/relationships/hyperlink" Target="http://attendease.com/" TargetMode="External"/><Relationship Id="rId2841" Type="http://schemas.openxmlformats.org/officeDocument/2006/relationships/hyperlink" Target="http://attendify.com/" TargetMode="External"/><Relationship Id="rId2842" Type="http://schemas.openxmlformats.org/officeDocument/2006/relationships/hyperlink" Target="http://azavista.com/" TargetMode="External"/><Relationship Id="rId2843" Type="http://schemas.openxmlformats.org/officeDocument/2006/relationships/hyperlink" Target="http://billetto.co.uk/" TargetMode="External"/><Relationship Id="rId2844" Type="http://schemas.openxmlformats.org/officeDocument/2006/relationships/hyperlink" Target="http://bizzabo.com/" TargetMode="External"/><Relationship Id="rId2845" Type="http://schemas.openxmlformats.org/officeDocument/2006/relationships/hyperlink" Target="http://bluejeans.com/" TargetMode="External"/><Relationship Id="rId2846" Type="http://schemas.openxmlformats.org/officeDocument/2006/relationships/hyperlink" Target="http://brandscopic.com/" TargetMode="External"/><Relationship Id="rId2847" Type="http://schemas.openxmlformats.org/officeDocument/2006/relationships/hyperlink" Target="http://brazen.com/" TargetMode="External"/><Relationship Id="rId2848" Type="http://schemas.openxmlformats.org/officeDocument/2006/relationships/hyperlink" Target="http://brighttalk.com/" TargetMode="External"/><Relationship Id="rId2849" Type="http://schemas.openxmlformats.org/officeDocument/2006/relationships/hyperlink" Target="http://brownpapertickets.com/" TargetMode="External"/><Relationship Id="rId3200" Type="http://schemas.openxmlformats.org/officeDocument/2006/relationships/hyperlink" Target="http://seekmetrics.com/" TargetMode="External"/><Relationship Id="rId3201" Type="http://schemas.openxmlformats.org/officeDocument/2006/relationships/hyperlink" Target="http://sendible.com/" TargetMode="External"/><Relationship Id="rId3202" Type="http://schemas.openxmlformats.org/officeDocument/2006/relationships/hyperlink" Target="http://sentimentmetrics.com/" TargetMode="External"/><Relationship Id="rId3203" Type="http://schemas.openxmlformats.org/officeDocument/2006/relationships/hyperlink" Target="http://sentisis.com/" TargetMode="External"/><Relationship Id="rId3204" Type="http://schemas.openxmlformats.org/officeDocument/2006/relationships/hyperlink" Target="http://shareablee.com/" TargetMode="External"/><Relationship Id="rId3205" Type="http://schemas.openxmlformats.org/officeDocument/2006/relationships/hyperlink" Target="http://sharethis.com/" TargetMode="External"/><Relationship Id="rId3206" Type="http://schemas.openxmlformats.org/officeDocument/2006/relationships/hyperlink" Target="http://simplify360.com/" TargetMode="External"/><Relationship Id="rId3207" Type="http://schemas.openxmlformats.org/officeDocument/2006/relationships/hyperlink" Target="http://simplymeasured.com/" TargetMode="External"/><Relationship Id="rId3208" Type="http://schemas.openxmlformats.org/officeDocument/2006/relationships/hyperlink" Target="http://sitevibes.com/" TargetMode="External"/><Relationship Id="rId3209" Type="http://schemas.openxmlformats.org/officeDocument/2006/relationships/hyperlink" Target="http://slyce.io/" TargetMode="External"/><Relationship Id="rId500" Type="http://schemas.openxmlformats.org/officeDocument/2006/relationships/hyperlink" Target="http://maxxrtb.com/" TargetMode="External"/><Relationship Id="rId501" Type="http://schemas.openxmlformats.org/officeDocument/2006/relationships/hyperlink" Target="http://my6sense.com/" TargetMode="External"/><Relationship Id="rId502" Type="http://schemas.openxmlformats.org/officeDocument/2006/relationships/hyperlink" Target="http://platform.io/" TargetMode="External"/><Relationship Id="rId503" Type="http://schemas.openxmlformats.org/officeDocument/2006/relationships/hyperlink" Target="http://platform.io/" TargetMode="External"/><Relationship Id="rId504" Type="http://schemas.openxmlformats.org/officeDocument/2006/relationships/hyperlink" Target="http://powerlinks.com/" TargetMode="External"/><Relationship Id="rId505" Type="http://schemas.openxmlformats.org/officeDocument/2006/relationships/hyperlink" Target="http://pulsepoint.com/" TargetMode="External"/><Relationship Id="rId506" Type="http://schemas.openxmlformats.org/officeDocument/2006/relationships/hyperlink" Target="http://adrecover.com/" TargetMode="External"/><Relationship Id="rId507" Type="http://schemas.openxmlformats.org/officeDocument/2006/relationships/hyperlink" Target="http://pagefair.com/" TargetMode="External"/><Relationship Id="rId508" Type="http://schemas.openxmlformats.org/officeDocument/2006/relationships/hyperlink" Target="http://adplexity.com/" TargetMode="External"/><Relationship Id="rId509" Type="http://schemas.openxmlformats.org/officeDocument/2006/relationships/hyperlink" Target="http://adtaxi.com/" TargetMode="External"/><Relationship Id="rId1750" Type="http://schemas.openxmlformats.org/officeDocument/2006/relationships/hyperlink" Target="http://feng-gui.com/" TargetMode="External"/><Relationship Id="rId1751" Type="http://schemas.openxmlformats.org/officeDocument/2006/relationships/hyperlink" Target="http://freespee.com/" TargetMode="External"/><Relationship Id="rId1752" Type="http://schemas.openxmlformats.org/officeDocument/2006/relationships/hyperlink" Target="http://funnelenvy.com/" TargetMode="External"/><Relationship Id="rId1753" Type="http://schemas.openxmlformats.org/officeDocument/2006/relationships/hyperlink" Target="http://geolify.com/" TargetMode="External"/><Relationship Id="rId1754" Type="http://schemas.openxmlformats.org/officeDocument/2006/relationships/hyperlink" Target="http://getsmartcontent.com/" TargetMode="External"/><Relationship Id="rId1755" Type="http://schemas.openxmlformats.org/officeDocument/2006/relationships/hyperlink" Target="http://ghostery.com/" TargetMode="External"/><Relationship Id="rId1756" Type="http://schemas.openxmlformats.org/officeDocument/2006/relationships/hyperlink" Target="http://google.com/" TargetMode="External"/><Relationship Id="rId1757" Type="http://schemas.openxmlformats.org/officeDocument/2006/relationships/hyperlink" Target="http://gravity.com/" TargetMode="External"/><Relationship Id="rId1758" Type="http://schemas.openxmlformats.org/officeDocument/2006/relationships/hyperlink" Target="http://groovejar.com/" TargetMode="External"/><Relationship Id="rId1759" Type="http://schemas.openxmlformats.org/officeDocument/2006/relationships/hyperlink" Target="http://growthgiant.com/" TargetMode="External"/><Relationship Id="rId2110" Type="http://schemas.openxmlformats.org/officeDocument/2006/relationships/hyperlink" Target="http://moz.com/" TargetMode="External"/><Relationship Id="rId2111" Type="http://schemas.openxmlformats.org/officeDocument/2006/relationships/hyperlink" Target="http://ninjacat.io/" TargetMode="External"/><Relationship Id="rId2112" Type="http://schemas.openxmlformats.org/officeDocument/2006/relationships/hyperlink" Target="http://outreachr.com/" TargetMode="External"/><Relationship Id="rId2113" Type="http://schemas.openxmlformats.org/officeDocument/2006/relationships/hyperlink" Target="http://pagelocus.com/" TargetMode="External"/><Relationship Id="rId2114" Type="http://schemas.openxmlformats.org/officeDocument/2006/relationships/hyperlink" Target="http://pi-datametrics.com/" TargetMode="External"/><Relationship Id="rId2115" Type="http://schemas.openxmlformats.org/officeDocument/2006/relationships/hyperlink" Target="http://proranktracker.com/" TargetMode="External"/><Relationship Id="rId2116" Type="http://schemas.openxmlformats.org/officeDocument/2006/relationships/hyperlink" Target="http://pureoxygenlabs.com/" TargetMode="External"/><Relationship Id="rId2117" Type="http://schemas.openxmlformats.org/officeDocument/2006/relationships/hyperlink" Target="http://rankscience.com/" TargetMode="External"/><Relationship Id="rId2118" Type="http://schemas.openxmlformats.org/officeDocument/2006/relationships/hyperlink" Target="http://rankabove.com/" TargetMode="External"/><Relationship Id="rId2119" Type="http://schemas.openxmlformats.org/officeDocument/2006/relationships/hyperlink" Target="http://rankactive.com/" TargetMode="External"/><Relationship Id="rId3940" Type="http://schemas.openxmlformats.org/officeDocument/2006/relationships/hyperlink" Target="http://servicerocket.com/" TargetMode="External"/><Relationship Id="rId3941" Type="http://schemas.openxmlformats.org/officeDocument/2006/relationships/hyperlink" Target="http://servicesource.com/" TargetMode="External"/><Relationship Id="rId3942" Type="http://schemas.openxmlformats.org/officeDocument/2006/relationships/hyperlink" Target="http://signuplab.com/" TargetMode="External"/><Relationship Id="rId3943" Type="http://schemas.openxmlformats.org/officeDocument/2006/relationships/hyperlink" Target="http://skilljar.com/" TargetMode="External"/><Relationship Id="rId3944" Type="http://schemas.openxmlformats.org/officeDocument/2006/relationships/hyperlink" Target="http://get.slaask.com/" TargetMode="External"/><Relationship Id="rId3945" Type="http://schemas.openxmlformats.org/officeDocument/2006/relationships/hyperlink" Target="http://slapfive.com/" TargetMode="External"/><Relationship Id="rId3946" Type="http://schemas.openxmlformats.org/officeDocument/2006/relationships/hyperlink" Target="http://solvvy.com/" TargetMode="External"/><Relationship Id="rId3947" Type="http://schemas.openxmlformats.org/officeDocument/2006/relationships/hyperlink" Target="http://sparked.com/" TargetMode="External"/><Relationship Id="rId3948" Type="http://schemas.openxmlformats.org/officeDocument/2006/relationships/hyperlink" Target="http://sprinklr.com/" TargetMode="External"/><Relationship Id="rId3949" Type="http://schemas.openxmlformats.org/officeDocument/2006/relationships/hyperlink" Target="http://stellaservice.com/" TargetMode="External"/><Relationship Id="rId1020" Type="http://schemas.openxmlformats.org/officeDocument/2006/relationships/hyperlink" Target="http://ironsrc.com/" TargetMode="External"/><Relationship Id="rId1021" Type="http://schemas.openxmlformats.org/officeDocument/2006/relationships/hyperlink" Target="http://instappy.com/" TargetMode="External"/><Relationship Id="rId4300" Type="http://schemas.openxmlformats.org/officeDocument/2006/relationships/hyperlink" Target="http://smarketingcloud.com/" TargetMode="External"/><Relationship Id="rId4301" Type="http://schemas.openxmlformats.org/officeDocument/2006/relationships/hyperlink" Target="http://1salescrm.com/" TargetMode="External"/><Relationship Id="rId4302" Type="http://schemas.openxmlformats.org/officeDocument/2006/relationships/hyperlink" Target="http://item8.io/" TargetMode="External"/><Relationship Id="rId4303" Type="http://schemas.openxmlformats.org/officeDocument/2006/relationships/hyperlink" Target="http://inversionslab.io/" TargetMode="External"/><Relationship Id="rId4304" Type="http://schemas.openxmlformats.org/officeDocument/2006/relationships/hyperlink" Target="http://illuminate.ae/" TargetMode="External"/><Relationship Id="rId4305" Type="http://schemas.openxmlformats.org/officeDocument/2006/relationships/hyperlink" Target="http://ur-important.com/" TargetMode="External"/><Relationship Id="rId4306" Type="http://schemas.openxmlformats.org/officeDocument/2006/relationships/hyperlink" Target="http://adsoup.com/" TargetMode="External"/><Relationship Id="rId4307" Type="http://schemas.openxmlformats.org/officeDocument/2006/relationships/hyperlink" Target="http://blazedesk.us/" TargetMode="External"/><Relationship Id="rId4308" Type="http://schemas.openxmlformats.org/officeDocument/2006/relationships/hyperlink" Target="http://grocrm.com/" TargetMode="External"/><Relationship Id="rId4309" Type="http://schemas.openxmlformats.org/officeDocument/2006/relationships/hyperlink" Target="http://haystackcrm.com/" TargetMode="External"/><Relationship Id="rId1022" Type="http://schemas.openxmlformats.org/officeDocument/2006/relationships/hyperlink" Target="http://salesforce.com/" TargetMode="External"/><Relationship Id="rId1023" Type="http://schemas.openxmlformats.org/officeDocument/2006/relationships/hyperlink" Target="http://twilio.com/" TargetMode="External"/><Relationship Id="rId1024" Type="http://schemas.openxmlformats.org/officeDocument/2006/relationships/hyperlink" Target="http://yapp.us/" TargetMode="External"/><Relationship Id="rId1025" Type="http://schemas.openxmlformats.org/officeDocument/2006/relationships/hyperlink" Target="http://ytel.com/" TargetMode="External"/><Relationship Id="rId1026" Type="http://schemas.openxmlformats.org/officeDocument/2006/relationships/hyperlink" Target="http://biznessapps.com/" TargetMode="External"/><Relationship Id="rId1027" Type="http://schemas.openxmlformats.org/officeDocument/2006/relationships/hyperlink" Target="http://famous.co/" TargetMode="External"/><Relationship Id="rId1028" Type="http://schemas.openxmlformats.org/officeDocument/2006/relationships/hyperlink" Target="http://catalogbar.com/" TargetMode="External"/><Relationship Id="rId1029" Type="http://schemas.openxmlformats.org/officeDocument/2006/relationships/hyperlink" Target="http://gamecommerce.com/" TargetMode="External"/><Relationship Id="rId2850" Type="http://schemas.openxmlformats.org/officeDocument/2006/relationships/hyperlink" Target="http://busyconf.com/" TargetMode="External"/><Relationship Id="rId2851" Type="http://schemas.openxmlformats.org/officeDocument/2006/relationships/hyperlink" Target="http://certain.com/" TargetMode="External"/><Relationship Id="rId2852" Type="http://schemas.openxmlformats.org/officeDocument/2006/relationships/hyperlink" Target="http://chatroll.com/" TargetMode="External"/><Relationship Id="rId2853" Type="http://schemas.openxmlformats.org/officeDocument/2006/relationships/hyperlink" Target="http://cisco.com/" TargetMode="External"/><Relationship Id="rId2854" Type="http://schemas.openxmlformats.org/officeDocument/2006/relationships/hyperlink" Target="http://citrix.com/" TargetMode="External"/><Relationship Id="rId2855" Type="http://schemas.openxmlformats.org/officeDocument/2006/relationships/hyperlink" Target="http://clickmeeting.com/" TargetMode="External"/><Relationship Id="rId2856" Type="http://schemas.openxmlformats.org/officeDocument/2006/relationships/hyperlink" Target="http://con.fo/" TargetMode="External"/><Relationship Id="rId2857" Type="http://schemas.openxmlformats.org/officeDocument/2006/relationships/hyperlink" Target="http://con.fo/" TargetMode="External"/><Relationship Id="rId2858" Type="http://schemas.openxmlformats.org/officeDocument/2006/relationships/hyperlink" Target="http://conferences.io/" TargetMode="External"/><Relationship Id="rId2859" Type="http://schemas.openxmlformats.org/officeDocument/2006/relationships/hyperlink" Target="http://conferize.com/" TargetMode="External"/><Relationship Id="rId3210" Type="http://schemas.openxmlformats.org/officeDocument/2006/relationships/hyperlink" Target="http://smartbeemo.com/" TargetMode="External"/><Relationship Id="rId3211" Type="http://schemas.openxmlformats.org/officeDocument/2006/relationships/hyperlink" Target="http://smarterqueue.com/" TargetMode="External"/><Relationship Id="rId3212" Type="http://schemas.openxmlformats.org/officeDocument/2006/relationships/hyperlink" Target="http://snaplytics.io/" TargetMode="External"/><Relationship Id="rId3213" Type="http://schemas.openxmlformats.org/officeDocument/2006/relationships/hyperlink" Target="http://snaptrends.com/" TargetMode="External"/><Relationship Id="rId3214" Type="http://schemas.openxmlformats.org/officeDocument/2006/relationships/hyperlink" Target="http://snip.ly/" TargetMode="External"/><Relationship Id="rId3215" Type="http://schemas.openxmlformats.org/officeDocument/2006/relationships/hyperlink" Target="http://socedo.com/" TargetMode="External"/><Relationship Id="rId3216" Type="http://schemas.openxmlformats.org/officeDocument/2006/relationships/hyperlink" Target="http://meetsoci.com/" TargetMode="External"/><Relationship Id="rId3217" Type="http://schemas.openxmlformats.org/officeDocument/2006/relationships/hyperlink" Target="http://social.iq/" TargetMode="External"/><Relationship Id="rId3218" Type="http://schemas.openxmlformats.org/officeDocument/2006/relationships/hyperlink" Target="http://socialiqapp.com/" TargetMode="External"/><Relationship Id="rId3219" Type="http://schemas.openxmlformats.org/officeDocument/2006/relationships/hyperlink" Target="http://socialanimal.io/" TargetMode="External"/><Relationship Id="rId510" Type="http://schemas.openxmlformats.org/officeDocument/2006/relationships/hyperlink" Target="http://amazon.com/" TargetMode="External"/><Relationship Id="rId511" Type="http://schemas.openxmlformats.org/officeDocument/2006/relationships/hyperlink" Target="http://aol.com/" TargetMode="External"/><Relationship Id="rId512" Type="http://schemas.openxmlformats.org/officeDocument/2006/relationships/hyperlink" Target="http://bidswitch.com/" TargetMode="External"/><Relationship Id="rId513" Type="http://schemas.openxmlformats.org/officeDocument/2006/relationships/hyperlink" Target="http://jungroup.com/" TargetMode="External"/><Relationship Id="rId514" Type="http://schemas.openxmlformats.org/officeDocument/2006/relationships/hyperlink" Target="http://ligatus.com/" TargetMode="External"/><Relationship Id="rId515" Type="http://schemas.openxmlformats.org/officeDocument/2006/relationships/hyperlink" Target="http://headwaydigital.com/" TargetMode="External"/><Relationship Id="rId516" Type="http://schemas.openxmlformats.org/officeDocument/2006/relationships/hyperlink" Target="http://reklamstore.com/" TargetMode="External"/><Relationship Id="rId517" Type="http://schemas.openxmlformats.org/officeDocument/2006/relationships/hyperlink" Target="http://sovrn.com/" TargetMode="External"/><Relationship Id="rId518" Type="http://schemas.openxmlformats.org/officeDocument/2006/relationships/hyperlink" Target="http://spoutable.com/" TargetMode="External"/><Relationship Id="rId519" Type="http://schemas.openxmlformats.org/officeDocument/2006/relationships/hyperlink" Target="http://strossle.com/" TargetMode="External"/><Relationship Id="rId1760" Type="http://schemas.openxmlformats.org/officeDocument/2006/relationships/hyperlink" Target="http://hiconversion.com/" TargetMode="External"/><Relationship Id="rId1761" Type="http://schemas.openxmlformats.org/officeDocument/2006/relationships/hyperlink" Target="http://hushly.com/" TargetMode="External"/><Relationship Id="rId1762" Type="http://schemas.openxmlformats.org/officeDocument/2006/relationships/hyperlink" Target="http://ibm.com/" TargetMode="External"/><Relationship Id="rId1763" Type="http://schemas.openxmlformats.org/officeDocument/2006/relationships/hyperlink" Target="http://idioplatform.com/" TargetMode="External"/><Relationship Id="rId1764" Type="http://schemas.openxmlformats.org/officeDocument/2006/relationships/hyperlink" Target="http://improvely.com/" TargetMode="External"/><Relationship Id="rId1765" Type="http://schemas.openxmlformats.org/officeDocument/2006/relationships/hyperlink" Target="http://useinsider.com/" TargetMode="External"/><Relationship Id="rId1766" Type="http://schemas.openxmlformats.org/officeDocument/2006/relationships/hyperlink" Target="http://insightware.com/" TargetMode="External"/><Relationship Id="rId1767" Type="http://schemas.openxmlformats.org/officeDocument/2006/relationships/hyperlink" Target="http://instapage.com/" TargetMode="External"/><Relationship Id="rId1768" Type="http://schemas.openxmlformats.org/officeDocument/2006/relationships/hyperlink" Target="http://invespcro.com/" TargetMode="External"/><Relationship Id="rId1769" Type="http://schemas.openxmlformats.org/officeDocument/2006/relationships/hyperlink" Target="http://jetlore.com/" TargetMode="External"/><Relationship Id="rId2120" Type="http://schemas.openxmlformats.org/officeDocument/2006/relationships/hyperlink" Target="http://rankinity.com/" TargetMode="External"/><Relationship Id="rId2121" Type="http://schemas.openxmlformats.org/officeDocument/2006/relationships/hyperlink" Target="http://rankranger.com/" TargetMode="External"/><Relationship Id="rId2122" Type="http://schemas.openxmlformats.org/officeDocument/2006/relationships/hyperlink" Target="http://ranksonic.com/" TargetMode="External"/><Relationship Id="rId2123" Type="http://schemas.openxmlformats.org/officeDocument/2006/relationships/hyperlink" Target="http://ranktracker.com/" TargetMode="External"/><Relationship Id="rId2124" Type="http://schemas.openxmlformats.org/officeDocument/2006/relationships/hyperlink" Target="http://ranktrackr.com/" TargetMode="External"/><Relationship Id="rId2125" Type="http://schemas.openxmlformats.org/officeDocument/2006/relationships/hyperlink" Target="http://rankwatch.com/" TargetMode="External"/><Relationship Id="rId2126" Type="http://schemas.openxmlformats.org/officeDocument/2006/relationships/hyperlink" Target="http://raventools.com/" TargetMode="External"/><Relationship Id="rId2127" Type="http://schemas.openxmlformats.org/officeDocument/2006/relationships/hyperlink" Target="http://rioseo.com/" TargetMode="External"/><Relationship Id="rId2128" Type="http://schemas.openxmlformats.org/officeDocument/2006/relationships/hyperlink" Target="http://rmoov.com/" TargetMode="External"/><Relationship Id="rId2129" Type="http://schemas.openxmlformats.org/officeDocument/2006/relationships/hyperlink" Target="http://screamingfrog.co.uk/" TargetMode="External"/><Relationship Id="rId5400" Type="http://schemas.openxmlformats.org/officeDocument/2006/relationships/hyperlink" Target="http://vextras.com/" TargetMode="External"/><Relationship Id="rId5401" Type="http://schemas.openxmlformats.org/officeDocument/2006/relationships/hyperlink" Target="http://dcatalog.com/" TargetMode="External"/><Relationship Id="rId5402" Type="http://schemas.openxmlformats.org/officeDocument/2006/relationships/hyperlink" Target="http://apruve.com/" TargetMode="External"/><Relationship Id="rId5403" Type="http://schemas.openxmlformats.org/officeDocument/2006/relationships/hyperlink" Target="http://blueknow.com/" TargetMode="External"/><Relationship Id="rId5404" Type="http://schemas.openxmlformats.org/officeDocument/2006/relationships/hyperlink" Target="http://cloudcommerce.com/" TargetMode="External"/><Relationship Id="rId5405" Type="http://schemas.openxmlformats.org/officeDocument/2006/relationships/hyperlink" Target="http://cloudsuite.com/" TargetMode="External"/><Relationship Id="rId5406" Type="http://schemas.openxmlformats.org/officeDocument/2006/relationships/hyperlink" Target="http://divvit.com/" TargetMode="External"/><Relationship Id="rId5407" Type="http://schemas.openxmlformats.org/officeDocument/2006/relationships/hyperlink" Target="http://drupalcommerce.org/" TargetMode="External"/><Relationship Id="rId5408" Type="http://schemas.openxmlformats.org/officeDocument/2006/relationships/hyperlink" Target="http://glew.io/" TargetMode="External"/><Relationship Id="rId5409" Type="http://schemas.openxmlformats.org/officeDocument/2006/relationships/hyperlink" Target="http://mercatus.com/" TargetMode="External"/><Relationship Id="rId3950" Type="http://schemas.openxmlformats.org/officeDocument/2006/relationships/hyperlink" Target="http://strikedeck.com/" TargetMode="External"/><Relationship Id="rId3951" Type="http://schemas.openxmlformats.org/officeDocument/2006/relationships/hyperlink" Target="http://getsynap.com/" TargetMode="External"/><Relationship Id="rId3952" Type="http://schemas.openxmlformats.org/officeDocument/2006/relationships/hyperlink" Target="http://teamsupport.com/" TargetMode="External"/><Relationship Id="rId3953" Type="http://schemas.openxmlformats.org/officeDocument/2006/relationships/hyperlink" Target="http://temper.io/" TargetMode="External"/><Relationship Id="rId3954" Type="http://schemas.openxmlformats.org/officeDocument/2006/relationships/hyperlink" Target="http://thunderhead.com/" TargetMode="External"/><Relationship Id="rId3955" Type="http://schemas.openxmlformats.org/officeDocument/2006/relationships/hyperlink" Target="http://tonkean.com/" TargetMode="External"/><Relationship Id="rId3956" Type="http://schemas.openxmlformats.org/officeDocument/2006/relationships/hyperlink" Target="http://totango.com/" TargetMode="External"/><Relationship Id="rId3957" Type="http://schemas.openxmlformats.org/officeDocument/2006/relationships/hyperlink" Target="http://trustfuel.com/" TargetMode="External"/><Relationship Id="rId3958" Type="http://schemas.openxmlformats.org/officeDocument/2006/relationships/hyperlink" Target="http://tuul.com/" TargetMode="External"/><Relationship Id="rId3959" Type="http://schemas.openxmlformats.org/officeDocument/2006/relationships/hyperlink" Target="http://usan.com/" TargetMode="External"/><Relationship Id="rId1030" Type="http://schemas.openxmlformats.org/officeDocument/2006/relationships/hyperlink" Target="http://neon-mobile.com/" TargetMode="External"/><Relationship Id="rId1031" Type="http://schemas.openxmlformats.org/officeDocument/2006/relationships/hyperlink" Target="http://adobe.com/" TargetMode="External"/><Relationship Id="rId4310" Type="http://schemas.openxmlformats.org/officeDocument/2006/relationships/hyperlink" Target="http://leadslive.io/" TargetMode="External"/><Relationship Id="rId4311" Type="http://schemas.openxmlformats.org/officeDocument/2006/relationships/hyperlink" Target="http://monkeycrm.com/" TargetMode="External"/><Relationship Id="rId4312" Type="http://schemas.openxmlformats.org/officeDocument/2006/relationships/hyperlink" Target="http://outseta.com/" TargetMode="External"/><Relationship Id="rId4313" Type="http://schemas.openxmlformats.org/officeDocument/2006/relationships/hyperlink" Target="http://proficrm.com/" TargetMode="External"/><Relationship Id="rId4314" Type="http://schemas.openxmlformats.org/officeDocument/2006/relationships/hyperlink" Target="http://rsoft.in/" TargetMode="External"/><Relationship Id="rId4315" Type="http://schemas.openxmlformats.org/officeDocument/2006/relationships/hyperlink" Target="http://salesmate.io/" TargetMode="External"/><Relationship Id="rId4316" Type="http://schemas.openxmlformats.org/officeDocument/2006/relationships/hyperlink" Target="http://thefishtank.ca/" TargetMode="External"/><Relationship Id="rId4317" Type="http://schemas.openxmlformats.org/officeDocument/2006/relationships/hyperlink" Target="http://vergify.com/" TargetMode="External"/><Relationship Id="rId4318" Type="http://schemas.openxmlformats.org/officeDocument/2006/relationships/hyperlink" Target="http://buzzflow.io/" TargetMode="External"/><Relationship Id="rId4319" Type="http://schemas.openxmlformats.org/officeDocument/2006/relationships/hyperlink" Target="http://companyhub.com/" TargetMode="External"/><Relationship Id="rId1032" Type="http://schemas.openxmlformats.org/officeDocument/2006/relationships/hyperlink" Target="http://animoto.com/" TargetMode="External"/><Relationship Id="rId1033" Type="http://schemas.openxmlformats.org/officeDocument/2006/relationships/hyperlink" Target="http://bentpixels.com/" TargetMode="External"/><Relationship Id="rId1034" Type="http://schemas.openxmlformats.org/officeDocument/2006/relationships/hyperlink" Target="http://bidio.co/" TargetMode="External"/><Relationship Id="rId1035" Type="http://schemas.openxmlformats.org/officeDocument/2006/relationships/hyperlink" Target="http://brightcove.com/" TargetMode="External"/><Relationship Id="rId1036" Type="http://schemas.openxmlformats.org/officeDocument/2006/relationships/hyperlink" Target="http://corporatetube.com/" TargetMode="External"/><Relationship Id="rId1037" Type="http://schemas.openxmlformats.org/officeDocument/2006/relationships/hyperlink" Target="http://flipagram.com/" TargetMode="External"/><Relationship Id="rId1038" Type="http://schemas.openxmlformats.org/officeDocument/2006/relationships/hyperlink" Target="http://goanimate.com/" TargetMode="External"/><Relationship Id="rId1039" Type="http://schemas.openxmlformats.org/officeDocument/2006/relationships/hyperlink" Target="http://icxmedia.com/" TargetMode="External"/><Relationship Id="rId2860" Type="http://schemas.openxmlformats.org/officeDocument/2006/relationships/hyperlink" Target="http://constantcontact.com/" TargetMode="External"/><Relationship Id="rId2861" Type="http://schemas.openxmlformats.org/officeDocument/2006/relationships/hyperlink" Target="http://converve.com/" TargetMode="External"/><Relationship Id="rId2862" Type="http://schemas.openxmlformats.org/officeDocument/2006/relationships/hyperlink" Target="http://convospark.com/" TargetMode="External"/><Relationship Id="rId2863" Type="http://schemas.openxmlformats.org/officeDocument/2006/relationships/hyperlink" Target="http://coveritlive.com/" TargetMode="External"/><Relationship Id="rId2864" Type="http://schemas.openxmlformats.org/officeDocument/2006/relationships/hyperlink" Target="http://crankwheel.com/" TargetMode="External"/><Relationship Id="rId2865" Type="http://schemas.openxmlformats.org/officeDocument/2006/relationships/hyperlink" Target="http://crowdmics.com/" TargetMode="External"/><Relationship Id="rId2866" Type="http://schemas.openxmlformats.org/officeDocument/2006/relationships/hyperlink" Target="http://crowdcast.io/" TargetMode="External"/><Relationship Id="rId2867" Type="http://schemas.openxmlformats.org/officeDocument/2006/relationships/hyperlink" Target="http://crowdcomms.com/" TargetMode="External"/><Relationship Id="rId2868" Type="http://schemas.openxmlformats.org/officeDocument/2006/relationships/hyperlink" Target="http://crystal-interactive.co.uk/" TargetMode="External"/><Relationship Id="rId2869" Type="http://schemas.openxmlformats.org/officeDocument/2006/relationships/hyperlink" Target="http://cvent.com/" TargetMode="External"/><Relationship Id="rId3220" Type="http://schemas.openxmlformats.org/officeDocument/2006/relationships/hyperlink" Target="http://socialbakers.com/" TargetMode="External"/><Relationship Id="rId3221" Type="http://schemas.openxmlformats.org/officeDocument/2006/relationships/hyperlink" Target="http://socialbee.io/" TargetMode="External"/><Relationship Id="rId3222" Type="http://schemas.openxmlformats.org/officeDocument/2006/relationships/hyperlink" Target="http://socialchamp.io/" TargetMode="External"/><Relationship Id="rId3223" Type="http://schemas.openxmlformats.org/officeDocument/2006/relationships/hyperlink" Target="http://socialclout.com/" TargetMode="External"/><Relationship Id="rId3224" Type="http://schemas.openxmlformats.org/officeDocument/2006/relationships/hyperlink" Target="http://getsocialedge.com/" TargetMode="External"/><Relationship Id="rId3225" Type="http://schemas.openxmlformats.org/officeDocument/2006/relationships/hyperlink" Target="http://socialflow.com/" TargetMode="External"/><Relationship Id="rId3226" Type="http://schemas.openxmlformats.org/officeDocument/2006/relationships/hyperlink" Target="http://socialius.com/" TargetMode="External"/><Relationship Id="rId3227" Type="http://schemas.openxmlformats.org/officeDocument/2006/relationships/hyperlink" Target="http://sociallybuzz.com/" TargetMode="External"/><Relationship Id="rId3228" Type="http://schemas.openxmlformats.org/officeDocument/2006/relationships/hyperlink" Target="http://sociallymap.com/" TargetMode="External"/><Relationship Id="rId3229" Type="http://schemas.openxmlformats.org/officeDocument/2006/relationships/hyperlink" Target="http://socialmetrix.com/" TargetMode="External"/><Relationship Id="rId520" Type="http://schemas.openxmlformats.org/officeDocument/2006/relationships/hyperlink" Target="http://seelocal.co.uk/" TargetMode="External"/><Relationship Id="rId521" Type="http://schemas.openxmlformats.org/officeDocument/2006/relationships/hyperlink" Target="http://bannerwise.io/" TargetMode="External"/><Relationship Id="rId522" Type="http://schemas.openxmlformats.org/officeDocument/2006/relationships/hyperlink" Target="http://boostmedia.com/" TargetMode="External"/><Relationship Id="rId523" Type="http://schemas.openxmlformats.org/officeDocument/2006/relationships/hyperlink" Target="http://datagran.co/" TargetMode="External"/><Relationship Id="rId524" Type="http://schemas.openxmlformats.org/officeDocument/2006/relationships/hyperlink" Target="http://mediawide.com/" TargetMode="External"/><Relationship Id="rId525" Type="http://schemas.openxmlformats.org/officeDocument/2006/relationships/hyperlink" Target="http://veinteractive.com/" TargetMode="External"/><Relationship Id="rId526" Type="http://schemas.openxmlformats.org/officeDocument/2006/relationships/hyperlink" Target="http://vistohub.com/" TargetMode="External"/><Relationship Id="rId527" Type="http://schemas.openxmlformats.org/officeDocument/2006/relationships/hyperlink" Target="http://digitalremedy.com/" TargetMode="External"/><Relationship Id="rId528" Type="http://schemas.openxmlformats.org/officeDocument/2006/relationships/hyperlink" Target="http://thisisdax.com/" TargetMode="External"/><Relationship Id="rId529" Type="http://schemas.openxmlformats.org/officeDocument/2006/relationships/hyperlink" Target="http://iponweb.com/" TargetMode="External"/><Relationship Id="rId1770" Type="http://schemas.openxmlformats.org/officeDocument/2006/relationships/hyperlink" Target="http://justuno.com/" TargetMode="External"/><Relationship Id="rId1771" Type="http://schemas.openxmlformats.org/officeDocument/2006/relationships/hyperlink" Target="http://kameleoon.com/" TargetMode="External"/><Relationship Id="rId1772" Type="http://schemas.openxmlformats.org/officeDocument/2006/relationships/hyperlink" Target="http://knak.io/" TargetMode="External"/><Relationship Id="rId1773" Type="http://schemas.openxmlformats.org/officeDocument/2006/relationships/hyperlink" Target="http://knexusgroup.com/" TargetMode="External"/><Relationship Id="rId1774" Type="http://schemas.openxmlformats.org/officeDocument/2006/relationships/hyperlink" Target="http://landerapp.com/" TargetMode="External"/><Relationship Id="rId1775" Type="http://schemas.openxmlformats.org/officeDocument/2006/relationships/hyperlink" Target="http://landingi.com/" TargetMode="External"/><Relationship Id="rId1776" Type="http://schemas.openxmlformats.org/officeDocument/2006/relationships/hyperlink" Target="http://launchrock.com/" TargetMode="External"/><Relationship Id="rId1777" Type="http://schemas.openxmlformats.org/officeDocument/2006/relationships/hyperlink" Target="http://leadpages.net/" TargetMode="External"/><Relationship Id="rId1778" Type="http://schemas.openxmlformats.org/officeDocument/2006/relationships/hyperlink" Target="http://leadsrx.com/" TargetMode="External"/><Relationship Id="rId1779" Type="http://schemas.openxmlformats.org/officeDocument/2006/relationships/hyperlink" Target="http://leanplum.com/" TargetMode="External"/><Relationship Id="rId10" Type="http://schemas.openxmlformats.org/officeDocument/2006/relationships/hyperlink" Target="http://adcolony.com/" TargetMode="External"/><Relationship Id="rId11" Type="http://schemas.openxmlformats.org/officeDocument/2006/relationships/hyperlink" Target="http://ad2iction.com/" TargetMode="External"/><Relationship Id="rId2130" Type="http://schemas.openxmlformats.org/officeDocument/2006/relationships/hyperlink" Target="http://searchdex.com/" TargetMode="External"/><Relationship Id="rId2131" Type="http://schemas.openxmlformats.org/officeDocument/2006/relationships/hyperlink" Target="http://searchfuse.com/" TargetMode="External"/><Relationship Id="rId2132" Type="http://schemas.openxmlformats.org/officeDocument/2006/relationships/hyperlink" Target="http://searchmetrics.com/" TargetMode="External"/><Relationship Id="rId2133" Type="http://schemas.openxmlformats.org/officeDocument/2006/relationships/hyperlink" Target="http://secockpit.com/" TargetMode="External"/><Relationship Id="rId2134" Type="http://schemas.openxmlformats.org/officeDocument/2006/relationships/hyperlink" Target="http://semrush.com/" TargetMode="External"/><Relationship Id="rId2135" Type="http://schemas.openxmlformats.org/officeDocument/2006/relationships/hyperlink" Target="http://seopanel.in/" TargetMode="External"/><Relationship Id="rId2136" Type="http://schemas.openxmlformats.org/officeDocument/2006/relationships/hyperlink" Target="http://seopowersuite.com/" TargetMode="External"/><Relationship Id="rId2137" Type="http://schemas.openxmlformats.org/officeDocument/2006/relationships/hyperlink" Target="http://seoclarity.net/" TargetMode="External"/><Relationship Id="rId2138" Type="http://schemas.openxmlformats.org/officeDocument/2006/relationships/hyperlink" Target="http://seolytics.com/" TargetMode="External"/><Relationship Id="rId2139" Type="http://schemas.openxmlformats.org/officeDocument/2006/relationships/hyperlink" Target="http://seomator.com/" TargetMode="External"/><Relationship Id="rId12" Type="http://schemas.openxmlformats.org/officeDocument/2006/relationships/hyperlink" Target="http://adelphic.com/" TargetMode="External"/><Relationship Id="rId13" Type="http://schemas.openxmlformats.org/officeDocument/2006/relationships/hyperlink" Target="http://adfalcon.com/" TargetMode="External"/><Relationship Id="rId14" Type="http://schemas.openxmlformats.org/officeDocument/2006/relationships/hyperlink" Target="http://adjust.com/" TargetMode="External"/><Relationship Id="rId15" Type="http://schemas.openxmlformats.org/officeDocument/2006/relationships/hyperlink" Target="http://adlibr.com/" TargetMode="External"/><Relationship Id="rId16" Type="http://schemas.openxmlformats.org/officeDocument/2006/relationships/hyperlink" Target="http://adlocus.com/" TargetMode="External"/><Relationship Id="rId17" Type="http://schemas.openxmlformats.org/officeDocument/2006/relationships/hyperlink" Target="http://google.com/" TargetMode="External"/><Relationship Id="rId18" Type="http://schemas.openxmlformats.org/officeDocument/2006/relationships/hyperlink" Target="http://adperio.com/" TargetMode="External"/><Relationship Id="rId19" Type="http://schemas.openxmlformats.org/officeDocument/2006/relationships/hyperlink" Target="http://adpopcorn.com/" TargetMode="External"/><Relationship Id="rId5410" Type="http://schemas.openxmlformats.org/officeDocument/2006/relationships/hyperlink" Target="http://olobolo.com/" TargetMode="External"/><Relationship Id="rId5411" Type="http://schemas.openxmlformats.org/officeDocument/2006/relationships/hyperlink" Target="http://ownedit.com/" TargetMode="External"/><Relationship Id="rId5412" Type="http://schemas.openxmlformats.org/officeDocument/2006/relationships/hyperlink" Target="http://pureclarity.com/" TargetMode="External"/><Relationship Id="rId5413" Type="http://schemas.openxmlformats.org/officeDocument/2006/relationships/hyperlink" Target="http://qixolpromo.com/" TargetMode="External"/><Relationship Id="rId5414" Type="http://schemas.openxmlformats.org/officeDocument/2006/relationships/hyperlink" Target="http://quarticon.com/" TargetMode="External"/><Relationship Id="rId5415" Type="http://schemas.openxmlformats.org/officeDocument/2006/relationships/hyperlink" Target="http://scalefast.com/" TargetMode="External"/><Relationship Id="rId5416" Type="http://schemas.openxmlformats.org/officeDocument/2006/relationships/hyperlink" Target="http://snapbuyapp.com/" TargetMode="External"/><Relationship Id="rId3960" Type="http://schemas.openxmlformats.org/officeDocument/2006/relationships/hyperlink" Target="http://useriq.com/" TargetMode="External"/><Relationship Id="rId3961" Type="http://schemas.openxmlformats.org/officeDocument/2006/relationships/hyperlink" Target="http://usermind.com/" TargetMode="External"/><Relationship Id="rId3962" Type="http://schemas.openxmlformats.org/officeDocument/2006/relationships/hyperlink" Target="http://uservoice.com/" TargetMode="External"/><Relationship Id="rId3963" Type="http://schemas.openxmlformats.org/officeDocument/2006/relationships/hyperlink" Target="http://verint.com/" TargetMode="External"/><Relationship Id="rId3964" Type="http://schemas.openxmlformats.org/officeDocument/2006/relationships/hyperlink" Target="http://walkme.com/" TargetMode="External"/><Relationship Id="rId3965" Type="http://schemas.openxmlformats.org/officeDocument/2006/relationships/hyperlink" Target="http://waypointgroup.org/" TargetMode="External"/><Relationship Id="rId3966" Type="http://schemas.openxmlformats.org/officeDocument/2006/relationships/hyperlink" Target="http://webengage.com/" TargetMode="External"/><Relationship Id="rId3967" Type="http://schemas.openxmlformats.org/officeDocument/2006/relationships/hyperlink" Target="http://whatfix.com/" TargetMode="External"/><Relationship Id="rId3968" Type="http://schemas.openxmlformats.org/officeDocument/2006/relationships/hyperlink" Target="http://wise.io/" TargetMode="External"/><Relationship Id="rId3969" Type="http://schemas.openxmlformats.org/officeDocument/2006/relationships/hyperlink" Target="http://wise.io/" TargetMode="External"/><Relationship Id="rId1040" Type="http://schemas.openxmlformats.org/officeDocument/2006/relationships/hyperlink" Target="http://invodo.com/" TargetMode="External"/><Relationship Id="rId1041" Type="http://schemas.openxmlformats.org/officeDocument/2006/relationships/hyperlink" Target="http://corp.kaltura.com/" TargetMode="External"/><Relationship Id="rId4320" Type="http://schemas.openxmlformats.org/officeDocument/2006/relationships/hyperlink" Target="http://eznetcrm.com/" TargetMode="External"/><Relationship Id="rId4321" Type="http://schemas.openxmlformats.org/officeDocument/2006/relationships/hyperlink" Target="http://limelightcrm.com/" TargetMode="External"/><Relationship Id="rId4322" Type="http://schemas.openxmlformats.org/officeDocument/2006/relationships/hyperlink" Target="http://quickdesk.io/" TargetMode="External"/><Relationship Id="rId4323" Type="http://schemas.openxmlformats.org/officeDocument/2006/relationships/hyperlink" Target="http://realtimecrm.co.uk/" TargetMode="External"/><Relationship Id="rId4324" Type="http://schemas.openxmlformats.org/officeDocument/2006/relationships/hyperlink" Target="http://sugester.com/" TargetMode="External"/><Relationship Id="rId4325" Type="http://schemas.openxmlformats.org/officeDocument/2006/relationships/hyperlink" Target="http://wakeupsales.com/" TargetMode="External"/><Relationship Id="rId4326" Type="http://schemas.openxmlformats.org/officeDocument/2006/relationships/hyperlink" Target="http://edrone.me/" TargetMode="External"/><Relationship Id="rId4327" Type="http://schemas.openxmlformats.org/officeDocument/2006/relationships/hyperlink" Target="http://propellercrm.com/" TargetMode="External"/><Relationship Id="rId4328" Type="http://schemas.openxmlformats.org/officeDocument/2006/relationships/hyperlink" Target="http://sanityos.com/" TargetMode="External"/><Relationship Id="rId4329" Type="http://schemas.openxmlformats.org/officeDocument/2006/relationships/hyperlink" Target="http://soulcrm.com/" TargetMode="External"/><Relationship Id="rId1042" Type="http://schemas.openxmlformats.org/officeDocument/2006/relationships/hyperlink" Target="http://mediafusionapp.com/" TargetMode="External"/><Relationship Id="rId1043" Type="http://schemas.openxmlformats.org/officeDocument/2006/relationships/hyperlink" Target="http://ooyala.com/" TargetMode="External"/><Relationship Id="rId1044" Type="http://schemas.openxmlformats.org/officeDocument/2006/relationships/hyperlink" Target="http://piksel.com/" TargetMode="External"/><Relationship Id="rId1045" Type="http://schemas.openxmlformats.org/officeDocument/2006/relationships/hyperlink" Target="http://playwire.com/" TargetMode="External"/><Relationship Id="rId1046" Type="http://schemas.openxmlformats.org/officeDocument/2006/relationships/hyperlink" Target="http://powtoon.com/" TargetMode="External"/><Relationship Id="rId1047" Type="http://schemas.openxmlformats.org/officeDocument/2006/relationships/hyperlink" Target="http://pulpix.com/" TargetMode="External"/><Relationship Id="rId1048" Type="http://schemas.openxmlformats.org/officeDocument/2006/relationships/hyperlink" Target="http://ramp.com/" TargetMode="External"/><Relationship Id="rId1049" Type="http://schemas.openxmlformats.org/officeDocument/2006/relationships/hyperlink" Target="http://reachengine.com/" TargetMode="External"/><Relationship Id="rId5417" Type="http://schemas.openxmlformats.org/officeDocument/2006/relationships/hyperlink" Target="http://subbly.co/" TargetMode="External"/><Relationship Id="rId5418" Type="http://schemas.openxmlformats.org/officeDocument/2006/relationships/hyperlink" Target="http://visualsoft.co.uk/" TargetMode="External"/><Relationship Id="rId2870" Type="http://schemas.openxmlformats.org/officeDocument/2006/relationships/hyperlink" Target="http://directpoll.com/" TargetMode="External"/><Relationship Id="rId2871" Type="http://schemas.openxmlformats.org/officeDocument/2006/relationships/hyperlink" Target="http://doubledutch.me/" TargetMode="External"/><Relationship Id="rId2872" Type="http://schemas.openxmlformats.org/officeDocument/2006/relationships/hyperlink" Target="http://dryfta.com/" TargetMode="External"/><Relationship Id="rId2873" Type="http://schemas.openxmlformats.org/officeDocument/2006/relationships/hyperlink" Target="http://duuzra.com/" TargetMode="External"/><Relationship Id="rId2874" Type="http://schemas.openxmlformats.org/officeDocument/2006/relationships/hyperlink" Target="http://easywebinar.com/" TargetMode="External"/><Relationship Id="rId2875" Type="http://schemas.openxmlformats.org/officeDocument/2006/relationships/hyperlink" Target="http://corp.engagez.com/" TargetMode="External"/><Relationship Id="rId2876" Type="http://schemas.openxmlformats.org/officeDocument/2006/relationships/hyperlink" Target="http://goeshow.com/" TargetMode="External"/><Relationship Id="rId2877" Type="http://schemas.openxmlformats.org/officeDocument/2006/relationships/hyperlink" Target="http://etouches.com/" TargetMode="External"/><Relationship Id="rId2878" Type="http://schemas.openxmlformats.org/officeDocument/2006/relationships/hyperlink" Target="http://en.evenium.com/" TargetMode="External"/><Relationship Id="rId2879" Type="http://schemas.openxmlformats.org/officeDocument/2006/relationships/hyperlink" Target="http://eventespresso.com/" TargetMode="External"/><Relationship Id="rId5419" Type="http://schemas.openxmlformats.org/officeDocument/2006/relationships/hyperlink" Target="http://wedgecommerce.com/" TargetMode="External"/><Relationship Id="rId6500" Type="http://schemas.openxmlformats.org/officeDocument/2006/relationships/hyperlink" Target="http://dell.com/" TargetMode="External"/><Relationship Id="rId3230" Type="http://schemas.openxmlformats.org/officeDocument/2006/relationships/hyperlink" Target="http://socialmotus.com/" TargetMode="External"/><Relationship Id="rId3231" Type="http://schemas.openxmlformats.org/officeDocument/2006/relationships/hyperlink" Target="http://socialnative.com/" TargetMode="External"/><Relationship Id="rId3232" Type="http://schemas.openxmlformats.org/officeDocument/2006/relationships/hyperlink" Target="http://socialoomph.com/" TargetMode="External"/><Relationship Id="rId3233" Type="http://schemas.openxmlformats.org/officeDocument/2006/relationships/hyperlink" Target="http://socialpano.com/" TargetMode="External"/><Relationship Id="rId3234" Type="http://schemas.openxmlformats.org/officeDocument/2006/relationships/hyperlink" Target="http://socialpilot.co/" TargetMode="External"/><Relationship Id="rId3235" Type="http://schemas.openxmlformats.org/officeDocument/2006/relationships/hyperlink" Target="http://socialquant.net/" TargetMode="External"/><Relationship Id="rId3236" Type="http://schemas.openxmlformats.org/officeDocument/2006/relationships/hyperlink" Target="http://socialrank.com/" TargetMode="External"/><Relationship Id="rId3237" Type="http://schemas.openxmlformats.org/officeDocument/2006/relationships/hyperlink" Target="http://socialstatus.io/" TargetMode="External"/><Relationship Id="rId3238" Type="http://schemas.openxmlformats.org/officeDocument/2006/relationships/hyperlink" Target="http://socialtoaster.com/" TargetMode="External"/><Relationship Id="rId3239" Type="http://schemas.openxmlformats.org/officeDocument/2006/relationships/hyperlink" Target="http://socialvolt.com/" TargetMode="External"/><Relationship Id="rId530" Type="http://schemas.openxmlformats.org/officeDocument/2006/relationships/hyperlink" Target="http://nominaltechno.com/" TargetMode="External"/><Relationship Id="rId531" Type="http://schemas.openxmlformats.org/officeDocument/2006/relationships/hyperlink" Target="http://alphonso.tv/" TargetMode="External"/><Relationship Id="rId532" Type="http://schemas.openxmlformats.org/officeDocument/2006/relationships/hyperlink" Target="http://valassis.com/" TargetMode="External"/><Relationship Id="rId533" Type="http://schemas.openxmlformats.org/officeDocument/2006/relationships/hyperlink" Target="http://videa.tv/" TargetMode="External"/><Relationship Id="rId534" Type="http://schemas.openxmlformats.org/officeDocument/2006/relationships/hyperlink" Target="http://adback.co/" TargetMode="External"/><Relationship Id="rId535" Type="http://schemas.openxmlformats.org/officeDocument/2006/relationships/hyperlink" Target="http://eletype.com/" TargetMode="External"/><Relationship Id="rId536" Type="http://schemas.openxmlformats.org/officeDocument/2006/relationships/hyperlink" Target="http://meredith.com/" TargetMode="External"/><Relationship Id="rId537" Type="http://schemas.openxmlformats.org/officeDocument/2006/relationships/hyperlink" Target="http://gospecless.com/" TargetMode="External"/><Relationship Id="rId538" Type="http://schemas.openxmlformats.org/officeDocument/2006/relationships/hyperlink" Target="http://inuvo.com/" TargetMode="External"/><Relationship Id="rId539" Type="http://schemas.openxmlformats.org/officeDocument/2006/relationships/hyperlink" Target="http://sintecmedia.com/" TargetMode="External"/><Relationship Id="rId1780" Type="http://schemas.openxmlformats.org/officeDocument/2006/relationships/hyperlink" Target="http://letreach.com/" TargetMode="External"/><Relationship Id="rId1781" Type="http://schemas.openxmlformats.org/officeDocument/2006/relationships/hyperlink" Target="http://lifecycle.io/" TargetMode="External"/><Relationship Id="rId1782" Type="http://schemas.openxmlformats.org/officeDocument/2006/relationships/hyperlink" Target="http://liftigniter.com/" TargetMode="External"/><Relationship Id="rId1783" Type="http://schemas.openxmlformats.org/officeDocument/2006/relationships/hyperlink" Target="http://loadimpact.com/" TargetMode="External"/><Relationship Id="rId1784" Type="http://schemas.openxmlformats.org/officeDocument/2006/relationships/hyperlink" Target="http://loop11.com/" TargetMode="External"/><Relationship Id="rId1785" Type="http://schemas.openxmlformats.org/officeDocument/2006/relationships/hyperlink" Target="http://marketingoptimizer.com/" TargetMode="External"/><Relationship Id="rId1786" Type="http://schemas.openxmlformats.org/officeDocument/2006/relationships/hyperlink" Target="http://maxymizely.com/" TargetMode="External"/><Relationship Id="rId1787" Type="http://schemas.openxmlformats.org/officeDocument/2006/relationships/hyperlink" Target="http://monetate.com/" TargetMode="External"/><Relationship Id="rId1788" Type="http://schemas.openxmlformats.org/officeDocument/2006/relationships/hyperlink" Target="http://monoloop.com/" TargetMode="External"/><Relationship Id="rId1789" Type="http://schemas.openxmlformats.org/officeDocument/2006/relationships/hyperlink" Target="http://nelioabtesting.com/" TargetMode="External"/><Relationship Id="rId20" Type="http://schemas.openxmlformats.org/officeDocument/2006/relationships/hyperlink" Target="http://adsoptimal.com/" TargetMode="External"/><Relationship Id="rId21" Type="http://schemas.openxmlformats.org/officeDocument/2006/relationships/hyperlink" Target="http://adsquare.com/" TargetMode="External"/><Relationship Id="rId2140" Type="http://schemas.openxmlformats.org/officeDocument/2006/relationships/hyperlink" Target="http://seoquake.com/" TargetMode="External"/><Relationship Id="rId2141" Type="http://schemas.openxmlformats.org/officeDocument/2006/relationships/hyperlink" Target="http://seosamba.com/" TargetMode="External"/><Relationship Id="rId2142" Type="http://schemas.openxmlformats.org/officeDocument/2006/relationships/hyperlink" Target="http://seranking.com/" TargetMode="External"/><Relationship Id="rId2143" Type="http://schemas.openxmlformats.org/officeDocument/2006/relationships/hyperlink" Target="http://serps.com/" TargetMode="External"/><Relationship Id="rId2144" Type="http://schemas.openxmlformats.org/officeDocument/2006/relationships/hyperlink" Target="http://serpscan.com/" TargetMode="External"/><Relationship Id="rId2145" Type="http://schemas.openxmlformats.org/officeDocument/2006/relationships/hyperlink" Target="http://serpstat.com/" TargetMode="External"/><Relationship Id="rId2146" Type="http://schemas.openxmlformats.org/officeDocument/2006/relationships/hyperlink" Target="http://sistrix.com/" TargetMode="External"/><Relationship Id="rId2147" Type="http://schemas.openxmlformats.org/officeDocument/2006/relationships/hyperlink" Target="http://siteoscope.com/" TargetMode="External"/><Relationship Id="rId2148" Type="http://schemas.openxmlformats.org/officeDocument/2006/relationships/hyperlink" Target="http://smartserp.com/" TargetMode="External"/><Relationship Id="rId2149" Type="http://schemas.openxmlformats.org/officeDocument/2006/relationships/hyperlink" Target="http://soloseo.com/" TargetMode="External"/><Relationship Id="rId22" Type="http://schemas.openxmlformats.org/officeDocument/2006/relationships/hyperlink" Target="http://adtile.me/" TargetMode="External"/><Relationship Id="rId23" Type="http://schemas.openxmlformats.org/officeDocument/2006/relationships/hyperlink" Target="http://adview.cn/" TargetMode="External"/><Relationship Id="rId24" Type="http://schemas.openxmlformats.org/officeDocument/2006/relationships/hyperlink" Target="http://adwo.com/" TargetMode="External"/><Relationship Id="rId25" Type="http://schemas.openxmlformats.org/officeDocument/2006/relationships/hyperlink" Target="http://adxcel.com/" TargetMode="External"/><Relationship Id="rId26" Type="http://schemas.openxmlformats.org/officeDocument/2006/relationships/hyperlink" Target="http://aerserv.com/" TargetMode="External"/><Relationship Id="rId27" Type="http://schemas.openxmlformats.org/officeDocument/2006/relationships/hyperlink" Target="http://affle.com/" TargetMode="External"/><Relationship Id="rId28" Type="http://schemas.openxmlformats.org/officeDocument/2006/relationships/hyperlink" Target="http://afrigis.co.za/" TargetMode="External"/><Relationship Id="rId29" Type="http://schemas.openxmlformats.org/officeDocument/2006/relationships/hyperlink" Target="http://airkast.com/" TargetMode="External"/><Relationship Id="rId5420" Type="http://schemas.openxmlformats.org/officeDocument/2006/relationships/hyperlink" Target="http://hawksearch.com/" TargetMode="External"/><Relationship Id="rId5421" Type="http://schemas.openxmlformats.org/officeDocument/2006/relationships/hyperlink" Target="http://hikashop.com/" TargetMode="External"/><Relationship Id="rId5422" Type="http://schemas.openxmlformats.org/officeDocument/2006/relationships/hyperlink" Target="http://zonos.com/" TargetMode="External"/><Relationship Id="rId5423" Type="http://schemas.openxmlformats.org/officeDocument/2006/relationships/hyperlink" Target="http://easyask.com/" TargetMode="External"/><Relationship Id="rId5424" Type="http://schemas.openxmlformats.org/officeDocument/2006/relationships/hyperlink" Target="http://yogrow.co/" TargetMode="External"/><Relationship Id="rId5425" Type="http://schemas.openxmlformats.org/officeDocument/2006/relationships/hyperlink" Target="http://findify.io/" TargetMode="External"/><Relationship Id="rId5426" Type="http://schemas.openxmlformats.org/officeDocument/2006/relationships/hyperlink" Target="http://bask.yt/" TargetMode="External"/><Relationship Id="rId3970" Type="http://schemas.openxmlformats.org/officeDocument/2006/relationships/hyperlink" Target="http://zaius.com/" TargetMode="External"/><Relationship Id="rId3971" Type="http://schemas.openxmlformats.org/officeDocument/2006/relationships/hyperlink" Target="http://zendesk.com/" TargetMode="External"/><Relationship Id="rId3972" Type="http://schemas.openxmlformats.org/officeDocument/2006/relationships/hyperlink" Target="http://zoho.com/" TargetMode="External"/><Relationship Id="rId3973" Type="http://schemas.openxmlformats.org/officeDocument/2006/relationships/hyperlink" Target="http://zuora.com/" TargetMode="External"/><Relationship Id="rId3974" Type="http://schemas.openxmlformats.org/officeDocument/2006/relationships/hyperlink" Target="http://customerlabs.co/" TargetMode="External"/><Relationship Id="rId3975" Type="http://schemas.openxmlformats.org/officeDocument/2006/relationships/hyperlink" Target="http://nice.com/" TargetMode="External"/><Relationship Id="rId3976" Type="http://schemas.openxmlformats.org/officeDocument/2006/relationships/hyperlink" Target="http://radius.com/" TargetMode="External"/><Relationship Id="rId3977" Type="http://schemas.openxmlformats.org/officeDocument/2006/relationships/hyperlink" Target="http://credspark.com/" TargetMode="External"/><Relationship Id="rId3978" Type="http://schemas.openxmlformats.org/officeDocument/2006/relationships/hyperlink" Target="http://journeyxp.com/" TargetMode="External"/><Relationship Id="rId3979" Type="http://schemas.openxmlformats.org/officeDocument/2006/relationships/hyperlink" Target="http://wpengine.com/" TargetMode="External"/><Relationship Id="rId1050" Type="http://schemas.openxmlformats.org/officeDocument/2006/relationships/hyperlink" Target="http://shakr.com/" TargetMode="External"/><Relationship Id="rId1051" Type="http://schemas.openxmlformats.org/officeDocument/2006/relationships/hyperlink" Target="http://socividz.com/" TargetMode="External"/><Relationship Id="rId4330" Type="http://schemas.openxmlformats.org/officeDocument/2006/relationships/hyperlink" Target="http://upilot.com/" TargetMode="External"/><Relationship Id="rId4331" Type="http://schemas.openxmlformats.org/officeDocument/2006/relationships/hyperlink" Target="http://yetiforce.com/" TargetMode="External"/><Relationship Id="rId4332" Type="http://schemas.openxmlformats.org/officeDocument/2006/relationships/hyperlink" Target="http://convergehub.com/" TargetMode="External"/><Relationship Id="rId4333" Type="http://schemas.openxmlformats.org/officeDocument/2006/relationships/hyperlink" Target="http://corkcrm.com/" TargetMode="External"/><Relationship Id="rId4334" Type="http://schemas.openxmlformats.org/officeDocument/2006/relationships/hyperlink" Target="http://evolumi.com/" TargetMode="External"/><Relationship Id="rId4335" Type="http://schemas.openxmlformats.org/officeDocument/2006/relationships/hyperlink" Target="http://saarif.com/" TargetMode="External"/><Relationship Id="rId4336" Type="http://schemas.openxmlformats.org/officeDocument/2006/relationships/hyperlink" Target="http://youdontneedacrm.com/" TargetMode="External"/><Relationship Id="rId4337" Type="http://schemas.openxmlformats.org/officeDocument/2006/relationships/hyperlink" Target="http://exsalerate.com/" TargetMode="External"/><Relationship Id="rId4338" Type="http://schemas.openxmlformats.org/officeDocument/2006/relationships/hyperlink" Target="http://teamleader.eu/" TargetMode="External"/><Relationship Id="rId4339" Type="http://schemas.openxmlformats.org/officeDocument/2006/relationships/hyperlink" Target="http://centriumcrm.com/" TargetMode="External"/><Relationship Id="rId1052" Type="http://schemas.openxmlformats.org/officeDocument/2006/relationships/hyperlink" Target="http://sproutvideo.com/" TargetMode="External"/><Relationship Id="rId1053" Type="http://schemas.openxmlformats.org/officeDocument/2006/relationships/hyperlink" Target="http://storybulbs.com/" TargetMode="External"/><Relationship Id="rId1054" Type="http://schemas.openxmlformats.org/officeDocument/2006/relationships/hyperlink" Target="http://studio.stupeflix.com/" TargetMode="External"/><Relationship Id="rId1055" Type="http://schemas.openxmlformats.org/officeDocument/2006/relationships/hyperlink" Target="http://sundaysky.com/" TargetMode="External"/><Relationship Id="rId1056" Type="http://schemas.openxmlformats.org/officeDocument/2006/relationships/hyperlink" Target="http://tubetrackr.com/" TargetMode="External"/><Relationship Id="rId1057" Type="http://schemas.openxmlformats.org/officeDocument/2006/relationships/hyperlink" Target="http://tubularlabs.com/" TargetMode="External"/><Relationship Id="rId1058" Type="http://schemas.openxmlformats.org/officeDocument/2006/relationships/hyperlink" Target="http://twentythree.net/" TargetMode="External"/><Relationship Id="rId1059" Type="http://schemas.openxmlformats.org/officeDocument/2006/relationships/hyperlink" Target="http://ustream.tv/" TargetMode="External"/><Relationship Id="rId5427" Type="http://schemas.openxmlformats.org/officeDocument/2006/relationships/hyperlink" Target="http://bask.yt/" TargetMode="External"/><Relationship Id="rId5428" Type="http://schemas.openxmlformats.org/officeDocument/2006/relationships/hyperlink" Target="http://1shoppingcart.com/" TargetMode="External"/><Relationship Id="rId2880" Type="http://schemas.openxmlformats.org/officeDocument/2006/relationships/hyperlink" Target="http://eventfarm.com/" TargetMode="External"/><Relationship Id="rId2881" Type="http://schemas.openxmlformats.org/officeDocument/2006/relationships/hyperlink" Target="http://eventact.com/" TargetMode="External"/><Relationship Id="rId2882" Type="http://schemas.openxmlformats.org/officeDocument/2006/relationships/hyperlink" Target="http://eventbase.com/" TargetMode="External"/><Relationship Id="rId2883" Type="http://schemas.openxmlformats.org/officeDocument/2006/relationships/hyperlink" Target="http://eventbee.com/" TargetMode="External"/><Relationship Id="rId2884" Type="http://schemas.openxmlformats.org/officeDocument/2006/relationships/hyperlink" Target="http://eventboost.com/" TargetMode="External"/><Relationship Id="rId2885" Type="http://schemas.openxmlformats.org/officeDocument/2006/relationships/hyperlink" Target="http://eventbrite.com/" TargetMode="External"/><Relationship Id="rId2886" Type="http://schemas.openxmlformats.org/officeDocument/2006/relationships/hyperlink" Target="http://eventday.com/" TargetMode="External"/><Relationship Id="rId2887" Type="http://schemas.openxmlformats.org/officeDocument/2006/relationships/hyperlink" Target="http://eventdex.com/" TargetMode="External"/><Relationship Id="rId2888" Type="http://schemas.openxmlformats.org/officeDocument/2006/relationships/hyperlink" Target="http://eventgrid.com/" TargetMode="External"/><Relationship Id="rId2889" Type="http://schemas.openxmlformats.org/officeDocument/2006/relationships/hyperlink" Target="http://eventhq.co.uk/" TargetMode="External"/><Relationship Id="rId5429" Type="http://schemas.openxmlformats.org/officeDocument/2006/relationships/hyperlink" Target="http://3dcart.com/" TargetMode="External"/><Relationship Id="rId6501" Type="http://schemas.openxmlformats.org/officeDocument/2006/relationships/hyperlink" Target="http://dreamfactory.com/" TargetMode="External"/><Relationship Id="rId3240" Type="http://schemas.openxmlformats.org/officeDocument/2006/relationships/hyperlink" Target="http://socialwally.com/" TargetMode="External"/><Relationship Id="rId3241" Type="http://schemas.openxmlformats.org/officeDocument/2006/relationships/hyperlink" Target="http://sociamonials.com/" TargetMode="External"/><Relationship Id="rId3242" Type="http://schemas.openxmlformats.org/officeDocument/2006/relationships/hyperlink" Target="http://socioboard.com/" TargetMode="External"/><Relationship Id="rId3243" Type="http://schemas.openxmlformats.org/officeDocument/2006/relationships/hyperlink" Target="http://sociota.net/" TargetMode="External"/><Relationship Id="rId3244" Type="http://schemas.openxmlformats.org/officeDocument/2006/relationships/hyperlink" Target="http://soldsie.com/" TargetMode="External"/><Relationship Id="rId3245" Type="http://schemas.openxmlformats.org/officeDocument/2006/relationships/hyperlink" Target="http://soshlr.com/" TargetMode="External"/><Relationship Id="rId3246" Type="http://schemas.openxmlformats.org/officeDocument/2006/relationships/hyperlink" Target="http://soundjuice.co/" TargetMode="External"/><Relationship Id="rId3247" Type="http://schemas.openxmlformats.org/officeDocument/2006/relationships/hyperlink" Target="http://getsparkle.io/" TargetMode="External"/><Relationship Id="rId3248" Type="http://schemas.openxmlformats.org/officeDocument/2006/relationships/hyperlink" Target="http://getspokal.com/" TargetMode="External"/><Relationship Id="rId3249" Type="http://schemas.openxmlformats.org/officeDocument/2006/relationships/hyperlink" Target="http://spredfast.com/" TargetMode="External"/><Relationship Id="rId540" Type="http://schemas.openxmlformats.org/officeDocument/2006/relationships/hyperlink" Target="http://dashbid.com/" TargetMode="External"/><Relationship Id="rId541" Type="http://schemas.openxmlformats.org/officeDocument/2006/relationships/hyperlink" Target="http://adelement.com/" TargetMode="External"/><Relationship Id="rId542" Type="http://schemas.openxmlformats.org/officeDocument/2006/relationships/hyperlink" Target="http://districtm.net/" TargetMode="External"/><Relationship Id="rId543" Type="http://schemas.openxmlformats.org/officeDocument/2006/relationships/hyperlink" Target="http://envisionx.co/" TargetMode="External"/><Relationship Id="rId544" Type="http://schemas.openxmlformats.org/officeDocument/2006/relationships/hyperlink" Target="http://geniusmonkey.com/" TargetMode="External"/><Relationship Id="rId545" Type="http://schemas.openxmlformats.org/officeDocument/2006/relationships/hyperlink" Target="http://adquick.com/" TargetMode="External"/><Relationship Id="rId546" Type="http://schemas.openxmlformats.org/officeDocument/2006/relationships/hyperlink" Target="http://adshares.net/" TargetMode="External"/><Relationship Id="rId547" Type="http://schemas.openxmlformats.org/officeDocument/2006/relationships/hyperlink" Target="http://adwerx.com/" TargetMode="External"/><Relationship Id="rId548" Type="http://schemas.openxmlformats.org/officeDocument/2006/relationships/hyperlink" Target="http://brightline.tv/" TargetMode="External"/><Relationship Id="rId549" Type="http://schemas.openxmlformats.org/officeDocument/2006/relationships/hyperlink" Target="http://metax.io/" TargetMode="External"/><Relationship Id="rId1790" Type="http://schemas.openxmlformats.org/officeDocument/2006/relationships/hyperlink" Target="http://netmining.com/" TargetMode="External"/><Relationship Id="rId1791" Type="http://schemas.openxmlformats.org/officeDocument/2006/relationships/hyperlink" Target="http://nextuser.com/" TargetMode="External"/><Relationship Id="rId1792" Type="http://schemas.openxmlformats.org/officeDocument/2006/relationships/hyperlink" Target="http://northpage.com/" TargetMode="External"/><Relationship Id="rId1793" Type="http://schemas.openxmlformats.org/officeDocument/2006/relationships/hyperlink" Target="http://nosto.com/" TargetMode="External"/><Relationship Id="rId1794" Type="http://schemas.openxmlformats.org/officeDocument/2006/relationships/hyperlink" Target="http://objeqt.com/" TargetMode="External"/><Relationship Id="rId1795" Type="http://schemas.openxmlformats.org/officeDocument/2006/relationships/hyperlink" Target="http://ometrics.com/" TargetMode="External"/><Relationship Id="rId1796" Type="http://schemas.openxmlformats.org/officeDocument/2006/relationships/hyperlink" Target="http://omniata.com/" TargetMode="External"/><Relationship Id="rId1797" Type="http://schemas.openxmlformats.org/officeDocument/2006/relationships/hyperlink" Target="http://omniconvert.com/" TargetMode="External"/><Relationship Id="rId1798" Type="http://schemas.openxmlformats.org/officeDocument/2006/relationships/hyperlink" Target="http://opentext.com/" TargetMode="External"/><Relationship Id="rId1799" Type="http://schemas.openxmlformats.org/officeDocument/2006/relationships/hyperlink" Target="http://opentopic.com/" TargetMode="External"/><Relationship Id="rId30" Type="http://schemas.openxmlformats.org/officeDocument/2006/relationships/hyperlink" Target="http://airpush.com/" TargetMode="External"/><Relationship Id="rId31" Type="http://schemas.openxmlformats.org/officeDocument/2006/relationships/hyperlink" Target="http://altbeacon.org/" TargetMode="External"/><Relationship Id="rId2150" Type="http://schemas.openxmlformats.org/officeDocument/2006/relationships/hyperlink" Target="http://spyfu.com/" TargetMode="External"/><Relationship Id="rId2151" Type="http://schemas.openxmlformats.org/officeDocument/2006/relationships/hyperlink" Target="http://swissmademarketing.com/" TargetMode="External"/><Relationship Id="rId2152" Type="http://schemas.openxmlformats.org/officeDocument/2006/relationships/hyperlink" Target="http://thesearchmonitor.com/" TargetMode="External"/><Relationship Id="rId2153" Type="http://schemas.openxmlformats.org/officeDocument/2006/relationships/hyperlink" Target="http://topvisor.com/" TargetMode="External"/><Relationship Id="rId2154" Type="http://schemas.openxmlformats.org/officeDocument/2006/relationships/hyperlink" Target="http://traffictravis.com/" TargetMode="External"/><Relationship Id="rId2155" Type="http://schemas.openxmlformats.org/officeDocument/2006/relationships/hyperlink" Target="http://tylio.com/" TargetMode="External"/><Relationship Id="rId2156" Type="http://schemas.openxmlformats.org/officeDocument/2006/relationships/hyperlink" Target="http://unamo.com/" TargetMode="External"/><Relationship Id="rId2157" Type="http://schemas.openxmlformats.org/officeDocument/2006/relationships/hyperlink" Target="http://upcity.com/" TargetMode="External"/><Relationship Id="rId2158" Type="http://schemas.openxmlformats.org/officeDocument/2006/relationships/hyperlink" Target="http://urlprofiler.com/" TargetMode="External"/><Relationship Id="rId2159" Type="http://schemas.openxmlformats.org/officeDocument/2006/relationships/hyperlink" Target="http://varvy.com/" TargetMode="External"/><Relationship Id="rId32" Type="http://schemas.openxmlformats.org/officeDocument/2006/relationships/hyperlink" Target="http://altrooz.com/" TargetMode="External"/><Relationship Id="rId33" Type="http://schemas.openxmlformats.org/officeDocument/2006/relationships/hyperlink" Target="http://ampiri.com/" TargetMode="External"/><Relationship Id="rId34" Type="http://schemas.openxmlformats.org/officeDocument/2006/relationships/hyperlink" Target="http://aol.com/" TargetMode="External"/><Relationship Id="rId35" Type="http://schemas.openxmlformats.org/officeDocument/2006/relationships/hyperlink" Target="http://appfireworks.com/" TargetMode="External"/><Relationship Id="rId36" Type="http://schemas.openxmlformats.org/officeDocument/2006/relationships/hyperlink" Target="http://applause.com/" TargetMode="External"/><Relationship Id="rId37" Type="http://schemas.openxmlformats.org/officeDocument/2006/relationships/hyperlink" Target="http://applift.com/" TargetMode="External"/><Relationship Id="rId38" Type="http://schemas.openxmlformats.org/officeDocument/2006/relationships/hyperlink" Target="http://applovin.com/" TargetMode="External"/><Relationship Id="rId39" Type="http://schemas.openxmlformats.org/officeDocument/2006/relationships/hyperlink" Target="http://appnext.com/" TargetMode="External"/><Relationship Id="rId5430" Type="http://schemas.openxmlformats.org/officeDocument/2006/relationships/hyperlink" Target="http://abilitycommerce.com/" TargetMode="External"/><Relationship Id="rId5431" Type="http://schemas.openxmlformats.org/officeDocument/2006/relationships/hyperlink" Target="http://acadaca.com/" TargetMode="External"/><Relationship Id="rId5432" Type="http://schemas.openxmlformats.org/officeDocument/2006/relationships/hyperlink" Target="http://acquia.com/" TargetMode="External"/><Relationship Id="rId5433" Type="http://schemas.openxmlformats.org/officeDocument/2006/relationships/hyperlink" Target="http://actinic.co.uk/" TargetMode="External"/><Relationship Id="rId5434" Type="http://schemas.openxmlformats.org/officeDocument/2006/relationships/hyperlink" Target="http://adabra.com/" TargetMode="External"/><Relationship Id="rId5435" Type="http://schemas.openxmlformats.org/officeDocument/2006/relationships/hyperlink" Target="http://advansys.com/" TargetMode="External"/><Relationship Id="rId5436" Type="http://schemas.openxmlformats.org/officeDocument/2006/relationships/hyperlink" Target="http://apptuse.com/" TargetMode="External"/><Relationship Id="rId3980" Type="http://schemas.openxmlformats.org/officeDocument/2006/relationships/hyperlink" Target="http://salemove.com/" TargetMode="External"/><Relationship Id="rId3981" Type="http://schemas.openxmlformats.org/officeDocument/2006/relationships/hyperlink" Target="http://nickelled.com/" TargetMode="External"/><Relationship Id="rId3982" Type="http://schemas.openxmlformats.org/officeDocument/2006/relationships/hyperlink" Target="http://www.tapmango.com/" TargetMode="External"/><Relationship Id="rId3983" Type="http://schemas.openxmlformats.org/officeDocument/2006/relationships/hyperlink" Target="http://preferredpatron.com/" TargetMode="External"/><Relationship Id="rId3984" Type="http://schemas.openxmlformats.org/officeDocument/2006/relationships/hyperlink" Target="http://userlane.com/" TargetMode="External"/><Relationship Id="rId3985" Type="http://schemas.openxmlformats.org/officeDocument/2006/relationships/hyperlink" Target="http://smartlook.com/" TargetMode="External"/><Relationship Id="rId3986" Type="http://schemas.openxmlformats.org/officeDocument/2006/relationships/hyperlink" Target="http://uxpro.be/" TargetMode="External"/><Relationship Id="rId3987" Type="http://schemas.openxmlformats.org/officeDocument/2006/relationships/hyperlink" Target="http://talktothemanager.com/" TargetMode="External"/><Relationship Id="rId3988" Type="http://schemas.openxmlformats.org/officeDocument/2006/relationships/hyperlink" Target="http://appcues.com/" TargetMode="External"/><Relationship Id="rId3989" Type="http://schemas.openxmlformats.org/officeDocument/2006/relationships/hyperlink" Target="http://chiexpress.net/" TargetMode="External"/><Relationship Id="rId1060" Type="http://schemas.openxmlformats.org/officeDocument/2006/relationships/hyperlink" Target="http://ustudio.com/" TargetMode="External"/><Relationship Id="rId1061" Type="http://schemas.openxmlformats.org/officeDocument/2006/relationships/hyperlink" Target="http://vantrix.com/" TargetMode="External"/><Relationship Id="rId4340" Type="http://schemas.openxmlformats.org/officeDocument/2006/relationships/hyperlink" Target="http://jobnimbus.com/" TargetMode="External"/><Relationship Id="rId4341" Type="http://schemas.openxmlformats.org/officeDocument/2006/relationships/hyperlink" Target="http://ugru.com/" TargetMode="External"/><Relationship Id="rId4342" Type="http://schemas.openxmlformats.org/officeDocument/2006/relationships/hyperlink" Target="http://anthill.co.uk/" TargetMode="External"/><Relationship Id="rId4343" Type="http://schemas.openxmlformats.org/officeDocument/2006/relationships/hyperlink" Target="http://gmp-crm.com/" TargetMode="External"/><Relationship Id="rId4344" Type="http://schemas.openxmlformats.org/officeDocument/2006/relationships/hyperlink" Target="http://livespace.io/" TargetMode="External"/><Relationship Id="rId4345" Type="http://schemas.openxmlformats.org/officeDocument/2006/relationships/hyperlink" Target="http://vcita.com/" TargetMode="External"/><Relationship Id="rId4346" Type="http://schemas.openxmlformats.org/officeDocument/2006/relationships/hyperlink" Target="http://blackicecrm.com/" TargetMode="External"/><Relationship Id="rId4347" Type="http://schemas.openxmlformats.org/officeDocument/2006/relationships/hyperlink" Target="http://salesfundaa.com/" TargetMode="External"/><Relationship Id="rId4348" Type="http://schemas.openxmlformats.org/officeDocument/2006/relationships/hyperlink" Target="http://swiftcrm.com/" TargetMode="External"/><Relationship Id="rId4349" Type="http://schemas.openxmlformats.org/officeDocument/2006/relationships/hyperlink" Target="http://salesmanna.com/" TargetMode="External"/><Relationship Id="rId1062" Type="http://schemas.openxmlformats.org/officeDocument/2006/relationships/hyperlink" Target="http://veed.me/" TargetMode="External"/><Relationship Id="rId1063" Type="http://schemas.openxmlformats.org/officeDocument/2006/relationships/hyperlink" Target="http://veed.me/" TargetMode="External"/><Relationship Id="rId1064" Type="http://schemas.openxmlformats.org/officeDocument/2006/relationships/hyperlink" Target="http://videolicious.com/" TargetMode="External"/><Relationship Id="rId1065" Type="http://schemas.openxmlformats.org/officeDocument/2006/relationships/hyperlink" Target="http://videoscribe.co/" TargetMode="External"/><Relationship Id="rId1066" Type="http://schemas.openxmlformats.org/officeDocument/2006/relationships/hyperlink" Target="http://vidlet.com/" TargetMode="External"/><Relationship Id="rId1067" Type="http://schemas.openxmlformats.org/officeDocument/2006/relationships/hyperlink" Target="http://vidooly.com/" TargetMode="External"/><Relationship Id="rId1068" Type="http://schemas.openxmlformats.org/officeDocument/2006/relationships/hyperlink" Target="http://vidyard.com/" TargetMode="External"/><Relationship Id="rId1069" Type="http://schemas.openxmlformats.org/officeDocument/2006/relationships/hyperlink" Target="http://vimeo.com/" TargetMode="External"/><Relationship Id="rId5437" Type="http://schemas.openxmlformats.org/officeDocument/2006/relationships/hyperlink" Target="http://aptean.com/" TargetMode="External"/><Relationship Id="rId5438" Type="http://schemas.openxmlformats.org/officeDocument/2006/relationships/hyperlink" Target="http://aptos.com/" TargetMode="External"/><Relationship Id="rId2890" Type="http://schemas.openxmlformats.org/officeDocument/2006/relationships/hyperlink" Target="http://en.eventials.com/" TargetMode="External"/><Relationship Id="rId2891" Type="http://schemas.openxmlformats.org/officeDocument/2006/relationships/hyperlink" Target="http://eventifier.com/" TargetMode="External"/><Relationship Id="rId2892" Type="http://schemas.openxmlformats.org/officeDocument/2006/relationships/hyperlink" Target="http://eventjoy.com/" TargetMode="External"/><Relationship Id="rId2893" Type="http://schemas.openxmlformats.org/officeDocument/2006/relationships/hyperlink" Target="http://eventkloud.com/" TargetMode="External"/><Relationship Id="rId2894" Type="http://schemas.openxmlformats.org/officeDocument/2006/relationships/hyperlink" Target="http://eventleaf.com/" TargetMode="External"/><Relationship Id="rId2895" Type="http://schemas.openxmlformats.org/officeDocument/2006/relationships/hyperlink" Target="http://eventmobi.com/" TargetMode="External"/><Relationship Id="rId2896" Type="http://schemas.openxmlformats.org/officeDocument/2006/relationships/hyperlink" Target="http://eventogy.com/" TargetMode="External"/><Relationship Id="rId2897" Type="http://schemas.openxmlformats.org/officeDocument/2006/relationships/hyperlink" Target="http://eventrebels.com/" TargetMode="External"/><Relationship Id="rId2898" Type="http://schemas.openxmlformats.org/officeDocument/2006/relationships/hyperlink" Target="http://eventsair.com/" TargetMode="External"/><Relationship Id="rId2899" Type="http://schemas.openxmlformats.org/officeDocument/2006/relationships/hyperlink" Target="http://eventsforce.com/" TargetMode="External"/><Relationship Id="rId5439" Type="http://schemas.openxmlformats.org/officeDocument/2006/relationships/hyperlink" Target="http://ashop.in/" TargetMode="External"/><Relationship Id="rId6502" Type="http://schemas.openxmlformats.org/officeDocument/2006/relationships/hyperlink" Target="http://elastic.io/" TargetMode="External"/><Relationship Id="rId3250" Type="http://schemas.openxmlformats.org/officeDocument/2006/relationships/hyperlink" Target="http://sprinklr.com/" TargetMode="External"/><Relationship Id="rId3251" Type="http://schemas.openxmlformats.org/officeDocument/2006/relationships/hyperlink" Target="http://sproutsocial.com/" TargetMode="External"/><Relationship Id="rId3252" Type="http://schemas.openxmlformats.org/officeDocument/2006/relationships/hyperlink" Target="http://getstacker.com/" TargetMode="External"/><Relationship Id="rId3253" Type="http://schemas.openxmlformats.org/officeDocument/2006/relationships/hyperlink" Target="http://stackla.com/" TargetMode="External"/><Relationship Id="rId3254" Type="http://schemas.openxmlformats.org/officeDocument/2006/relationships/hyperlink" Target="http://statsocial.com/" TargetMode="External"/><Relationship Id="rId3255" Type="http://schemas.openxmlformats.org/officeDocument/2006/relationships/hyperlink" Target="http://statusbr.com/" TargetMode="External"/><Relationship Id="rId3256" Type="http://schemas.openxmlformats.org/officeDocument/2006/relationships/hyperlink" Target="http://storify.com/" TargetMode="External"/><Relationship Id="rId3257" Type="http://schemas.openxmlformats.org/officeDocument/2006/relationships/hyperlink" Target="http://getstorybox.com/" TargetMode="External"/><Relationship Id="rId3258" Type="http://schemas.openxmlformats.org/officeDocument/2006/relationships/hyperlink" Target="http://storycafe.com/" TargetMode="External"/><Relationship Id="rId3259" Type="http://schemas.openxmlformats.org/officeDocument/2006/relationships/hyperlink" Target="http://storystream.it/" TargetMode="External"/><Relationship Id="rId550" Type="http://schemas.openxmlformats.org/officeDocument/2006/relationships/hyperlink" Target="http://omnivirt.com/" TargetMode="External"/><Relationship Id="rId551" Type="http://schemas.openxmlformats.org/officeDocument/2006/relationships/hyperlink" Target="http://stickerride.com/" TargetMode="External"/><Relationship Id="rId552" Type="http://schemas.openxmlformats.org/officeDocument/2006/relationships/hyperlink" Target="http://adreform.com/" TargetMode="External"/><Relationship Id="rId553" Type="http://schemas.openxmlformats.org/officeDocument/2006/relationships/hyperlink" Target="http://blackwoodseven.com/" TargetMode="External"/><Relationship Id="rId554" Type="http://schemas.openxmlformats.org/officeDocument/2006/relationships/hyperlink" Target="http://jetpack.net/" TargetMode="External"/><Relationship Id="rId555" Type="http://schemas.openxmlformats.org/officeDocument/2006/relationships/hyperlink" Target="http://retargetlinks.com/" TargetMode="External"/><Relationship Id="rId556" Type="http://schemas.openxmlformats.org/officeDocument/2006/relationships/hyperlink" Target="http://4cinsights.com/" TargetMode="External"/><Relationship Id="rId557" Type="http://schemas.openxmlformats.org/officeDocument/2006/relationships/hyperlink" Target="http://acquisio.com/" TargetMode="External"/><Relationship Id="rId558" Type="http://schemas.openxmlformats.org/officeDocument/2006/relationships/hyperlink" Target="http://adboozter.com/" TargetMode="External"/><Relationship Id="rId559" Type="http://schemas.openxmlformats.org/officeDocument/2006/relationships/hyperlink" Target="http://adproof.com/" TargetMode="External"/><Relationship Id="rId40" Type="http://schemas.openxmlformats.org/officeDocument/2006/relationships/hyperlink" Target="http://appsfire.com/" TargetMode="External"/><Relationship Id="rId41" Type="http://schemas.openxmlformats.org/officeDocument/2006/relationships/hyperlink" Target="http://apptweak.com/" TargetMode="External"/><Relationship Id="rId42" Type="http://schemas.openxmlformats.org/officeDocument/2006/relationships/hyperlink" Target="http://taptica.com/" TargetMode="External"/><Relationship Id="rId43" Type="http://schemas.openxmlformats.org/officeDocument/2006/relationships/hyperlink" Target="http://avidmobile.com/" TargetMode="External"/><Relationship Id="rId44" Type="http://schemas.openxmlformats.org/officeDocument/2006/relationships/hyperlink" Target="http://avocarrot.com/" TargetMode="External"/><Relationship Id="rId45" Type="http://schemas.openxmlformats.org/officeDocument/2006/relationships/hyperlink" Target="http://batch.com/" TargetMode="External"/><Relationship Id="rId46" Type="http://schemas.openxmlformats.org/officeDocument/2006/relationships/hyperlink" Target="http://bidsopt.com/" TargetMode="External"/><Relationship Id="rId47" Type="http://schemas.openxmlformats.org/officeDocument/2006/relationships/hyperlink" Target="http://gobluebridge.com/" TargetMode="External"/><Relationship Id="rId48" Type="http://schemas.openxmlformats.org/officeDocument/2006/relationships/hyperlink" Target="http://branch.io/" TargetMode="External"/><Relationship Id="rId49" Type="http://schemas.openxmlformats.org/officeDocument/2006/relationships/hyperlink" Target="http://burstsms.com.au/" TargetMode="External"/><Relationship Id="rId6503" Type="http://schemas.openxmlformats.org/officeDocument/2006/relationships/hyperlink" Target="http://elastic.io/" TargetMode="External"/><Relationship Id="rId6504" Type="http://schemas.openxmlformats.org/officeDocument/2006/relationships/hyperlink" Target="http://eonesolutions.com/" TargetMode="External"/><Relationship Id="rId2160" Type="http://schemas.openxmlformats.org/officeDocument/2006/relationships/hyperlink" Target="http://webceo.com/" TargetMode="External"/><Relationship Id="rId2161" Type="http://schemas.openxmlformats.org/officeDocument/2006/relationships/hyperlink" Target="http://whitespark.ca/" TargetMode="External"/><Relationship Id="rId2162" Type="http://schemas.openxmlformats.org/officeDocument/2006/relationships/hyperlink" Target="http://woorank.com/" TargetMode="External"/><Relationship Id="rId2163" Type="http://schemas.openxmlformats.org/officeDocument/2006/relationships/hyperlink" Target="http://wordtail.com/" TargetMode="External"/><Relationship Id="rId2164" Type="http://schemas.openxmlformats.org/officeDocument/2006/relationships/hyperlink" Target="http://app.wordtracker.com/" TargetMode="External"/><Relationship Id="rId2165" Type="http://schemas.openxmlformats.org/officeDocument/2006/relationships/hyperlink" Target="http://yoast.com/" TargetMode="External"/><Relationship Id="rId2166" Type="http://schemas.openxmlformats.org/officeDocument/2006/relationships/hyperlink" Target="http://godaddy.com/" TargetMode="External"/><Relationship Id="rId2167" Type="http://schemas.openxmlformats.org/officeDocument/2006/relationships/hyperlink" Target="http://netpeaksoftware.com/" TargetMode="External"/><Relationship Id="rId2168" Type="http://schemas.openxmlformats.org/officeDocument/2006/relationships/hyperlink" Target="http://searchman.com/" TargetMode="External"/><Relationship Id="rId2169" Type="http://schemas.openxmlformats.org/officeDocument/2006/relationships/hyperlink" Target="http://seoprofiler.com/" TargetMode="External"/><Relationship Id="rId5440" Type="http://schemas.openxmlformats.org/officeDocument/2006/relationships/hyperlink" Target="http://avactis.com/" TargetMode="External"/><Relationship Id="rId5441" Type="http://schemas.openxmlformats.org/officeDocument/2006/relationships/hyperlink" Target="http://avangate.com/" TargetMode="External"/><Relationship Id="rId5442" Type="http://schemas.openxmlformats.org/officeDocument/2006/relationships/hyperlink" Target="http://bigcommerce.com/" TargetMode="External"/><Relationship Id="rId5443" Type="http://schemas.openxmlformats.org/officeDocument/2006/relationships/hyperlink" Target="http://home.bluesnap.com/" TargetMode="External"/><Relationship Id="rId5444" Type="http://schemas.openxmlformats.org/officeDocument/2006/relationships/hyperlink" Target="http://brandretailers.com/" TargetMode="External"/><Relationship Id="rId5445" Type="http://schemas.openxmlformats.org/officeDocument/2006/relationships/hyperlink" Target="http://blog.brandingbrand.com/" TargetMode="External"/><Relationship Id="rId5446" Type="http://schemas.openxmlformats.org/officeDocument/2006/relationships/hyperlink" Target="http://broadleafcommerce.com/" TargetMode="External"/><Relationship Id="rId5447" Type="http://schemas.openxmlformats.org/officeDocument/2006/relationships/hyperlink" Target="http://cartloom.com/" TargetMode="External"/><Relationship Id="rId5448" Type="http://schemas.openxmlformats.org/officeDocument/2006/relationships/hyperlink" Target="http://trycelery.com/" TargetMode="External"/><Relationship Id="rId5449" Type="http://schemas.openxmlformats.org/officeDocument/2006/relationships/hyperlink" Target="http://cleverbridge.com/" TargetMode="External"/><Relationship Id="rId6505" Type="http://schemas.openxmlformats.org/officeDocument/2006/relationships/hyperlink" Target="http://fivetran.com/" TargetMode="External"/><Relationship Id="rId6506" Type="http://schemas.openxmlformats.org/officeDocument/2006/relationships/hyperlink" Target="http://flowgear.net/" TargetMode="External"/><Relationship Id="rId6507" Type="http://schemas.openxmlformats.org/officeDocument/2006/relationships/hyperlink" Target="http://fluidinfo.com/" TargetMode="External"/><Relationship Id="rId6508" Type="http://schemas.openxmlformats.org/officeDocument/2006/relationships/hyperlink" Target="http://galacticexchange.io/" TargetMode="External"/><Relationship Id="rId6509" Type="http://schemas.openxmlformats.org/officeDocument/2006/relationships/hyperlink" Target="http://ghostery.com/" TargetMode="External"/><Relationship Id="rId3990" Type="http://schemas.openxmlformats.org/officeDocument/2006/relationships/hyperlink" Target="http://www.sandsiv.com/" TargetMode="External"/><Relationship Id="rId3991" Type="http://schemas.openxmlformats.org/officeDocument/2006/relationships/hyperlink" Target="http://hellocustomer.com/" TargetMode="External"/><Relationship Id="rId3992" Type="http://schemas.openxmlformats.org/officeDocument/2006/relationships/hyperlink" Target="http://satsum.com/" TargetMode="External"/><Relationship Id="rId3993" Type="http://schemas.openxmlformats.org/officeDocument/2006/relationships/hyperlink" Target="http://sodash.com/" TargetMode="External"/><Relationship Id="rId3994" Type="http://schemas.openxmlformats.org/officeDocument/2006/relationships/hyperlink" Target="http://topbox.io/" TargetMode="External"/><Relationship Id="rId3995" Type="http://schemas.openxmlformats.org/officeDocument/2006/relationships/hyperlink" Target="http://www.convergys.com/" TargetMode="External"/><Relationship Id="rId3996" Type="http://schemas.openxmlformats.org/officeDocument/2006/relationships/hyperlink" Target="http://truthlab.com/" TargetMode="External"/><Relationship Id="rId3997" Type="http://schemas.openxmlformats.org/officeDocument/2006/relationships/hyperlink" Target="http://cxoncloud.com/" TargetMode="External"/><Relationship Id="rId3998" Type="http://schemas.openxmlformats.org/officeDocument/2006/relationships/hyperlink" Target="http://experiencefellow.com/" TargetMode="External"/><Relationship Id="rId3999" Type="http://schemas.openxmlformats.org/officeDocument/2006/relationships/hyperlink" Target="http://informedy.com/" TargetMode="External"/><Relationship Id="rId1070" Type="http://schemas.openxmlformats.org/officeDocument/2006/relationships/hyperlink" Target="http://visiblemeasures.com/" TargetMode="External"/><Relationship Id="rId1071" Type="http://schemas.openxmlformats.org/officeDocument/2006/relationships/hyperlink" Target="http://vzaar.com/" TargetMode="External"/><Relationship Id="rId4350" Type="http://schemas.openxmlformats.org/officeDocument/2006/relationships/hyperlink" Target="http://eway-crm.com/" TargetMode="External"/><Relationship Id="rId4351" Type="http://schemas.openxmlformats.org/officeDocument/2006/relationships/hyperlink" Target="http://playmakercrm.com/" TargetMode="External"/><Relationship Id="rId4352" Type="http://schemas.openxmlformats.org/officeDocument/2006/relationships/hyperlink" Target="http://cirrus-shield.com/" TargetMode="External"/><Relationship Id="rId4353" Type="http://schemas.openxmlformats.org/officeDocument/2006/relationships/hyperlink" Target="http://erpisto.com/" TargetMode="External"/><Relationship Id="rId4354" Type="http://schemas.openxmlformats.org/officeDocument/2006/relationships/hyperlink" Target="http://salpo.com/" TargetMode="External"/><Relationship Id="rId4355" Type="http://schemas.openxmlformats.org/officeDocument/2006/relationships/hyperlink" Target="http://junaricrmplus.com/" TargetMode="External"/><Relationship Id="rId4356" Type="http://schemas.openxmlformats.org/officeDocument/2006/relationships/hyperlink" Target="http://addresstwo.com/" TargetMode="External"/><Relationship Id="rId4357" Type="http://schemas.openxmlformats.org/officeDocument/2006/relationships/hyperlink" Target="http://koolcrm.com/" TargetMode="External"/><Relationship Id="rId4358" Type="http://schemas.openxmlformats.org/officeDocument/2006/relationships/hyperlink" Target="http://webcrm.com/" TargetMode="External"/><Relationship Id="rId4359" Type="http://schemas.openxmlformats.org/officeDocument/2006/relationships/hyperlink" Target="http://apiscrm.com/" TargetMode="External"/><Relationship Id="rId1072" Type="http://schemas.openxmlformats.org/officeDocument/2006/relationships/hyperlink" Target="http://enterprise.waywire.com/" TargetMode="External"/><Relationship Id="rId1073" Type="http://schemas.openxmlformats.org/officeDocument/2006/relationships/hyperlink" Target="http://wevideo.com/" TargetMode="External"/><Relationship Id="rId1074" Type="http://schemas.openxmlformats.org/officeDocument/2006/relationships/hyperlink" Target="http://wibbitz.com/" TargetMode="External"/><Relationship Id="rId1075" Type="http://schemas.openxmlformats.org/officeDocument/2006/relationships/hyperlink" Target="http://get.wideo.co/" TargetMode="External"/><Relationship Id="rId1076" Type="http://schemas.openxmlformats.org/officeDocument/2006/relationships/hyperlink" Target="http://wistia.com/" TargetMode="External"/><Relationship Id="rId1077" Type="http://schemas.openxmlformats.org/officeDocument/2006/relationships/hyperlink" Target="http://youtube.com/" TargetMode="External"/><Relationship Id="rId1078" Type="http://schemas.openxmlformats.org/officeDocument/2006/relationships/hyperlink" Target="http://zype.com/" TargetMode="External"/><Relationship Id="rId1079" Type="http://schemas.openxmlformats.org/officeDocument/2006/relationships/hyperlink" Target="http://yourbrandlive.com/" TargetMode="External"/><Relationship Id="rId6510" Type="http://schemas.openxmlformats.org/officeDocument/2006/relationships/hyperlink" Target="http://gigya.com/" TargetMode="External"/><Relationship Id="rId6511" Type="http://schemas.openxmlformats.org/officeDocument/2006/relationships/hyperlink" Target="http://google.com/" TargetMode="External"/><Relationship Id="rId6512" Type="http://schemas.openxmlformats.org/officeDocument/2006/relationships/hyperlink" Target="http://hub-scan.com/" TargetMode="External"/><Relationship Id="rId6513" Type="http://schemas.openxmlformats.org/officeDocument/2006/relationships/hyperlink" Target="http://hull.io/" TargetMode="External"/><Relationship Id="rId6514" Type="http://schemas.openxmlformats.org/officeDocument/2006/relationships/hyperlink" Target="http://ifttt.com/" TargetMode="External"/><Relationship Id="rId6515" Type="http://schemas.openxmlformats.org/officeDocument/2006/relationships/hyperlink" Target="http://impactradius.com/" TargetMode="External"/><Relationship Id="rId6516" Type="http://schemas.openxmlformats.org/officeDocument/2006/relationships/hyperlink" Target="http://import.io/" TargetMode="External"/><Relationship Id="rId6517" Type="http://schemas.openxmlformats.org/officeDocument/2006/relationships/hyperlink" Target="http://import.io/" TargetMode="External"/><Relationship Id="rId6518" Type="http://schemas.openxmlformats.org/officeDocument/2006/relationships/hyperlink" Target="http://informatica.com/" TargetMode="External"/><Relationship Id="rId6519" Type="http://schemas.openxmlformats.org/officeDocument/2006/relationships/hyperlink" Target="http://ibm.com/" TargetMode="External"/><Relationship Id="rId6520" Type="http://schemas.openxmlformats.org/officeDocument/2006/relationships/hyperlink" Target="http://janrain.com/" TargetMode="External"/><Relationship Id="rId6521" Type="http://schemas.openxmlformats.org/officeDocument/2006/relationships/hyperlink" Target="http://jitterbit.com/" TargetMode="External"/><Relationship Id="rId6522" Type="http://schemas.openxmlformats.org/officeDocument/2006/relationships/hyperlink" Target="http://kofax.com/" TargetMode="External"/><Relationship Id="rId6523" Type="http://schemas.openxmlformats.org/officeDocument/2006/relationships/hyperlink" Target="http://liaison.com/" TargetMode="External"/><Relationship Id="rId3260" Type="http://schemas.openxmlformats.org/officeDocument/2006/relationships/hyperlink" Target="http://strea.ma/" TargetMode="External"/><Relationship Id="rId3261" Type="http://schemas.openxmlformats.org/officeDocument/2006/relationships/hyperlink" Target="http://strea.ma/" TargetMode="External"/><Relationship Id="rId3262" Type="http://schemas.openxmlformats.org/officeDocument/2006/relationships/hyperlink" Target="http://sumazi.com/" TargetMode="External"/><Relationship Id="rId3263" Type="http://schemas.openxmlformats.org/officeDocument/2006/relationships/hyperlink" Target="http://swat.io/" TargetMode="External"/><Relationship Id="rId3264" Type="http://schemas.openxmlformats.org/officeDocument/2006/relationships/hyperlink" Target="http://swat.io/" TargetMode="External"/><Relationship Id="rId3265" Type="http://schemas.openxmlformats.org/officeDocument/2006/relationships/hyperlink" Target="http://swiftsocial.com/" TargetMode="External"/><Relationship Id="rId3266" Type="http://schemas.openxmlformats.org/officeDocument/2006/relationships/hyperlink" Target="http://synthesio.com/" TargetMode="External"/><Relationship Id="rId3267" Type="http://schemas.openxmlformats.org/officeDocument/2006/relationships/hyperlink" Target="http://sysomos.com/" TargetMode="External"/><Relationship Id="rId3268" Type="http://schemas.openxmlformats.org/officeDocument/2006/relationships/hyperlink" Target="http://tagboard.com/" TargetMode="External"/><Relationship Id="rId3269" Type="http://schemas.openxmlformats.org/officeDocument/2006/relationships/hyperlink" Target="http://tailwindapp.com/" TargetMode="External"/><Relationship Id="rId560" Type="http://schemas.openxmlformats.org/officeDocument/2006/relationships/hyperlink" Target="http://adcat.io/" TargetMode="External"/><Relationship Id="rId561" Type="http://schemas.openxmlformats.org/officeDocument/2006/relationships/hyperlink" Target="http://adcore.com/" TargetMode="External"/><Relationship Id="rId562" Type="http://schemas.openxmlformats.org/officeDocument/2006/relationships/hyperlink" Target="http://adespresso.com/" TargetMode="External"/><Relationship Id="rId563" Type="http://schemas.openxmlformats.org/officeDocument/2006/relationships/hyperlink" Target="http://adgooroo.com/" TargetMode="External"/><Relationship Id="rId564" Type="http://schemas.openxmlformats.org/officeDocument/2006/relationships/hyperlink" Target="http://tryadhawk.com/" TargetMode="External"/><Relationship Id="rId565" Type="http://schemas.openxmlformats.org/officeDocument/2006/relationships/hyperlink" Target="http://adlucent.com/" TargetMode="External"/><Relationship Id="rId566" Type="http://schemas.openxmlformats.org/officeDocument/2006/relationships/hyperlink" Target="http://admingle.com/" TargetMode="External"/><Relationship Id="rId567" Type="http://schemas.openxmlformats.org/officeDocument/2006/relationships/hyperlink" Target="http://adnabu.com/" TargetMode="External"/><Relationship Id="rId568" Type="http://schemas.openxmlformats.org/officeDocument/2006/relationships/hyperlink" Target="http://adngin.com/" TargetMode="External"/><Relationship Id="rId569" Type="http://schemas.openxmlformats.org/officeDocument/2006/relationships/hyperlink" Target="http://adobe.com/" TargetMode="External"/><Relationship Id="rId50" Type="http://schemas.openxmlformats.org/officeDocument/2006/relationships/hyperlink" Target="http://usebutton.com/" TargetMode="External"/><Relationship Id="rId51" Type="http://schemas.openxmlformats.org/officeDocument/2006/relationships/hyperlink" Target="http://mobads.com/" TargetMode="External"/><Relationship Id="rId52" Type="http://schemas.openxmlformats.org/officeDocument/2006/relationships/hyperlink" Target="http://byyd.me/" TargetMode="External"/><Relationship Id="rId53" Type="http://schemas.openxmlformats.org/officeDocument/2006/relationships/hyperlink" Target="http://callloop.com/" TargetMode="External"/><Relationship Id="rId54" Type="http://schemas.openxmlformats.org/officeDocument/2006/relationships/hyperlink" Target="http://carnival.io/" TargetMode="External"/><Relationship Id="rId55" Type="http://schemas.openxmlformats.org/officeDocument/2006/relationships/hyperlink" Target="http://celltick.com/" TargetMode="External"/><Relationship Id="rId56" Type="http://schemas.openxmlformats.org/officeDocument/2006/relationships/hyperlink" Target="http://chartboost.com/" TargetMode="External"/><Relationship Id="rId57" Type="http://schemas.openxmlformats.org/officeDocument/2006/relationships/hyperlink" Target="http://ads.cmcm.com/" TargetMode="External"/><Relationship Id="rId58" Type="http://schemas.openxmlformats.org/officeDocument/2006/relationships/hyperlink" Target="http://cidewalk.com/" TargetMode="External"/><Relationship Id="rId59" Type="http://schemas.openxmlformats.org/officeDocument/2006/relationships/hyperlink" Target="http://clevertap.com/" TargetMode="External"/><Relationship Id="rId6524" Type="http://schemas.openxmlformats.org/officeDocument/2006/relationships/hyperlink" Target="http://liveramp.com/" TargetMode="External"/><Relationship Id="rId6525" Type="http://schemas.openxmlformats.org/officeDocument/2006/relationships/hyperlink" Target="http://loginradius.com/" TargetMode="External"/><Relationship Id="rId2170" Type="http://schemas.openxmlformats.org/officeDocument/2006/relationships/hyperlink" Target="http://seomonitor.com/" TargetMode="External"/><Relationship Id="rId2171" Type="http://schemas.openxmlformats.org/officeDocument/2006/relationships/hyperlink" Target="http://advancedwebranking.com/" TargetMode="External"/><Relationship Id="rId2172" Type="http://schemas.openxmlformats.org/officeDocument/2006/relationships/hyperlink" Target="http://ntopic.org/" TargetMode="External"/><Relationship Id="rId2173" Type="http://schemas.openxmlformats.org/officeDocument/2006/relationships/hyperlink" Target="http://empowerkit.com/" TargetMode="External"/><Relationship Id="rId2174" Type="http://schemas.openxmlformats.org/officeDocument/2006/relationships/hyperlink" Target="http://hubspot.com/" TargetMode="External"/><Relationship Id="rId2175" Type="http://schemas.openxmlformats.org/officeDocument/2006/relationships/hyperlink" Target="http://irayo.com/" TargetMode="External"/><Relationship Id="rId2176" Type="http://schemas.openxmlformats.org/officeDocument/2006/relationships/hyperlink" Target="http://linkresearchtools.com/" TargetMode="External"/><Relationship Id="rId2177" Type="http://schemas.openxmlformats.org/officeDocument/2006/relationships/hyperlink" Target="http://mangools.com/" TargetMode="External"/><Relationship Id="rId2178" Type="http://schemas.openxmlformats.org/officeDocument/2006/relationships/hyperlink" Target="http://marketingminer.com/" TargetMode="External"/><Relationship Id="rId2179" Type="http://schemas.openxmlformats.org/officeDocument/2006/relationships/hyperlink" Target="http://ryte.com/" TargetMode="External"/><Relationship Id="rId5450" Type="http://schemas.openxmlformats.org/officeDocument/2006/relationships/hyperlink" Target="http://cloudcraze.com/" TargetMode="External"/><Relationship Id="rId5451" Type="http://schemas.openxmlformats.org/officeDocument/2006/relationships/hyperlink" Target="http://commercehub.com/" TargetMode="External"/><Relationship Id="rId5452" Type="http://schemas.openxmlformats.org/officeDocument/2006/relationships/hyperlink" Target="http://commercev3.com/" TargetMode="External"/><Relationship Id="rId5453" Type="http://schemas.openxmlformats.org/officeDocument/2006/relationships/hyperlink" Target="http://configio.com/" TargetMode="External"/><Relationship Id="rId5454" Type="http://schemas.openxmlformats.org/officeDocument/2006/relationships/hyperlink" Target="http://connectedbusiness.com/" TargetMode="External"/><Relationship Id="rId5455" Type="http://schemas.openxmlformats.org/officeDocument/2006/relationships/hyperlink" Target="http://contalog.com/" TargetMode="External"/><Relationship Id="rId5456" Type="http://schemas.openxmlformats.org/officeDocument/2006/relationships/hyperlink" Target="http://contentshelf.com/" TargetMode="External"/><Relationship Id="rId5457" Type="http://schemas.openxmlformats.org/officeDocument/2006/relationships/hyperlink" Target="http://corecommerce.com/" TargetMode="External"/><Relationship Id="rId5458" Type="http://schemas.openxmlformats.org/officeDocument/2006/relationships/hyperlink" Target="http://coresense.com/" TargetMode="External"/><Relationship Id="rId5459" Type="http://schemas.openxmlformats.org/officeDocument/2006/relationships/hyperlink" Target="http://cs-cart.com/" TargetMode="External"/><Relationship Id="rId6526" Type="http://schemas.openxmlformats.org/officeDocument/2006/relationships/hyperlink" Target="http://magicsoftware.com/" TargetMode="External"/><Relationship Id="rId6527" Type="http://schemas.openxmlformats.org/officeDocument/2006/relationships/hyperlink" Target="http://openx.com/" TargetMode="External"/><Relationship Id="rId6528" Type="http://schemas.openxmlformats.org/officeDocument/2006/relationships/hyperlink" Target="http://microsoft.com/" TargetMode="External"/><Relationship Id="rId6529" Type="http://schemas.openxmlformats.org/officeDocument/2006/relationships/hyperlink" Target="http://mparticle.com/" TargetMode="External"/><Relationship Id="rId6530" Type="http://schemas.openxmlformats.org/officeDocument/2006/relationships/hyperlink" Target="http://mulesoft.com/" TargetMode="External"/><Relationship Id="rId6531" Type="http://schemas.openxmlformats.org/officeDocument/2006/relationships/hyperlink" Target="http://nimaya.com/" TargetMode="External"/><Relationship Id="rId6532" Type="http://schemas.openxmlformats.org/officeDocument/2006/relationships/hyperlink" Target="http://observepoint.com/" TargetMode="External"/><Relationship Id="rId6533" Type="http://schemas.openxmlformats.org/officeDocument/2006/relationships/hyperlink" Target="http://onesaas.com/" TargetMode="External"/><Relationship Id="rId6534" Type="http://schemas.openxmlformats.org/officeDocument/2006/relationships/hyperlink" Target="http://piesync.com/" TargetMode="External"/><Relationship Id="rId6535" Type="http://schemas.openxmlformats.org/officeDocument/2006/relationships/hyperlink" Target="http://pipethru.com/" TargetMode="External"/><Relationship Id="rId6536" Type="http://schemas.openxmlformats.org/officeDocument/2006/relationships/hyperlink" Target="http://podbox.com/" TargetMode="External"/><Relationship Id="rId6537" Type="http://schemas.openxmlformats.org/officeDocument/2006/relationships/hyperlink" Target="http://pubvantage.com/" TargetMode="External"/><Relationship Id="rId1080" Type="http://schemas.openxmlformats.org/officeDocument/2006/relationships/hyperlink" Target="http://mediamorph.com/" TargetMode="External"/><Relationship Id="rId1081" Type="http://schemas.openxmlformats.org/officeDocument/2006/relationships/hyperlink" Target="http://slide.ly/" TargetMode="External"/><Relationship Id="rId1082" Type="http://schemas.openxmlformats.org/officeDocument/2006/relationships/hyperlink" Target="http://talkfusion.com/" TargetMode="External"/><Relationship Id="rId1083" Type="http://schemas.openxmlformats.org/officeDocument/2006/relationships/hyperlink" Target="http://cincopa.com/" TargetMode="External"/><Relationship Id="rId1084" Type="http://schemas.openxmlformats.org/officeDocument/2006/relationships/hyperlink" Target="http://rocketium.com/" TargetMode="External"/><Relationship Id="rId4360" Type="http://schemas.openxmlformats.org/officeDocument/2006/relationships/hyperlink" Target="http://viennaadvantage.com/" TargetMode="External"/><Relationship Id="rId4361" Type="http://schemas.openxmlformats.org/officeDocument/2006/relationships/hyperlink" Target="http://crmpro.com/" TargetMode="External"/><Relationship Id="rId4362" Type="http://schemas.openxmlformats.org/officeDocument/2006/relationships/hyperlink" Target="http://avidian.com/" TargetMode="External"/><Relationship Id="rId4363" Type="http://schemas.openxmlformats.org/officeDocument/2006/relationships/hyperlink" Target="http://intrixcrm.com/" TargetMode="External"/><Relationship Id="rId4364" Type="http://schemas.openxmlformats.org/officeDocument/2006/relationships/hyperlink" Target="http://resultscrm.com/" TargetMode="External"/><Relationship Id="rId4365" Type="http://schemas.openxmlformats.org/officeDocument/2006/relationships/hyperlink" Target="http://plannerdale.com/" TargetMode="External"/><Relationship Id="rId4366" Type="http://schemas.openxmlformats.org/officeDocument/2006/relationships/hyperlink" Target="http://crm-sharepoint.com/" TargetMode="External"/><Relationship Id="rId4367" Type="http://schemas.openxmlformats.org/officeDocument/2006/relationships/hyperlink" Target="http://telenotes.com/" TargetMode="External"/><Relationship Id="rId4368" Type="http://schemas.openxmlformats.org/officeDocument/2006/relationships/hyperlink" Target="http://zoomaworks.com/" TargetMode="External"/><Relationship Id="rId4369" Type="http://schemas.openxmlformats.org/officeDocument/2006/relationships/hyperlink" Target="http://marketcircle.com/" TargetMode="External"/><Relationship Id="rId1085" Type="http://schemas.openxmlformats.org/officeDocument/2006/relationships/hyperlink" Target="http://vidello.com/" TargetMode="External"/><Relationship Id="rId1086" Type="http://schemas.openxmlformats.org/officeDocument/2006/relationships/hyperlink" Target="http://bigvu.tv/" TargetMode="External"/><Relationship Id="rId1087" Type="http://schemas.openxmlformats.org/officeDocument/2006/relationships/hyperlink" Target="http://canned.me/" TargetMode="External"/><Relationship Id="rId1088" Type="http://schemas.openxmlformats.org/officeDocument/2006/relationships/hyperlink" Target="http://canned.me/" TargetMode="External"/><Relationship Id="rId1089" Type="http://schemas.openxmlformats.org/officeDocument/2006/relationships/hyperlink" Target="http://vooplayer.com/" TargetMode="External"/><Relationship Id="rId6538" Type="http://schemas.openxmlformats.org/officeDocument/2006/relationships/hyperlink" Target="http://qubit.com/" TargetMode="External"/><Relationship Id="rId6539" Type="http://schemas.openxmlformats.org/officeDocument/2006/relationships/hyperlink" Target="http://dc-storm.com/" TargetMode="External"/><Relationship Id="rId6540" Type="http://schemas.openxmlformats.org/officeDocument/2006/relationships/hyperlink" Target="http://relay42.com/" TargetMode="External"/><Relationship Id="rId6541" Type="http://schemas.openxmlformats.org/officeDocument/2006/relationships/hyperlink" Target="http://replay.io/" TargetMode="External"/><Relationship Id="rId6542" Type="http://schemas.openxmlformats.org/officeDocument/2006/relationships/hyperlink" Target="http://replay.io/" TargetMode="External"/><Relationship Id="rId6543" Type="http://schemas.openxmlformats.org/officeDocument/2006/relationships/hyperlink" Target="http://restlet.com/" TargetMode="External"/><Relationship Id="rId6544" Type="http://schemas.openxmlformats.org/officeDocument/2006/relationships/hyperlink" Target="http://sap.com/" TargetMode="External"/><Relationship Id="rId6545" Type="http://schemas.openxmlformats.org/officeDocument/2006/relationships/hyperlink" Target="http://scribesoft.com/" TargetMode="External"/><Relationship Id="rId6546" Type="http://schemas.openxmlformats.org/officeDocument/2006/relationships/hyperlink" Target="http://segment.com/" TargetMode="External"/><Relationship Id="rId6547" Type="http://schemas.openxmlformats.org/officeDocument/2006/relationships/hyperlink" Target="http://signal.co/" TargetMode="External"/><Relationship Id="rId6548" Type="http://schemas.openxmlformats.org/officeDocument/2006/relationships/hyperlink" Target="http://singer.io/" TargetMode="External"/><Relationship Id="rId6549" Type="http://schemas.openxmlformats.org/officeDocument/2006/relationships/hyperlink" Target="http://singer.io/" TargetMode="External"/><Relationship Id="rId3270" Type="http://schemas.openxmlformats.org/officeDocument/2006/relationships/hyperlink" Target="http://talkwalker.com/" TargetMode="External"/><Relationship Id="rId3271" Type="http://schemas.openxmlformats.org/officeDocument/2006/relationships/hyperlink" Target="http://thinkup.com/" TargetMode="External"/><Relationship Id="rId3272" Type="http://schemas.openxmlformats.org/officeDocument/2006/relationships/hyperlink" Target="http://thoughtbuzz.net/" TargetMode="External"/><Relationship Id="rId3273" Type="http://schemas.openxmlformats.org/officeDocument/2006/relationships/hyperlink" Target="http://thunderclap.it/" TargetMode="External"/><Relationship Id="rId3274" Type="http://schemas.openxmlformats.org/officeDocument/2006/relationships/hyperlink" Target="http://tiempy.com/" TargetMode="External"/><Relationship Id="rId3275" Type="http://schemas.openxmlformats.org/officeDocument/2006/relationships/hyperlink" Target="http://tintup.com/" TargetMode="External"/><Relationship Id="rId3276" Type="http://schemas.openxmlformats.org/officeDocument/2006/relationships/hyperlink" Target="http://toneden.io/" TargetMode="External"/><Relationship Id="rId3277" Type="http://schemas.openxmlformats.org/officeDocument/2006/relationships/hyperlink" Target="http://trackur.com/" TargetMode="External"/><Relationship Id="rId3278" Type="http://schemas.openxmlformats.org/officeDocument/2006/relationships/hyperlink" Target="http://tracx.com/" TargetMode="External"/><Relationship Id="rId3279" Type="http://schemas.openxmlformats.org/officeDocument/2006/relationships/hyperlink" Target="http://tradablebits.com/" TargetMode="External"/><Relationship Id="rId570" Type="http://schemas.openxmlformats.org/officeDocument/2006/relationships/hyperlink" Target="http://adparlor.com/" TargetMode="External"/><Relationship Id="rId571" Type="http://schemas.openxmlformats.org/officeDocument/2006/relationships/hyperlink" Target="http://adshift.com/" TargetMode="External"/><Relationship Id="rId572" Type="http://schemas.openxmlformats.org/officeDocument/2006/relationships/hyperlink" Target="http://adspert.net/" TargetMode="External"/><Relationship Id="rId573" Type="http://schemas.openxmlformats.org/officeDocument/2006/relationships/hyperlink" Target="http://adstage.io/" TargetMode="External"/><Relationship Id="rId574" Type="http://schemas.openxmlformats.org/officeDocument/2006/relationships/hyperlink" Target="http://altus.co.uk/" TargetMode="External"/><Relationship Id="rId575" Type="http://schemas.openxmlformats.org/officeDocument/2006/relationships/hyperlink" Target="http://adthena.com/" TargetMode="External"/><Relationship Id="rId576" Type="http://schemas.openxmlformats.org/officeDocument/2006/relationships/hyperlink" Target="http://adwordsrobot.com/" TargetMode="External"/><Relationship Id="rId577" Type="http://schemas.openxmlformats.org/officeDocument/2006/relationships/hyperlink" Target="http://automateads.com/" TargetMode="External"/><Relationship Id="rId578" Type="http://schemas.openxmlformats.org/officeDocument/2006/relationships/hyperlink" Target="http://ahalogy.com/" TargetMode="External"/><Relationship Id="rId579" Type="http://schemas.openxmlformats.org/officeDocument/2006/relationships/hyperlink" Target="http://ampush.com/" TargetMode="External"/><Relationship Id="rId60" Type="http://schemas.openxmlformats.org/officeDocument/2006/relationships/hyperlink" Target="http://cordial.com/" TargetMode="External"/><Relationship Id="rId61" Type="http://schemas.openxmlformats.org/officeDocument/2006/relationships/hyperlink" Target="http://crispmobile.com/" TargetMode="External"/><Relationship Id="rId62" Type="http://schemas.openxmlformats.org/officeDocument/2006/relationships/hyperlink" Target="http://deeplink.me/" TargetMode="External"/><Relationship Id="rId63" Type="http://schemas.openxmlformats.org/officeDocument/2006/relationships/hyperlink" Target="http://digitalturbine.com/" TargetMode="External"/><Relationship Id="rId64" Type="http://schemas.openxmlformats.org/officeDocument/2006/relationships/hyperlink" Target="http://drawbridge.com/" TargetMode="External"/><Relationship Id="rId65" Type="http://schemas.openxmlformats.org/officeDocument/2006/relationships/hyperlink" Target="http://eztexting.com/" TargetMode="External"/><Relationship Id="rId66" Type="http://schemas.openxmlformats.org/officeDocument/2006/relationships/hyperlink" Target="http://factual.com/" TargetMode="External"/><Relationship Id="rId67" Type="http://schemas.openxmlformats.org/officeDocument/2006/relationships/hyperlink" Target="http://fiksu.com/" TargetMode="External"/><Relationship Id="rId68" Type="http://schemas.openxmlformats.org/officeDocument/2006/relationships/hyperlink" Target="http://followanalytics.com/" TargetMode="External"/><Relationship Id="rId69" Type="http://schemas.openxmlformats.org/officeDocument/2006/relationships/hyperlink" Target="http://foursquare.com/" TargetMode="External"/><Relationship Id="rId6550" Type="http://schemas.openxmlformats.org/officeDocument/2006/relationships/hyperlink" Target="http://apsara-consulting.com/" TargetMode="External"/><Relationship Id="rId6551" Type="http://schemas.openxmlformats.org/officeDocument/2006/relationships/hyperlink" Target="http://snaplogic.com/" TargetMode="External"/><Relationship Id="rId2180" Type="http://schemas.openxmlformats.org/officeDocument/2006/relationships/hyperlink" Target="http://protop.co/" TargetMode="External"/><Relationship Id="rId2181" Type="http://schemas.openxmlformats.org/officeDocument/2006/relationships/hyperlink" Target="http://rankranger.com/" TargetMode="External"/><Relationship Id="rId2182" Type="http://schemas.openxmlformats.org/officeDocument/2006/relationships/hyperlink" Target="http://rankingcoach.com/" TargetMode="External"/><Relationship Id="rId2183" Type="http://schemas.openxmlformats.org/officeDocument/2006/relationships/hyperlink" Target="http://searchtrackr.com/" TargetMode="External"/><Relationship Id="rId2184" Type="http://schemas.openxmlformats.org/officeDocument/2006/relationships/hyperlink" Target="http://seo4ajax.com/" TargetMode="External"/><Relationship Id="rId2185" Type="http://schemas.openxmlformats.org/officeDocument/2006/relationships/hyperlink" Target="http://seocrawler.io/" TargetMode="External"/><Relationship Id="rId2186" Type="http://schemas.openxmlformats.org/officeDocument/2006/relationships/hyperlink" Target="http://seogeek.io/" TargetMode="External"/><Relationship Id="rId2187" Type="http://schemas.openxmlformats.org/officeDocument/2006/relationships/hyperlink" Target="http://seolytics.com/" TargetMode="External"/><Relationship Id="rId2188" Type="http://schemas.openxmlformats.org/officeDocument/2006/relationships/hyperlink" Target="http://seoradar.com/" TargetMode="External"/><Relationship Id="rId2189" Type="http://schemas.openxmlformats.org/officeDocument/2006/relationships/hyperlink" Target="http://serpstat.com/" TargetMode="External"/><Relationship Id="rId5460" Type="http://schemas.openxmlformats.org/officeDocument/2006/relationships/hyperlink" Target="http://customerfocus.com/" TargetMode="External"/><Relationship Id="rId5461" Type="http://schemas.openxmlformats.org/officeDocument/2006/relationships/hyperlink" Target="http://demandware.com/" TargetMode="External"/><Relationship Id="rId5462" Type="http://schemas.openxmlformats.org/officeDocument/2006/relationships/hyperlink" Target="http://digitalriver.com/" TargetMode="External"/><Relationship Id="rId5463" Type="http://schemas.openxmlformats.org/officeDocument/2006/relationships/hyperlink" Target="http://dukapress.org/" TargetMode="External"/><Relationship Id="rId5464" Type="http://schemas.openxmlformats.org/officeDocument/2006/relationships/hyperlink" Target="http://emerchant.com/" TargetMode="External"/><Relationship Id="rId5465" Type="http://schemas.openxmlformats.org/officeDocument/2006/relationships/hyperlink" Target="http://ecom20.lv/" TargetMode="External"/><Relationship Id="rId5466" Type="http://schemas.openxmlformats.org/officeDocument/2006/relationships/hyperlink" Target="http://ecomchain.com/" TargetMode="External"/><Relationship Id="rId5467" Type="http://schemas.openxmlformats.org/officeDocument/2006/relationships/hyperlink" Target="http://ecomlogic.com/" TargetMode="External"/><Relationship Id="rId5468" Type="http://schemas.openxmlformats.org/officeDocument/2006/relationships/hyperlink" Target="http://ecwid.com/" TargetMode="External"/><Relationship Id="rId5469" Type="http://schemas.openxmlformats.org/officeDocument/2006/relationships/hyperlink" Target="http://efi.com/" TargetMode="External"/><Relationship Id="rId6552" Type="http://schemas.openxmlformats.org/officeDocument/2006/relationships/hyperlink" Target="http://squarestack.com/" TargetMode="External"/><Relationship Id="rId6553" Type="http://schemas.openxmlformats.org/officeDocument/2006/relationships/hyperlink" Target="http://stamplay.com/" TargetMode="External"/><Relationship Id="rId6554" Type="http://schemas.openxmlformats.org/officeDocument/2006/relationships/hyperlink" Target="http://commandersact.com/" TargetMode="External"/><Relationship Id="rId6555" Type="http://schemas.openxmlformats.org/officeDocument/2006/relationships/hyperlink" Target="http://talend.com/" TargetMode="External"/><Relationship Id="rId6556" Type="http://schemas.openxmlformats.org/officeDocument/2006/relationships/hyperlink" Target="http://tamr.com/" TargetMode="External"/><Relationship Id="rId6557" Type="http://schemas.openxmlformats.org/officeDocument/2006/relationships/hyperlink" Target="http://tealium.com/" TargetMode="External"/><Relationship Id="rId6558" Type="http://schemas.openxmlformats.org/officeDocument/2006/relationships/hyperlink" Target="http://terrasky.com/" TargetMode="External"/><Relationship Id="rId6559" Type="http://schemas.openxmlformats.org/officeDocument/2006/relationships/hyperlink" Target="http://thinfilm.no/" TargetMode="External"/><Relationship Id="rId1090" Type="http://schemas.openxmlformats.org/officeDocument/2006/relationships/hyperlink" Target="http://3radical.com/" TargetMode="External"/><Relationship Id="rId1091" Type="http://schemas.openxmlformats.org/officeDocument/2006/relationships/hyperlink" Target="http://4screens.net/" TargetMode="External"/><Relationship Id="rId1092" Type="http://schemas.openxmlformats.org/officeDocument/2006/relationships/hyperlink" Target="http://addpoll.com/" TargetMode="External"/><Relationship Id="rId1093" Type="http://schemas.openxmlformats.org/officeDocument/2006/relationships/hyperlink" Target="http://adsy.me/" TargetMode="External"/><Relationship Id="rId1094" Type="http://schemas.openxmlformats.org/officeDocument/2006/relationships/hyperlink" Target="http://agorapulse.com/" TargetMode="External"/><Relationship Id="rId4370" Type="http://schemas.openxmlformats.org/officeDocument/2006/relationships/hyperlink" Target="http://pipelinemanager.com/" TargetMode="External"/><Relationship Id="rId4371" Type="http://schemas.openxmlformats.org/officeDocument/2006/relationships/hyperlink" Target="http://resco.net/" TargetMode="External"/><Relationship Id="rId4372" Type="http://schemas.openxmlformats.org/officeDocument/2006/relationships/hyperlink" Target="http://e-deal.com/" TargetMode="External"/><Relationship Id="rId4373" Type="http://schemas.openxmlformats.org/officeDocument/2006/relationships/hyperlink" Target="http://smallbizcrm.com/" TargetMode="External"/><Relationship Id="rId4374" Type="http://schemas.openxmlformats.org/officeDocument/2006/relationships/hyperlink" Target="http://salesoutlookcrm.com/" TargetMode="External"/><Relationship Id="rId4375" Type="http://schemas.openxmlformats.org/officeDocument/2006/relationships/hyperlink" Target="http://diinsy.com/" TargetMode="External"/><Relationship Id="rId4376" Type="http://schemas.openxmlformats.org/officeDocument/2006/relationships/hyperlink" Target="http://allclients.com/" TargetMode="External"/><Relationship Id="rId4377" Type="http://schemas.openxmlformats.org/officeDocument/2006/relationships/hyperlink" Target="http://fivecrm.com/" TargetMode="External"/><Relationship Id="rId4378" Type="http://schemas.openxmlformats.org/officeDocument/2006/relationships/hyperlink" Target="http://sage.com/" TargetMode="External"/><Relationship Id="rId4379" Type="http://schemas.openxmlformats.org/officeDocument/2006/relationships/hyperlink" Target="http://acuitycrm.co.za/" TargetMode="External"/><Relationship Id="rId1095" Type="http://schemas.openxmlformats.org/officeDocument/2006/relationships/hyperlink" Target="http://alinean.com/" TargetMode="External"/><Relationship Id="rId1096" Type="http://schemas.openxmlformats.org/officeDocument/2006/relationships/hyperlink" Target="http://apester.com/" TargetMode="External"/><Relationship Id="rId1097" Type="http://schemas.openxmlformats.org/officeDocument/2006/relationships/hyperlink" Target="http://appsconsole.com/" TargetMode="External"/><Relationship Id="rId1098" Type="http://schemas.openxmlformats.org/officeDocument/2006/relationships/hyperlink" Target="http://atipso.com/" TargetMode="External"/><Relationship Id="rId1099" Type="http://schemas.openxmlformats.org/officeDocument/2006/relationships/hyperlink" Target="http://avoka.com/" TargetMode="External"/><Relationship Id="rId3280" Type="http://schemas.openxmlformats.org/officeDocument/2006/relationships/hyperlink" Target="http://trendspottr.com/" TargetMode="External"/><Relationship Id="rId3281" Type="http://schemas.openxmlformats.org/officeDocument/2006/relationships/hyperlink" Target="http://tweetfull.com/" TargetMode="External"/><Relationship Id="rId3282" Type="http://schemas.openxmlformats.org/officeDocument/2006/relationships/hyperlink" Target="http://tweetbinder.com/" TargetMode="External"/><Relationship Id="rId3283" Type="http://schemas.openxmlformats.org/officeDocument/2006/relationships/hyperlink" Target="http://tweetfavy.com/" TargetMode="External"/><Relationship Id="rId3284" Type="http://schemas.openxmlformats.org/officeDocument/2006/relationships/hyperlink" Target="http://tweriod.com/" TargetMode="External"/><Relationship Id="rId3285" Type="http://schemas.openxmlformats.org/officeDocument/2006/relationships/hyperlink" Target="http://twilert.com/" TargetMode="External"/><Relationship Id="rId3286" Type="http://schemas.openxmlformats.org/officeDocument/2006/relationships/hyperlink" Target="http://twimbox.com/" TargetMode="External"/><Relationship Id="rId3287" Type="http://schemas.openxmlformats.org/officeDocument/2006/relationships/hyperlink" Target="http://twinesocial.com/" TargetMode="External"/><Relationship Id="rId3288" Type="http://schemas.openxmlformats.org/officeDocument/2006/relationships/hyperlink" Target="http://unamo.com/" TargetMode="External"/><Relationship Id="rId3289" Type="http://schemas.openxmlformats.org/officeDocument/2006/relationships/hyperlink" Target="http://unified.com/" TargetMode="External"/><Relationship Id="rId580" Type="http://schemas.openxmlformats.org/officeDocument/2006/relationships/hyperlink" Target="http://apexpacific.com/" TargetMode="External"/><Relationship Id="rId581" Type="http://schemas.openxmlformats.org/officeDocument/2006/relationships/hyperlink" Target="http://appbite.com/" TargetMode="External"/><Relationship Id="rId582" Type="http://schemas.openxmlformats.org/officeDocument/2006/relationships/hyperlink" Target="http://birdleap.com/" TargetMode="External"/><Relationship Id="rId583" Type="http://schemas.openxmlformats.org/officeDocument/2006/relationships/hyperlink" Target="http://baidu.com/" TargetMode="External"/><Relationship Id="rId584" Type="http://schemas.openxmlformats.org/officeDocument/2006/relationships/hyperlink" Target="http://balihoo.com/" TargetMode="External"/><Relationship Id="rId585" Type="http://schemas.openxmlformats.org/officeDocument/2006/relationships/hyperlink" Target="http://bidalgo.com/" TargetMode="External"/><Relationship Id="rId586" Type="http://schemas.openxmlformats.org/officeDocument/2006/relationships/hyperlink" Target="http://advertise.bingads.microsoft.com/" TargetMode="External"/><Relationship Id="rId587" Type="http://schemas.openxmlformats.org/officeDocument/2006/relationships/hyperlink" Target="http://bn.co/" TargetMode="External"/><Relationship Id="rId588" Type="http://schemas.openxmlformats.org/officeDocument/2006/relationships/hyperlink" Target="http://brandplug.co/" TargetMode="External"/><Relationship Id="rId589" Type="http://schemas.openxmlformats.org/officeDocument/2006/relationships/hyperlink" Target="http://catvertiser.com/" TargetMode="External"/><Relationship Id="rId70" Type="http://schemas.openxmlformats.org/officeDocument/2006/relationships/hyperlink" Target="http://fyber.com/" TargetMode="External"/><Relationship Id="rId71" Type="http://schemas.openxmlformats.org/officeDocument/2006/relationships/hyperlink" Target="http://gadmobe.com/" TargetMode="External"/><Relationship Id="rId72" Type="http://schemas.openxmlformats.org/officeDocument/2006/relationships/hyperlink" Target="http://geomoby.com/" TargetMode="External"/><Relationship Id="rId73" Type="http://schemas.openxmlformats.org/officeDocument/2006/relationships/hyperlink" Target="http://geoplugin.com/" TargetMode="External"/><Relationship Id="rId74" Type="http://schemas.openxmlformats.org/officeDocument/2006/relationships/hyperlink" Target="http://getsocial.im/" TargetMode="External"/><Relationship Id="rId75" Type="http://schemas.openxmlformats.org/officeDocument/2006/relationships/hyperlink" Target="http://go2mobi.com/" TargetMode="External"/><Relationship Id="rId76" Type="http://schemas.openxmlformats.org/officeDocument/2006/relationships/hyperlink" Target="http://google.com/" TargetMode="External"/><Relationship Id="rId77" Type="http://schemas.openxmlformats.org/officeDocument/2006/relationships/hyperlink" Target="http://growthpush.com/" TargetMode="External"/><Relationship Id="rId78" Type="http://schemas.openxmlformats.org/officeDocument/2006/relationships/hyperlink" Target="http://gupshup.io/" TargetMode="External"/><Relationship Id="rId79" Type="http://schemas.openxmlformats.org/officeDocument/2006/relationships/hyperlink" Target="http://helloworld.com/" TargetMode="External"/><Relationship Id="rId6560" Type="http://schemas.openxmlformats.org/officeDocument/2006/relationships/hyperlink" Target="http://tibco.com/" TargetMode="External"/><Relationship Id="rId6561" Type="http://schemas.openxmlformats.org/officeDocument/2006/relationships/hyperlink" Target="http://tray.io/" TargetMode="External"/><Relationship Id="rId2190" Type="http://schemas.openxmlformats.org/officeDocument/2006/relationships/hyperlink" Target="http://sheerseo.com/" TargetMode="External"/><Relationship Id="rId2191" Type="http://schemas.openxmlformats.org/officeDocument/2006/relationships/hyperlink" Target="http://sitebulb.com/" TargetMode="External"/><Relationship Id="rId2192" Type="http://schemas.openxmlformats.org/officeDocument/2006/relationships/hyperlink" Target="http://sitechecker.pro/" TargetMode="External"/><Relationship Id="rId2193" Type="http://schemas.openxmlformats.org/officeDocument/2006/relationships/hyperlink" Target="http://siteguru.co/" TargetMode="External"/><Relationship Id="rId2194" Type="http://schemas.openxmlformats.org/officeDocument/2006/relationships/hyperlink" Target="http://synup.com/" TargetMode="External"/><Relationship Id="rId2195" Type="http://schemas.openxmlformats.org/officeDocument/2006/relationships/hyperlink" Target="http://tribelocal.com/" TargetMode="External"/><Relationship Id="rId2196" Type="http://schemas.openxmlformats.org/officeDocument/2006/relationships/hyperlink" Target="http://wpseohub.com/" TargetMode="External"/><Relationship Id="rId2197" Type="http://schemas.openxmlformats.org/officeDocument/2006/relationships/hyperlink" Target="http://zigstat.com/" TargetMode="External"/><Relationship Id="rId2198" Type="http://schemas.openxmlformats.org/officeDocument/2006/relationships/hyperlink" Target="http://linkio.com/" TargetMode="External"/><Relationship Id="rId2199" Type="http://schemas.openxmlformats.org/officeDocument/2006/relationships/hyperlink" Target="http://uberall.com/" TargetMode="External"/><Relationship Id="rId5470" Type="http://schemas.openxmlformats.org/officeDocument/2006/relationships/hyperlink" Target="http://ekm.com/" TargetMode="External"/><Relationship Id="rId5471" Type="http://schemas.openxmlformats.org/officeDocument/2006/relationships/hyperlink" Target="http://elasticpath.com/" TargetMode="External"/><Relationship Id="rId5472" Type="http://schemas.openxmlformats.org/officeDocument/2006/relationships/hyperlink" Target="http://elcodi.io/" TargetMode="External"/><Relationship Id="rId5473" Type="http://schemas.openxmlformats.org/officeDocument/2006/relationships/hyperlink" Target="http://enspirecommerce.com/" TargetMode="External"/><Relationship Id="rId5474" Type="http://schemas.openxmlformats.org/officeDocument/2006/relationships/hyperlink" Target="http://epages.com/" TargetMode="External"/><Relationship Id="rId5475" Type="http://schemas.openxmlformats.org/officeDocument/2006/relationships/hyperlink" Target="http://erply.com/" TargetMode="External"/><Relationship Id="rId5476" Type="http://schemas.openxmlformats.org/officeDocument/2006/relationships/hyperlink" Target="http://estoreify.com/" TargetMode="External"/><Relationship Id="rId5477" Type="http://schemas.openxmlformats.org/officeDocument/2006/relationships/hyperlink" Target="http://optimizely.com/" TargetMode="External"/><Relationship Id="rId5478" Type="http://schemas.openxmlformats.org/officeDocument/2006/relationships/hyperlink" Target="http://fastspring.com/" TargetMode="External"/><Relationship Id="rId5479" Type="http://schemas.openxmlformats.org/officeDocument/2006/relationships/hyperlink" Target="http://finestshops.com/" TargetMode="External"/><Relationship Id="rId6562" Type="http://schemas.openxmlformats.org/officeDocument/2006/relationships/hyperlink" Target="http://tray.io/" TargetMode="External"/><Relationship Id="rId6563" Type="http://schemas.openxmlformats.org/officeDocument/2006/relationships/hyperlink" Target="http://tropical.io/" TargetMode="External"/><Relationship Id="rId6564" Type="http://schemas.openxmlformats.org/officeDocument/2006/relationships/hyperlink" Target="http://tropical.io/" TargetMode="External"/><Relationship Id="rId6565" Type="http://schemas.openxmlformats.org/officeDocument/2006/relationships/hyperlink" Target="http://unified.vu/" TargetMode="External"/><Relationship Id="rId6566" Type="http://schemas.openxmlformats.org/officeDocument/2006/relationships/hyperlink" Target="http://workato.com/" TargetMode="External"/><Relationship Id="rId6567" Type="http://schemas.openxmlformats.org/officeDocument/2006/relationships/hyperlink" Target="http://youredi.com/" TargetMode="External"/><Relationship Id="rId6568" Type="http://schemas.openxmlformats.org/officeDocument/2006/relationships/hyperlink" Target="http://zapier.com/" TargetMode="External"/><Relationship Id="rId6569" Type="http://schemas.openxmlformats.org/officeDocument/2006/relationships/hyperlink" Target="http://cloudsponge.com/" TargetMode="External"/><Relationship Id="rId4380" Type="http://schemas.openxmlformats.org/officeDocument/2006/relationships/hyperlink" Target="http://digitalcrm.com/" TargetMode="External"/><Relationship Id="rId4381" Type="http://schemas.openxmlformats.org/officeDocument/2006/relationships/hyperlink" Target="http://11antsanalytics.com/" TargetMode="External"/><Relationship Id="rId4382" Type="http://schemas.openxmlformats.org/officeDocument/2006/relationships/hyperlink" Target="http://get4tell.com/" TargetMode="External"/><Relationship Id="rId4383" Type="http://schemas.openxmlformats.org/officeDocument/2006/relationships/hyperlink" Target="http://agosto.com/" TargetMode="External"/><Relationship Id="rId4384" Type="http://schemas.openxmlformats.org/officeDocument/2006/relationships/hyperlink" Target="http://airspace.cc/" TargetMode="External"/><Relationship Id="rId4385" Type="http://schemas.openxmlformats.org/officeDocument/2006/relationships/hyperlink" Target="http://aisle411.com/" TargetMode="External"/><Relationship Id="rId4386" Type="http://schemas.openxmlformats.org/officeDocument/2006/relationships/hyperlink" Target="http://aislelabs.com/" TargetMode="External"/><Relationship Id="rId4387" Type="http://schemas.openxmlformats.org/officeDocument/2006/relationships/hyperlink" Target="http://arduino.cc/" TargetMode="External"/><Relationship Id="rId4388" Type="http://schemas.openxmlformats.org/officeDocument/2006/relationships/hyperlink" Target="http://hivestack.com/" TargetMode="External"/><Relationship Id="rId4389" Type="http://schemas.openxmlformats.org/officeDocument/2006/relationships/hyperlink" Target="http://beacondo.com/" TargetMode="External"/><Relationship Id="rId3290" Type="http://schemas.openxmlformats.org/officeDocument/2006/relationships/hyperlink" Target="http://unionmetrics.com/" TargetMode="External"/><Relationship Id="rId3291" Type="http://schemas.openxmlformats.org/officeDocument/2006/relationships/hyperlink" Target="http://unmetric.com/" TargetMode="External"/><Relationship Id="rId3292" Type="http://schemas.openxmlformats.org/officeDocument/2006/relationships/hyperlink" Target="http://viralmint.com/" TargetMode="External"/><Relationship Id="rId3293" Type="http://schemas.openxmlformats.org/officeDocument/2006/relationships/hyperlink" Target="http://viraltag.com/" TargetMode="External"/><Relationship Id="rId3294" Type="http://schemas.openxmlformats.org/officeDocument/2006/relationships/hyperlink" Target="http://viralwoot.com/" TargetMode="External"/><Relationship Id="rId3295" Type="http://schemas.openxmlformats.org/officeDocument/2006/relationships/hyperlink" Target="http://waaffle.com/" TargetMode="External"/><Relationship Id="rId3296" Type="http://schemas.openxmlformats.org/officeDocument/2006/relationships/hyperlink" Target="http://walls.io/" TargetMode="External"/><Relationship Id="rId3297" Type="http://schemas.openxmlformats.org/officeDocument/2006/relationships/hyperlink" Target="http://walls.io/" TargetMode="External"/><Relationship Id="rId3298" Type="http://schemas.openxmlformats.org/officeDocument/2006/relationships/hyperlink" Target="http://wayin.com/" TargetMode="External"/><Relationship Id="rId3299" Type="http://schemas.openxmlformats.org/officeDocument/2006/relationships/hyperlink" Target="http://welink.com/" TargetMode="External"/><Relationship Id="rId590" Type="http://schemas.openxmlformats.org/officeDocument/2006/relationships/hyperlink" Target="http://cclearly.com/" TargetMode="External"/><Relationship Id="rId591" Type="http://schemas.openxmlformats.org/officeDocument/2006/relationships/hyperlink" Target="http://deltax.com/" TargetMode="External"/><Relationship Id="rId592" Type="http://schemas.openxmlformats.org/officeDocument/2006/relationships/hyperlink" Target="http://doorboost.com/" TargetMode="External"/><Relationship Id="rId593" Type="http://schemas.openxmlformats.org/officeDocument/2006/relationships/hyperlink" Target="http://driftrock.com/" TargetMode="External"/><Relationship Id="rId594" Type="http://schemas.openxmlformats.org/officeDocument/2006/relationships/hyperlink" Target="http://evocalize.com/" TargetMode="External"/><Relationship Id="rId595" Type="http://schemas.openxmlformats.org/officeDocument/2006/relationships/hyperlink" Target="http://glowing.com/" TargetMode="External"/><Relationship Id="rId596" Type="http://schemas.openxmlformats.org/officeDocument/2006/relationships/hyperlink" Target="http://gochime.com/" TargetMode="External"/><Relationship Id="rId597" Type="http://schemas.openxmlformats.org/officeDocument/2006/relationships/hyperlink" Target="http://experian.com/" TargetMode="External"/><Relationship Id="rId598" Type="http://schemas.openxmlformats.org/officeDocument/2006/relationships/hyperlink" Target="http://growmobile.com/" TargetMode="External"/><Relationship Id="rId599" Type="http://schemas.openxmlformats.org/officeDocument/2006/relationships/hyperlink" Target="http://facebook.com/" TargetMode="External"/><Relationship Id="rId80" Type="http://schemas.openxmlformats.org/officeDocument/2006/relationships/hyperlink" Target="http://heystaks.com/" TargetMode="External"/><Relationship Id="rId81" Type="http://schemas.openxmlformats.org/officeDocument/2006/relationships/hyperlink" Target="http://heywire.com/" TargetMode="External"/><Relationship Id="rId82" Type="http://schemas.openxmlformats.org/officeDocument/2006/relationships/hyperlink" Target="http://heyzap.com/" TargetMode="External"/><Relationship Id="rId83" Type="http://schemas.openxmlformats.org/officeDocument/2006/relationships/hyperlink" Target="http://hipcricket.com/" TargetMode="External"/><Relationship Id="rId84" Type="http://schemas.openxmlformats.org/officeDocument/2006/relationships/hyperlink" Target="http://hyprmx.com/" TargetMode="External"/><Relationship Id="rId85" Type="http://schemas.openxmlformats.org/officeDocument/2006/relationships/hyperlink" Target="http://incoming.tv/" TargetMode="External"/><Relationship Id="rId86" Type="http://schemas.openxmlformats.org/officeDocument/2006/relationships/hyperlink" Target="http://inmobi.com/" TargetMode="External"/><Relationship Id="rId87" Type="http://schemas.openxmlformats.org/officeDocument/2006/relationships/hyperlink" Target="http://inner-active.com/" TargetMode="External"/><Relationship Id="rId88" Type="http://schemas.openxmlformats.org/officeDocument/2006/relationships/hyperlink" Target="http://insert.io/" TargetMode="External"/><Relationship Id="rId89" Type="http://schemas.openxmlformats.org/officeDocument/2006/relationships/hyperlink" Target="http://intercom.com/" TargetMode="External"/><Relationship Id="rId6570" Type="http://schemas.openxmlformats.org/officeDocument/2006/relationships/hyperlink" Target="http://vertify.com/product-2/" TargetMode="External"/><Relationship Id="rId6571" Type="http://schemas.openxmlformats.org/officeDocument/2006/relationships/hyperlink" Target="http://datameer.com/" TargetMode="External"/><Relationship Id="rId6572" Type="http://schemas.openxmlformats.org/officeDocument/2006/relationships/hyperlink" Target="http://hvr-software.com/" TargetMode="External"/><Relationship Id="rId6573" Type="http://schemas.openxmlformats.org/officeDocument/2006/relationships/hyperlink" Target="http://informationbuilders.com.au/" TargetMode="External"/><Relationship Id="rId6574" Type="http://schemas.openxmlformats.org/officeDocument/2006/relationships/hyperlink" Target="http://devart.com/" TargetMode="External"/><Relationship Id="rId6575" Type="http://schemas.openxmlformats.org/officeDocument/2006/relationships/hyperlink" Target="http://skyvia.com/" TargetMode="External"/><Relationship Id="rId6576" Type="http://schemas.openxmlformats.org/officeDocument/2006/relationships/hyperlink" Target="http://101datasolutions.co.uk/" TargetMode="External"/><Relationship Id="rId5480" Type="http://schemas.openxmlformats.org/officeDocument/2006/relationships/hyperlink" Target="http://firecart.io/" TargetMode="External"/><Relationship Id="rId5481" Type="http://schemas.openxmlformats.org/officeDocument/2006/relationships/hyperlink" Target="http://fortune3.com/" TargetMode="External"/><Relationship Id="rId5482" Type="http://schemas.openxmlformats.org/officeDocument/2006/relationships/hyperlink" Target="http://public.four51.com/" TargetMode="External"/><Relationship Id="rId5483" Type="http://schemas.openxmlformats.org/officeDocument/2006/relationships/hyperlink" Target="http://foxycart.com/" TargetMode="External"/><Relationship Id="rId5484" Type="http://schemas.openxmlformats.org/officeDocument/2006/relationships/hyperlink" Target="http://frekart.in/" TargetMode="External"/><Relationship Id="rId5485" Type="http://schemas.openxmlformats.org/officeDocument/2006/relationships/hyperlink" Target="http://fujitsu.com/" TargetMode="External"/><Relationship Id="rId5486" Type="http://schemas.openxmlformats.org/officeDocument/2006/relationships/hyperlink" Target="http://genesisdigital.co/" TargetMode="External"/><Relationship Id="rId5487" Type="http://schemas.openxmlformats.org/officeDocument/2006/relationships/hyperlink" Target="http://gocartdv.com/" TargetMode="External"/><Relationship Id="rId5488" Type="http://schemas.openxmlformats.org/officeDocument/2006/relationships/hyperlink" Target="http://goecart.com/" TargetMode="External"/><Relationship Id="rId5489" Type="http://schemas.openxmlformats.org/officeDocument/2006/relationships/hyperlink" Target="http://goodsie.com/" TargetMode="External"/><Relationship Id="rId6577" Type="http://schemas.openxmlformats.org/officeDocument/2006/relationships/hyperlink" Target="http://aplynk.com/" TargetMode="External"/><Relationship Id="rId6578" Type="http://schemas.openxmlformats.org/officeDocument/2006/relationships/hyperlink" Target="http://diffbot.com/" TargetMode="External"/><Relationship Id="rId6579" Type="http://schemas.openxmlformats.org/officeDocument/2006/relationships/hyperlink" Target="http://burtcorp.com/" TargetMode="External"/><Relationship Id="rId4390" Type="http://schemas.openxmlformats.org/officeDocument/2006/relationships/hyperlink" Target="http://beaconic.nl/" TargetMode="External"/><Relationship Id="rId4391" Type="http://schemas.openxmlformats.org/officeDocument/2006/relationships/hyperlink" Target="http://beaconstac.com/" TargetMode="External"/><Relationship Id="rId4392" Type="http://schemas.openxmlformats.org/officeDocument/2006/relationships/hyperlink" Target="http://beaconstream.com/" TargetMode="External"/><Relationship Id="rId4393" Type="http://schemas.openxmlformats.org/officeDocument/2006/relationships/hyperlink" Target="http://bkon.com/" TargetMode="External"/><Relationship Id="rId4394" Type="http://schemas.openxmlformats.org/officeDocument/2006/relationships/hyperlink" Target="http://blis.com/" TargetMode="External"/><Relationship Id="rId4395" Type="http://schemas.openxmlformats.org/officeDocument/2006/relationships/hyperlink" Target="http://discoverthebluedot.com/" TargetMode="External"/><Relationship Id="rId4396" Type="http://schemas.openxmlformats.org/officeDocument/2006/relationships/hyperlink" Target="http://brickworksoftware.com/" TargetMode="External"/><Relationship Id="rId4397" Type="http://schemas.openxmlformats.org/officeDocument/2006/relationships/hyperlink" Target="http://capillarytech.com/" TargetMode="External"/><Relationship Id="rId4398" Type="http://schemas.openxmlformats.org/officeDocument/2006/relationships/hyperlink" Target="http://celect.com/" TargetMode="External"/><Relationship Id="rId4399" Type="http://schemas.openxmlformats.org/officeDocument/2006/relationships/hyperlink" Target="http://celerant.com/" TargetMode="External"/><Relationship Id="rId6580" Type="http://schemas.openxmlformats.org/officeDocument/2006/relationships/hyperlink" Target="http://cloveretl.com/" TargetMode="External"/><Relationship Id="rId6581" Type="http://schemas.openxmlformats.org/officeDocument/2006/relationships/hyperlink" Target="http://cozyroc.com/" TargetMode="External"/><Relationship Id="rId6582" Type="http://schemas.openxmlformats.org/officeDocument/2006/relationships/hyperlink" Target="http://dlm.trend.org/" TargetMode="External"/><Relationship Id="rId6583" Type="http://schemas.openxmlformats.org/officeDocument/2006/relationships/hyperlink" Target="http://datavirtuality.com/" TargetMode="External"/><Relationship Id="rId6584" Type="http://schemas.openxmlformats.org/officeDocument/2006/relationships/hyperlink" Target="http://app.datafire.io/" TargetMode="External"/><Relationship Id="rId90" Type="http://schemas.openxmlformats.org/officeDocument/2006/relationships/hyperlink" Target="http://ipinyou.com.cn/" TargetMode="External"/><Relationship Id="rId91" Type="http://schemas.openxmlformats.org/officeDocument/2006/relationships/hyperlink" Target="http://izooto.com/" TargetMode="External"/><Relationship Id="rId92" Type="http://schemas.openxmlformats.org/officeDocument/2006/relationships/hyperlink" Target="http://jampp.com/" TargetMode="External"/><Relationship Id="rId93" Type="http://schemas.openxmlformats.org/officeDocument/2006/relationships/hyperlink" Target="http://juicemobile.com/" TargetMode="External"/><Relationship Id="rId94" Type="http://schemas.openxmlformats.org/officeDocument/2006/relationships/hyperlink" Target="http://julysystems.com/" TargetMode="External"/><Relationship Id="rId95" Type="http://schemas.openxmlformats.org/officeDocument/2006/relationships/hyperlink" Target="http://justad.mobi/" TargetMode="External"/><Relationship Id="rId96" Type="http://schemas.openxmlformats.org/officeDocument/2006/relationships/hyperlink" Target="http://kargo.com/" TargetMode="External"/><Relationship Id="rId97" Type="http://schemas.openxmlformats.org/officeDocument/2006/relationships/hyperlink" Target="http://kiip.me/" TargetMode="External"/><Relationship Id="rId98" Type="http://schemas.openxmlformats.org/officeDocument/2006/relationships/hyperlink" Target="http://kontakt.io/" TargetMode="External"/><Relationship Id="rId99" Type="http://schemas.openxmlformats.org/officeDocument/2006/relationships/hyperlink" Target="http://kontakt.io/" TargetMode="External"/><Relationship Id="rId6585" Type="http://schemas.openxmlformats.org/officeDocument/2006/relationships/hyperlink" Target="http://datarista.com/" TargetMode="External"/><Relationship Id="rId6586" Type="http://schemas.openxmlformats.org/officeDocument/2006/relationships/hyperlink" Target="http://forceamp.com/" TargetMode="External"/><Relationship Id="rId6587" Type="http://schemas.openxmlformats.org/officeDocument/2006/relationships/hyperlink" Target="http://enigma.com/" TargetMode="External"/><Relationship Id="rId6588" Type="http://schemas.openxmlformats.org/officeDocument/2006/relationships/hyperlink" Target="http://esbeetle.com/" TargetMode="External"/><Relationship Id="rId6589" Type="http://schemas.openxmlformats.org/officeDocument/2006/relationships/hyperlink" Target="http://etlworks.com/" TargetMode="External"/><Relationship Id="rId5490" Type="http://schemas.openxmlformats.org/officeDocument/2006/relationships/hyperlink" Target="http://highwire.com/" TargetMode="External"/><Relationship Id="rId5491" Type="http://schemas.openxmlformats.org/officeDocument/2006/relationships/hyperlink" Target="http://ibm.com/" TargetMode="External"/><Relationship Id="rId5492" Type="http://schemas.openxmlformats.org/officeDocument/2006/relationships/hyperlink" Target="http://iceshop.biz/" TargetMode="External"/><Relationship Id="rId5493" Type="http://schemas.openxmlformats.org/officeDocument/2006/relationships/hyperlink" Target="http://idosell.com/" TargetMode="External"/><Relationship Id="rId5494" Type="http://schemas.openxmlformats.org/officeDocument/2006/relationships/hyperlink" Target="http://imarketvend.com/" TargetMode="External"/><Relationship Id="rId5495" Type="http://schemas.openxmlformats.org/officeDocument/2006/relationships/hyperlink" Target="http://indemand.com/" TargetMode="External"/><Relationship Id="rId5496" Type="http://schemas.openxmlformats.org/officeDocument/2006/relationships/hyperlink" Target="http://infusionsoft.com/" TargetMode="External"/><Relationship Id="rId5497" Type="http://schemas.openxmlformats.org/officeDocument/2006/relationships/hyperlink" Target="http://insitesoft.com/" TargetMode="External"/><Relationship Id="rId5498" Type="http://schemas.openxmlformats.org/officeDocument/2006/relationships/hyperlink" Target="http://intershop.com/" TargetMode="External"/><Relationship Id="rId5499" Type="http://schemas.openxmlformats.org/officeDocument/2006/relationships/hyperlink" Target="http://izberg-marketplace.com/" TargetMode="External"/><Relationship Id="rId6590" Type="http://schemas.openxmlformats.org/officeDocument/2006/relationships/hyperlink" Target="http://freesightweb.com/" TargetMode="External"/><Relationship Id="rId6591" Type="http://schemas.openxmlformats.org/officeDocument/2006/relationships/hyperlink" Target="http://matillion.com/" TargetMode="External"/><Relationship Id="rId6592" Type="http://schemas.openxmlformats.org/officeDocument/2006/relationships/hyperlink" Target="http://rakam.io/" TargetMode="External"/><Relationship Id="rId6593" Type="http://schemas.openxmlformats.org/officeDocument/2006/relationships/hyperlink" Target="http://rapidionline.com/" TargetMode="External"/><Relationship Id="rId6594" Type="http://schemas.openxmlformats.org/officeDocument/2006/relationships/hyperlink" Target="http://rssbus.com/" TargetMode="External"/><Relationship Id="rId6595" Type="http://schemas.openxmlformats.org/officeDocument/2006/relationships/hyperlink" Target="http://semarchy.com/" TargetMode="External"/><Relationship Id="rId6596" Type="http://schemas.openxmlformats.org/officeDocument/2006/relationships/hyperlink" Target="http://softwareag.com/" TargetMode="External"/><Relationship Id="rId6597" Type="http://schemas.openxmlformats.org/officeDocument/2006/relationships/hyperlink" Target="http://cazoomi.com/" TargetMode="External"/><Relationship Id="rId6598" Type="http://schemas.openxmlformats.org/officeDocument/2006/relationships/hyperlink" Target="http://tmmdata.com/" TargetMode="External"/><Relationship Id="rId6599" Type="http://schemas.openxmlformats.org/officeDocument/2006/relationships/hyperlink" Target="http://xplenty.com/" TargetMode="External"/><Relationship Id="rId1600" Type="http://schemas.openxmlformats.org/officeDocument/2006/relationships/hyperlink" Target="http://purefocus.com/" TargetMode="External"/><Relationship Id="rId1601" Type="http://schemas.openxmlformats.org/officeDocument/2006/relationships/hyperlink" Target="http://qordoba.com/" TargetMode="External"/><Relationship Id="rId1602" Type="http://schemas.openxmlformats.org/officeDocument/2006/relationships/hyperlink" Target="http://quadrigram.com/" TargetMode="External"/><Relationship Id="rId1603" Type="http://schemas.openxmlformats.org/officeDocument/2006/relationships/hyperlink" Target="http://rallyverse.com/" TargetMode="External"/><Relationship Id="rId1604" Type="http://schemas.openxmlformats.org/officeDocument/2006/relationships/hyperlink" Target="http://rebelmouse.com/" TargetMode="External"/><Relationship Id="rId1605" Type="http://schemas.openxmlformats.org/officeDocument/2006/relationships/hyperlink" Target="http://revcontent.com/" TargetMode="External"/><Relationship Id="rId1606" Type="http://schemas.openxmlformats.org/officeDocument/2006/relationships/hyperlink" Target="http://getrevue.co/" TargetMode="External"/><Relationship Id="rId1607" Type="http://schemas.openxmlformats.org/officeDocument/2006/relationships/hyperlink" Target="http://rundownapp.com/" TargetMode="External"/><Relationship Id="rId1608" Type="http://schemas.openxmlformats.org/officeDocument/2006/relationships/hyperlink" Target="http://salsify.com/" TargetMode="External"/><Relationship Id="rId1609" Type="http://schemas.openxmlformats.org/officeDocument/2006/relationships/hyperlink" Target="http://scoop.it/" TargetMode="External"/><Relationship Id="rId2700" Type="http://schemas.openxmlformats.org/officeDocument/2006/relationships/hyperlink" Target="http://empoweren.com/" TargetMode="External"/><Relationship Id="rId2701" Type="http://schemas.openxmlformats.org/officeDocument/2006/relationships/hyperlink" Target="http://addsource.com/" TargetMode="External"/><Relationship Id="rId2702" Type="http://schemas.openxmlformats.org/officeDocument/2006/relationships/hyperlink" Target="http://avanser.com/" TargetMode="External"/><Relationship Id="rId2703" Type="http://schemas.openxmlformats.org/officeDocument/2006/relationships/hyperlink" Target="http://avidtrak.com/" TargetMode="External"/><Relationship Id="rId2704" Type="http://schemas.openxmlformats.org/officeDocument/2006/relationships/hyperlink" Target="http://callbox.com/" TargetMode="External"/><Relationship Id="rId2705" Type="http://schemas.openxmlformats.org/officeDocument/2006/relationships/hyperlink" Target="http://mycalliq.com/" TargetMode="External"/><Relationship Id="rId2706" Type="http://schemas.openxmlformats.org/officeDocument/2006/relationships/hyperlink" Target="http://callaction.co/" TargetMode="External"/><Relationship Id="rId2707" Type="http://schemas.openxmlformats.org/officeDocument/2006/relationships/hyperlink" Target="http://callbase.co/" TargetMode="External"/><Relationship Id="rId2708" Type="http://schemas.openxmlformats.org/officeDocument/2006/relationships/hyperlink" Target="http://callcap.com/" TargetMode="External"/><Relationship Id="rId2709" Type="http://schemas.openxmlformats.org/officeDocument/2006/relationships/hyperlink" Target="http://calldynamics.com.au/" TargetMode="External"/><Relationship Id="rId1610" Type="http://schemas.openxmlformats.org/officeDocument/2006/relationships/hyperlink" Target="http://scoop.it/" TargetMode="External"/><Relationship Id="rId1611" Type="http://schemas.openxmlformats.org/officeDocument/2006/relationships/hyperlink" Target="http://scribblelive.com/" TargetMode="External"/><Relationship Id="rId1612" Type="http://schemas.openxmlformats.org/officeDocument/2006/relationships/hyperlink" Target="http://scripted.com/" TargetMode="External"/><Relationship Id="rId1613" Type="http://schemas.openxmlformats.org/officeDocument/2006/relationships/hyperlink" Target="http://shareist.com/" TargetMode="External"/><Relationship Id="rId1614" Type="http://schemas.openxmlformats.org/officeDocument/2006/relationships/hyperlink" Target="http://shareroot.co/" TargetMode="External"/><Relationship Id="rId1615" Type="http://schemas.openxmlformats.org/officeDocument/2006/relationships/hyperlink" Target="http://shuttlerock.com/" TargetMode="External"/><Relationship Id="rId1616" Type="http://schemas.openxmlformats.org/officeDocument/2006/relationships/hyperlink" Target="http://simplereach.com/" TargetMode="External"/><Relationship Id="rId1617" Type="http://schemas.openxmlformats.org/officeDocument/2006/relationships/hyperlink" Target="http://skyword.com/" TargetMode="External"/><Relationship Id="rId1618" Type="http://schemas.openxmlformats.org/officeDocument/2006/relationships/hyperlink" Target="http://smartling.com/" TargetMode="External"/><Relationship Id="rId1619" Type="http://schemas.openxmlformats.org/officeDocument/2006/relationships/hyperlink" Target="http://socialboost.com/" TargetMode="External"/><Relationship Id="rId3800" Type="http://schemas.openxmlformats.org/officeDocument/2006/relationships/hyperlink" Target="http://leadchat.com/" TargetMode="External"/><Relationship Id="rId3801" Type="http://schemas.openxmlformats.org/officeDocument/2006/relationships/hyperlink" Target="http://livechatinc.com/" TargetMode="External"/><Relationship Id="rId3802" Type="http://schemas.openxmlformats.org/officeDocument/2006/relationships/hyperlink" Target="http://livehelpnow.net/" TargetMode="External"/><Relationship Id="rId3803" Type="http://schemas.openxmlformats.org/officeDocument/2006/relationships/hyperlink" Target="http://liveperson.com/" TargetMode="External"/><Relationship Id="rId3804" Type="http://schemas.openxmlformats.org/officeDocument/2006/relationships/hyperlink" Target="http://marketlinc.com/" TargetMode="External"/><Relationship Id="rId3805" Type="http://schemas.openxmlformats.org/officeDocument/2006/relationships/hyperlink" Target="http://mindmeld.com/" TargetMode="External"/><Relationship Id="rId3806" Type="http://schemas.openxmlformats.org/officeDocument/2006/relationships/hyperlink" Target="http://mioot.com/" TargetMode="External"/><Relationship Id="rId3807" Type="http://schemas.openxmlformats.org/officeDocument/2006/relationships/hyperlink" Target="http://mobilemonkey.com/" TargetMode="External"/><Relationship Id="rId3808" Type="http://schemas.openxmlformats.org/officeDocument/2006/relationships/hyperlink" Target="http://mylivechat.com/" TargetMode="External"/><Relationship Id="rId3809" Type="http://schemas.openxmlformats.org/officeDocument/2006/relationships/hyperlink" Target="http://niki.ai/" TargetMode="External"/><Relationship Id="rId2710" Type="http://schemas.openxmlformats.org/officeDocument/2006/relationships/hyperlink" Target="http://callfire.com/" TargetMode="External"/><Relationship Id="rId2711" Type="http://schemas.openxmlformats.org/officeDocument/2006/relationships/hyperlink" Target="http://callmodo.com/" TargetMode="External"/><Relationship Id="rId2712" Type="http://schemas.openxmlformats.org/officeDocument/2006/relationships/hyperlink" Target="http://callr.com/" TargetMode="External"/><Relationship Id="rId2713" Type="http://schemas.openxmlformats.org/officeDocument/2006/relationships/hyperlink" Target="http://callrail.com/" TargetMode="External"/><Relationship Id="rId2714" Type="http://schemas.openxmlformats.org/officeDocument/2006/relationships/hyperlink" Target="http://callsource.com/" TargetMode="External"/><Relationship Id="rId2715" Type="http://schemas.openxmlformats.org/officeDocument/2006/relationships/hyperlink" Target="http://callstats.io/" TargetMode="External"/><Relationship Id="rId2716" Type="http://schemas.openxmlformats.org/officeDocument/2006/relationships/hyperlink" Target="http://callstats.io/" TargetMode="External"/><Relationship Id="rId2717" Type="http://schemas.openxmlformats.org/officeDocument/2006/relationships/hyperlink" Target="http://calltouch.ru/" TargetMode="External"/><Relationship Id="rId2718" Type="http://schemas.openxmlformats.org/officeDocument/2006/relationships/hyperlink" Target="http://calltracker.io/" TargetMode="External"/><Relationship Id="rId2719" Type="http://schemas.openxmlformats.org/officeDocument/2006/relationships/hyperlink" Target="http://calltrackinghq.com/" TargetMode="External"/><Relationship Id="rId1620" Type="http://schemas.openxmlformats.org/officeDocument/2006/relationships/hyperlink" Target="http://sprinklr.com/" TargetMode="External"/><Relationship Id="rId1621" Type="http://schemas.openxmlformats.org/officeDocument/2006/relationships/hyperlink" Target="http://squeezecmm.com/" TargetMode="External"/><Relationship Id="rId1622" Type="http://schemas.openxmlformats.org/officeDocument/2006/relationships/hyperlink" Target="http://startafire.com/" TargetMode="External"/><Relationship Id="rId1623" Type="http://schemas.openxmlformats.org/officeDocument/2006/relationships/hyperlink" Target="http://storyports.com/" TargetMode="External"/><Relationship Id="rId1624" Type="http://schemas.openxmlformats.org/officeDocument/2006/relationships/hyperlink" Target="http://storystream.it/" TargetMode="External"/><Relationship Id="rId1625" Type="http://schemas.openxmlformats.org/officeDocument/2006/relationships/hyperlink" Target="http://taboola.com/" TargetMode="External"/><Relationship Id="rId1626" Type="http://schemas.openxmlformats.org/officeDocument/2006/relationships/hyperlink" Target="http://tchop.io/" TargetMode="External"/><Relationship Id="rId1627" Type="http://schemas.openxmlformats.org/officeDocument/2006/relationships/hyperlink" Target="http://techsmith.com/" TargetMode="External"/><Relationship Id="rId1628" Type="http://schemas.openxmlformats.org/officeDocument/2006/relationships/hyperlink" Target="http://techvalidate.com/" TargetMode="External"/><Relationship Id="rId1629" Type="http://schemas.openxmlformats.org/officeDocument/2006/relationships/hyperlink" Target="http://thismoment.com/" TargetMode="External"/><Relationship Id="rId4900" Type="http://schemas.openxmlformats.org/officeDocument/2006/relationships/hyperlink" Target="http://toofr.com/" TargetMode="External"/><Relationship Id="rId4901" Type="http://schemas.openxmlformats.org/officeDocument/2006/relationships/hyperlink" Target="http://topopps.com/" TargetMode="External"/><Relationship Id="rId4902" Type="http://schemas.openxmlformats.org/officeDocument/2006/relationships/hyperlink" Target="http://toutapp.com/" TargetMode="External"/><Relationship Id="rId4903" Type="http://schemas.openxmlformats.org/officeDocument/2006/relationships/hyperlink" Target="http://buildtracks.com/" TargetMode="External"/><Relationship Id="rId4904" Type="http://schemas.openxmlformats.org/officeDocument/2006/relationships/hyperlink" Target="http://transparentrees.com/" TargetMode="External"/><Relationship Id="rId4905" Type="http://schemas.openxmlformats.org/officeDocument/2006/relationships/hyperlink" Target="http://trap.it/" TargetMode="External"/><Relationship Id="rId4906" Type="http://schemas.openxmlformats.org/officeDocument/2006/relationships/hyperlink" Target="http://troops.ai/" TargetMode="External"/><Relationship Id="rId4907" Type="http://schemas.openxmlformats.org/officeDocument/2006/relationships/hyperlink" Target="http://trustsphere.com/" TargetMode="External"/><Relationship Id="rId4908" Type="http://schemas.openxmlformats.org/officeDocument/2006/relationships/hyperlink" Target="http://tubular.io/" TargetMode="External"/><Relationship Id="rId4909" Type="http://schemas.openxmlformats.org/officeDocument/2006/relationships/hyperlink" Target="http://tubular.io/" TargetMode="External"/><Relationship Id="rId3810" Type="http://schemas.openxmlformats.org/officeDocument/2006/relationships/hyperlink" Target="http://niki.ai/" TargetMode="External"/><Relationship Id="rId3811" Type="http://schemas.openxmlformats.org/officeDocument/2006/relationships/hyperlink" Target="http://nudgespot.com/" TargetMode="External"/><Relationship Id="rId3812" Type="http://schemas.openxmlformats.org/officeDocument/2006/relationships/hyperlink" Target="http://olark.com/" TargetMode="External"/><Relationship Id="rId3813" Type="http://schemas.openxmlformats.org/officeDocument/2006/relationships/hyperlink" Target="http://ongair.im/" TargetMode="External"/><Relationship Id="rId3814" Type="http://schemas.openxmlformats.org/officeDocument/2006/relationships/hyperlink" Target="http://opinionlab.com/" TargetMode="External"/><Relationship Id="rId3815" Type="http://schemas.openxmlformats.org/officeDocument/2006/relationships/hyperlink" Target="http://ottspott.co/" TargetMode="External"/><Relationship Id="rId3816" Type="http://schemas.openxmlformats.org/officeDocument/2006/relationships/hyperlink" Target="http://promoter.io/" TargetMode="External"/><Relationship Id="rId3817" Type="http://schemas.openxmlformats.org/officeDocument/2006/relationships/hyperlink" Target="http://promoter.io/" TargetMode="External"/><Relationship Id="rId3818" Type="http://schemas.openxmlformats.org/officeDocument/2006/relationships/hyperlink" Target="http://providesupport.com/" TargetMode="External"/><Relationship Id="rId3819" Type="http://schemas.openxmlformats.org/officeDocument/2006/relationships/hyperlink" Target="http://pubble.io/" TargetMode="External"/><Relationship Id="rId2720" Type="http://schemas.openxmlformats.org/officeDocument/2006/relationships/hyperlink" Target="http://calltrackingmetrics.com/" TargetMode="External"/><Relationship Id="rId2721" Type="http://schemas.openxmlformats.org/officeDocument/2006/relationships/hyperlink" Target="http://calltracks.com/" TargetMode="External"/><Relationship Id="rId2722" Type="http://schemas.openxmlformats.org/officeDocument/2006/relationships/hyperlink" Target="http://clearviewlive.com/" TargetMode="External"/><Relationship Id="rId2723" Type="http://schemas.openxmlformats.org/officeDocument/2006/relationships/hyperlink" Target="http://cloudcall.com/" TargetMode="External"/><Relationship Id="rId2724" Type="http://schemas.openxmlformats.org/officeDocument/2006/relationships/hyperlink" Target="http://conduze.com/" TargetMode="External"/><Relationship Id="rId2725" Type="http://schemas.openxmlformats.org/officeDocument/2006/relationships/hyperlink" Target="http://convirza.com/" TargetMode="External"/><Relationship Id="rId2726" Type="http://schemas.openxmlformats.org/officeDocument/2006/relationships/hyperlink" Target="http://convoso.com/" TargetMode="External"/><Relationship Id="rId2727" Type="http://schemas.openxmlformats.org/officeDocument/2006/relationships/hyperlink" Target="http://delaconcorp.com/" TargetMode="External"/><Relationship Id="rId2728" Type="http://schemas.openxmlformats.org/officeDocument/2006/relationships/hyperlink" Target="http://dexem.com/" TargetMode="External"/><Relationship Id="rId2729" Type="http://schemas.openxmlformats.org/officeDocument/2006/relationships/hyperlink" Target="http://dialogtech.com/" TargetMode="External"/><Relationship Id="rId1630" Type="http://schemas.openxmlformats.org/officeDocument/2006/relationships/hyperlink" Target="http://trackmaven.com/" TargetMode="External"/><Relationship Id="rId1631" Type="http://schemas.openxmlformats.org/officeDocument/2006/relationships/hyperlink" Target="http://trap.it/" TargetMode="External"/><Relationship Id="rId1632" Type="http://schemas.openxmlformats.org/officeDocument/2006/relationships/hyperlink" Target="http://trendemon.com/" TargetMode="External"/><Relationship Id="rId1633" Type="http://schemas.openxmlformats.org/officeDocument/2006/relationships/hyperlink" Target="http://triberr.com/" TargetMode="External"/><Relationship Id="rId1634" Type="http://schemas.openxmlformats.org/officeDocument/2006/relationships/hyperlink" Target="http://truedit.com/" TargetMode="External"/><Relationship Id="rId1635" Type="http://schemas.openxmlformats.org/officeDocument/2006/relationships/hyperlink" Target="http://uberflip.com/" TargetMode="External"/><Relationship Id="rId1636" Type="http://schemas.openxmlformats.org/officeDocument/2006/relationships/hyperlink" Target="http://upcontent.com/" TargetMode="External"/><Relationship Id="rId1637" Type="http://schemas.openxmlformats.org/officeDocument/2006/relationships/hyperlink" Target="http://upscri.be/" TargetMode="External"/><Relationship Id="rId1638" Type="http://schemas.openxmlformats.org/officeDocument/2006/relationships/hyperlink" Target="http://upwork.com/" TargetMode="External"/><Relationship Id="rId1639" Type="http://schemas.openxmlformats.org/officeDocument/2006/relationships/hyperlink" Target="http://venngage.com/" TargetMode="External"/><Relationship Id="rId4910" Type="http://schemas.openxmlformats.org/officeDocument/2006/relationships/hyperlink" Target="http://turing-cloud.com/" TargetMode="External"/><Relationship Id="rId4911" Type="http://schemas.openxmlformats.org/officeDocument/2006/relationships/hyperlink" Target="http://unomy.com/" TargetMode="External"/><Relationship Id="rId4912" Type="http://schemas.openxmlformats.org/officeDocument/2006/relationships/hyperlink" Target="http://upsync.com/" TargetMode="External"/><Relationship Id="rId4913" Type="http://schemas.openxmlformats.org/officeDocument/2006/relationships/hyperlink" Target="http://valooto.com/" TargetMode="External"/><Relationship Id="rId4914" Type="http://schemas.openxmlformats.org/officeDocument/2006/relationships/hyperlink" Target="http://vanillasoft.com/" TargetMode="External"/><Relationship Id="rId4915" Type="http://schemas.openxmlformats.org/officeDocument/2006/relationships/hyperlink" Target="http://velocify.com/" TargetMode="External"/><Relationship Id="rId4916" Type="http://schemas.openxmlformats.org/officeDocument/2006/relationships/hyperlink" Target="http://vipecloud.com/" TargetMode="External"/><Relationship Id="rId4917" Type="http://schemas.openxmlformats.org/officeDocument/2006/relationships/hyperlink" Target="http://visiblethread.com/" TargetMode="External"/><Relationship Id="rId4918" Type="http://schemas.openxmlformats.org/officeDocument/2006/relationships/hyperlink" Target="http://visione.com/" TargetMode="External"/><Relationship Id="rId4919" Type="http://schemas.openxmlformats.org/officeDocument/2006/relationships/hyperlink" Target="http://visitbasis.com/" TargetMode="External"/><Relationship Id="rId3820" Type="http://schemas.openxmlformats.org/officeDocument/2006/relationships/hyperlink" Target="http://purechat.com/" TargetMode="External"/><Relationship Id="rId3821" Type="http://schemas.openxmlformats.org/officeDocument/2006/relationships/hyperlink" Target="http://ramen.is/" TargetMode="External"/><Relationship Id="rId3822" Type="http://schemas.openxmlformats.org/officeDocument/2006/relationships/hyperlink" Target="http://redhelper.com/" TargetMode="External"/><Relationship Id="rId3823" Type="http://schemas.openxmlformats.org/officeDocument/2006/relationships/hyperlink" Target="http://retently.com/" TargetMode="External"/><Relationship Id="rId3824" Type="http://schemas.openxmlformats.org/officeDocument/2006/relationships/hyperlink" Target="http://revechat.com/" TargetMode="External"/><Relationship Id="rId3825" Type="http://schemas.openxmlformats.org/officeDocument/2006/relationships/hyperlink" Target="http://rokolabs.com/" TargetMode="External"/><Relationship Id="rId3826" Type="http://schemas.openxmlformats.org/officeDocument/2006/relationships/hyperlink" Target="http://satis.fi/" TargetMode="External"/><Relationship Id="rId3827" Type="http://schemas.openxmlformats.org/officeDocument/2006/relationships/hyperlink" Target="http://servicedock.com/" TargetMode="External"/><Relationship Id="rId3828" Type="http://schemas.openxmlformats.org/officeDocument/2006/relationships/hyperlink" Target="http://sightmax.com/" TargetMode="External"/><Relationship Id="rId3829" Type="http://schemas.openxmlformats.org/officeDocument/2006/relationships/hyperlink" Target="http://smartnumber.io/" TargetMode="External"/><Relationship Id="rId2730" Type="http://schemas.openxmlformats.org/officeDocument/2006/relationships/hyperlink" Target="http://dialpad.com/" TargetMode="External"/><Relationship Id="rId2731" Type="http://schemas.openxmlformats.org/officeDocument/2006/relationships/hyperlink" Target="http://execvision.io/" TargetMode="External"/><Relationship Id="rId2732" Type="http://schemas.openxmlformats.org/officeDocument/2006/relationships/hyperlink" Target="http://five9.com/" TargetMode="External"/><Relationship Id="rId2733" Type="http://schemas.openxmlformats.org/officeDocument/2006/relationships/hyperlink" Target="http://fonedynamics.com.au/" TargetMode="External"/><Relationship Id="rId2734" Type="http://schemas.openxmlformats.org/officeDocument/2006/relationships/hyperlink" Target="http://fuze.com/" TargetMode="External"/><Relationship Id="rId2735" Type="http://schemas.openxmlformats.org/officeDocument/2006/relationships/hyperlink" Target="http://gong.io/" TargetMode="External"/><Relationship Id="rId2736" Type="http://schemas.openxmlformats.org/officeDocument/2006/relationships/hyperlink" Target="http://infinitycloud.com/" TargetMode="External"/><Relationship Id="rId2737" Type="http://schemas.openxmlformats.org/officeDocument/2006/relationships/hyperlink" Target="http://interact.io/" TargetMode="External"/><Relationship Id="rId2738" Type="http://schemas.openxmlformats.org/officeDocument/2006/relationships/hyperlink" Target="http://invoca.com/" TargetMode="External"/><Relationship Id="rId2739" Type="http://schemas.openxmlformats.org/officeDocument/2006/relationships/hyperlink" Target="http://iovox.com/" TargetMode="External"/><Relationship Id="rId1640" Type="http://schemas.openxmlformats.org/officeDocument/2006/relationships/hyperlink" Target="http://vibrantmedia.com/" TargetMode="External"/><Relationship Id="rId1641" Type="http://schemas.openxmlformats.org/officeDocument/2006/relationships/hyperlink" Target="http://videoblocks.com/" TargetMode="External"/><Relationship Id="rId1642" Type="http://schemas.openxmlformats.org/officeDocument/2006/relationships/hyperlink" Target="http://viralcontentbee.com/" TargetMode="External"/><Relationship Id="rId1643" Type="http://schemas.openxmlformats.org/officeDocument/2006/relationships/hyperlink" Target="http://visme.co/" TargetMode="External"/><Relationship Id="rId1644" Type="http://schemas.openxmlformats.org/officeDocument/2006/relationships/hyperlink" Target="http://visual.ly/" TargetMode="External"/><Relationship Id="rId1645" Type="http://schemas.openxmlformats.org/officeDocument/2006/relationships/hyperlink" Target="http://vobileinc.com/" TargetMode="External"/><Relationship Id="rId1646" Type="http://schemas.openxmlformats.org/officeDocument/2006/relationships/hyperlink" Target="http://voraka.com/" TargetMode="External"/><Relationship Id="rId1647" Type="http://schemas.openxmlformats.org/officeDocument/2006/relationships/hyperlink" Target="http://getwebcube.com/" TargetMode="External"/><Relationship Id="rId1648" Type="http://schemas.openxmlformats.org/officeDocument/2006/relationships/hyperlink" Target="http://welocalize.com/" TargetMode="External"/><Relationship Id="rId1649" Type="http://schemas.openxmlformats.org/officeDocument/2006/relationships/hyperlink" Target="http://wochit.com/" TargetMode="External"/><Relationship Id="rId4920" Type="http://schemas.openxmlformats.org/officeDocument/2006/relationships/hyperlink" Target="http://vistex.com/" TargetMode="External"/><Relationship Id="rId4921" Type="http://schemas.openxmlformats.org/officeDocument/2006/relationships/hyperlink" Target="http://visualvisitor.com/" TargetMode="External"/><Relationship Id="rId2000" Type="http://schemas.openxmlformats.org/officeDocument/2006/relationships/hyperlink" Target="http://workfront.com/" TargetMode="External"/><Relationship Id="rId2001" Type="http://schemas.openxmlformats.org/officeDocument/2006/relationships/hyperlink" Target="http://yangaroo.com/" TargetMode="External"/><Relationship Id="rId2002" Type="http://schemas.openxmlformats.org/officeDocument/2006/relationships/hyperlink" Target="http://adamsoftware.net/" TargetMode="External"/><Relationship Id="rId2003" Type="http://schemas.openxmlformats.org/officeDocument/2006/relationships/hyperlink" Target="http://majortom.net/" TargetMode="External"/><Relationship Id="rId2004" Type="http://schemas.openxmlformats.org/officeDocument/2006/relationships/hyperlink" Target="http://avidimpact.com/" TargetMode="External"/><Relationship Id="rId2005" Type="http://schemas.openxmlformats.org/officeDocument/2006/relationships/hyperlink" Target="http://bebanjo.com/" TargetMode="External"/><Relationship Id="rId2006" Type="http://schemas.openxmlformats.org/officeDocument/2006/relationships/hyperlink" Target="http://mainstreamdata.com/" TargetMode="External"/><Relationship Id="rId2007" Type="http://schemas.openxmlformats.org/officeDocument/2006/relationships/hyperlink" Target="http://gostrata.com/" TargetMode="External"/><Relationship Id="rId2008" Type="http://schemas.openxmlformats.org/officeDocument/2006/relationships/hyperlink" Target="http://webarchives.com/" TargetMode="External"/><Relationship Id="rId2009" Type="http://schemas.openxmlformats.org/officeDocument/2006/relationships/hyperlink" Target="http://empressmam.com/" TargetMode="External"/><Relationship Id="rId4922" Type="http://schemas.openxmlformats.org/officeDocument/2006/relationships/hyperlink" Target="http://vsnap.com/" TargetMode="External"/><Relationship Id="rId4923" Type="http://schemas.openxmlformats.org/officeDocument/2006/relationships/hyperlink" Target="http://whalr.com/" TargetMode="External"/><Relationship Id="rId4924" Type="http://schemas.openxmlformats.org/officeDocument/2006/relationships/hyperlink" Target="http://xiq.ai/" TargetMode="External"/><Relationship Id="rId4925" Type="http://schemas.openxmlformats.org/officeDocument/2006/relationships/hyperlink" Target="http://yooba.com/" TargetMode="External"/><Relationship Id="rId4926" Type="http://schemas.openxmlformats.org/officeDocument/2006/relationships/hyperlink" Target="http://wideangle.com/" TargetMode="External"/><Relationship Id="rId4927" Type="http://schemas.openxmlformats.org/officeDocument/2006/relationships/hyperlink" Target="http://winmo.com/" TargetMode="External"/><Relationship Id="rId4928" Type="http://schemas.openxmlformats.org/officeDocument/2006/relationships/hyperlink" Target="http://wittyparrot.com/" TargetMode="External"/><Relationship Id="rId4929" Type="http://schemas.openxmlformats.org/officeDocument/2006/relationships/hyperlink" Target="http://woodpecker.co/" TargetMode="External"/><Relationship Id="rId3830" Type="http://schemas.openxmlformats.org/officeDocument/2006/relationships/hyperlink" Target="http://smartsupp.com/" TargetMode="External"/><Relationship Id="rId3831" Type="http://schemas.openxmlformats.org/officeDocument/2006/relationships/hyperlink" Target="http://snapengage.com/" TargetMode="External"/><Relationship Id="rId3832" Type="http://schemas.openxmlformats.org/officeDocument/2006/relationships/hyperlink" Target="http://stryng.com/" TargetMode="External"/><Relationship Id="rId3833" Type="http://schemas.openxmlformats.org/officeDocument/2006/relationships/hyperlink" Target="http://subiz.com/" TargetMode="External"/><Relationship Id="rId3834" Type="http://schemas.openxmlformats.org/officeDocument/2006/relationships/hyperlink" Target="http://tagove.com/" TargetMode="External"/><Relationship Id="rId3835" Type="http://schemas.openxmlformats.org/officeDocument/2006/relationships/hyperlink" Target="http://talkus.io/" TargetMode="External"/><Relationship Id="rId3836" Type="http://schemas.openxmlformats.org/officeDocument/2006/relationships/hyperlink" Target="http://tawk.to/" TargetMode="External"/><Relationship Id="rId3837" Type="http://schemas.openxmlformats.org/officeDocument/2006/relationships/hyperlink" Target="http://tawk.to/" TargetMode="External"/><Relationship Id="rId3838" Type="http://schemas.openxmlformats.org/officeDocument/2006/relationships/hyperlink" Target="http://tidiochat.com/" TargetMode="External"/><Relationship Id="rId3839" Type="http://schemas.openxmlformats.org/officeDocument/2006/relationships/hyperlink" Target="http://tokbox.com/" TargetMode="External"/><Relationship Id="rId2740" Type="http://schemas.openxmlformats.org/officeDocument/2006/relationships/hyperlink" Target="http://justcall.io/" TargetMode="External"/><Relationship Id="rId2741" Type="http://schemas.openxmlformats.org/officeDocument/2006/relationships/hyperlink" Target="http://keymetric.net/" TargetMode="External"/><Relationship Id="rId2742" Type="http://schemas.openxmlformats.org/officeDocument/2006/relationships/hyperlink" Target="http://kixie.com/" TargetMode="External"/><Relationship Id="rId2743" Type="http://schemas.openxmlformats.org/officeDocument/2006/relationships/hyperlink" Target="http://liveops.com/" TargetMode="External"/><Relationship Id="rId2744" Type="http://schemas.openxmlformats.org/officeDocument/2006/relationships/hyperlink" Target="http://marchex.com/" TargetMode="External"/><Relationship Id="rId2745" Type="http://schemas.openxmlformats.org/officeDocument/2006/relationships/hyperlink" Target="http://matelso.de/" TargetMode="External"/><Relationship Id="rId2746" Type="http://schemas.openxmlformats.org/officeDocument/2006/relationships/hyperlink" Target="http://mattersight.com/" TargetMode="External"/><Relationship Id="rId2747" Type="http://schemas.openxmlformats.org/officeDocument/2006/relationships/hyperlink" Target="http://mightycall.com/" TargetMode="External"/><Relationship Id="rId2748" Type="http://schemas.openxmlformats.org/officeDocument/2006/relationships/hyperlink" Target="http://nectardesk.com/" TargetMode="External"/><Relationship Id="rId2749" Type="http://schemas.openxmlformats.org/officeDocument/2006/relationships/hyperlink" Target="http://optico.fr/" TargetMode="External"/><Relationship Id="rId3100" Type="http://schemas.openxmlformats.org/officeDocument/2006/relationships/hyperlink" Target="http://facelift-bbt.com/" TargetMode="External"/><Relationship Id="rId3101" Type="http://schemas.openxmlformats.org/officeDocument/2006/relationships/hyperlink" Target="http://falcon.io/" TargetMode="External"/><Relationship Id="rId3102" Type="http://schemas.openxmlformats.org/officeDocument/2006/relationships/hyperlink" Target="http://fanpoint.com/" TargetMode="External"/><Relationship Id="rId3103" Type="http://schemas.openxmlformats.org/officeDocument/2006/relationships/hyperlink" Target="http://flye.co/" TargetMode="External"/><Relationship Id="rId3104" Type="http://schemas.openxmlformats.org/officeDocument/2006/relationships/hyperlink" Target="http://foursixty.com/" TargetMode="External"/><Relationship Id="rId3105" Type="http://schemas.openxmlformats.org/officeDocument/2006/relationships/hyperlink" Target="http://frrole.ai/" TargetMode="External"/><Relationship Id="rId3106" Type="http://schemas.openxmlformats.org/officeDocument/2006/relationships/hyperlink" Target="http://gainapp.com/" TargetMode="External"/><Relationship Id="rId3107" Type="http://schemas.openxmlformats.org/officeDocument/2006/relationships/hyperlink" Target="http://geofeedia.com/" TargetMode="External"/><Relationship Id="rId3108" Type="http://schemas.openxmlformats.org/officeDocument/2006/relationships/hyperlink" Target="http://getsocial.im/" TargetMode="External"/><Relationship Id="rId3109" Type="http://schemas.openxmlformats.org/officeDocument/2006/relationships/hyperlink" Target="http://gnip.com/" TargetMode="External"/><Relationship Id="rId400" Type="http://schemas.openxmlformats.org/officeDocument/2006/relationships/hyperlink" Target="http://involvedmedia.com/" TargetMode="External"/><Relationship Id="rId401" Type="http://schemas.openxmlformats.org/officeDocument/2006/relationships/hyperlink" Target="http://jelli.com/" TargetMode="External"/><Relationship Id="rId402" Type="http://schemas.openxmlformats.org/officeDocument/2006/relationships/hyperlink" Target="http://katch.com/" TargetMode="External"/><Relationship Id="rId403" Type="http://schemas.openxmlformats.org/officeDocument/2006/relationships/hyperlink" Target="http://kiosked.com/" TargetMode="External"/><Relationship Id="rId404" Type="http://schemas.openxmlformats.org/officeDocument/2006/relationships/hyperlink" Target="http://kwanzoo.com/" TargetMode="External"/><Relationship Id="rId405" Type="http://schemas.openxmlformats.org/officeDocument/2006/relationships/hyperlink" Target="http://launchbit.com/" TargetMode="External"/><Relationship Id="rId406" Type="http://schemas.openxmlformats.org/officeDocument/2006/relationships/hyperlink" Target="http://listenloop.com/" TargetMode="External"/><Relationship Id="rId407" Type="http://schemas.openxmlformats.org/officeDocument/2006/relationships/hyperlink" Target="http://liveintent.com/" TargetMode="External"/><Relationship Id="rId408" Type="http://schemas.openxmlformats.org/officeDocument/2006/relationships/hyperlink" Target="http://madhive.com/" TargetMode="External"/><Relationship Id="rId409" Type="http://schemas.openxmlformats.org/officeDocument/2006/relationships/hyperlink" Target="http://madisonlogic.com/" TargetMode="External"/><Relationship Id="rId1650" Type="http://schemas.openxmlformats.org/officeDocument/2006/relationships/hyperlink" Target="http://wriber.com/" TargetMode="External"/><Relationship Id="rId1651" Type="http://schemas.openxmlformats.org/officeDocument/2006/relationships/hyperlink" Target="http://writeraccess.com/" TargetMode="External"/><Relationship Id="rId1652" Type="http://schemas.openxmlformats.org/officeDocument/2006/relationships/hyperlink" Target="http://written.com/" TargetMode="External"/><Relationship Id="rId1653" Type="http://schemas.openxmlformats.org/officeDocument/2006/relationships/hyperlink" Target="http://wyzowl.com/" TargetMode="External"/><Relationship Id="rId1654" Type="http://schemas.openxmlformats.org/officeDocument/2006/relationships/hyperlink" Target="http://yespath.com/" TargetMode="External"/><Relationship Id="rId1655" Type="http://schemas.openxmlformats.org/officeDocument/2006/relationships/hyperlink" Target="http://youzign.com/" TargetMode="External"/><Relationship Id="rId1656" Type="http://schemas.openxmlformats.org/officeDocument/2006/relationships/hyperlink" Target="http://yseop.com/" TargetMode="External"/><Relationship Id="rId1657" Type="http://schemas.openxmlformats.org/officeDocument/2006/relationships/hyperlink" Target="http://zemanta.com/" TargetMode="External"/><Relationship Id="rId1658" Type="http://schemas.openxmlformats.org/officeDocument/2006/relationships/hyperlink" Target="http://zencastr.com/" TargetMode="External"/><Relationship Id="rId1659" Type="http://schemas.openxmlformats.org/officeDocument/2006/relationships/hyperlink" Target="http://zencontent.com/" TargetMode="External"/><Relationship Id="rId4930" Type="http://schemas.openxmlformats.org/officeDocument/2006/relationships/hyperlink" Target="http://xactlycorp.com/" TargetMode="External"/><Relationship Id="rId4931" Type="http://schemas.openxmlformats.org/officeDocument/2006/relationships/hyperlink" Target="http://xinn.com/" TargetMode="External"/><Relationship Id="rId2010" Type="http://schemas.openxmlformats.org/officeDocument/2006/relationships/hyperlink" Target="http://datadwell.com/" TargetMode="External"/><Relationship Id="rId2011" Type="http://schemas.openxmlformats.org/officeDocument/2006/relationships/hyperlink" Target="http://resourcespace.org/" TargetMode="External"/><Relationship Id="rId2012" Type="http://schemas.openxmlformats.org/officeDocument/2006/relationships/hyperlink" Target="http://evolphin.com/" TargetMode="External"/><Relationship Id="rId2013" Type="http://schemas.openxmlformats.org/officeDocument/2006/relationships/hyperlink" Target="http://axiell.com/" TargetMode="External"/><Relationship Id="rId2014" Type="http://schemas.openxmlformats.org/officeDocument/2006/relationships/hyperlink" Target="http://lucidea.com/" TargetMode="External"/><Relationship Id="rId2015" Type="http://schemas.openxmlformats.org/officeDocument/2006/relationships/hyperlink" Target="http://dalim.com/" TargetMode="External"/><Relationship Id="rId2016" Type="http://schemas.openxmlformats.org/officeDocument/2006/relationships/hyperlink" Target="http://orphea.com/" TargetMode="External"/><Relationship Id="rId2017" Type="http://schemas.openxmlformats.org/officeDocument/2006/relationships/hyperlink" Target="http://thron.com/" TargetMode="External"/><Relationship Id="rId2018" Type="http://schemas.openxmlformats.org/officeDocument/2006/relationships/hyperlink" Target="http://momapix.com/" TargetMode="External"/><Relationship Id="rId2019" Type="http://schemas.openxmlformats.org/officeDocument/2006/relationships/hyperlink" Target="http://xcircular.com/" TargetMode="External"/><Relationship Id="rId4932" Type="http://schemas.openxmlformats.org/officeDocument/2006/relationships/hyperlink" Target="http://yesware.com/" TargetMode="External"/><Relationship Id="rId4933" Type="http://schemas.openxmlformats.org/officeDocument/2006/relationships/hyperlink" Target="http://zensight.ai/" TargetMode="External"/><Relationship Id="rId4934" Type="http://schemas.openxmlformats.org/officeDocument/2006/relationships/hyperlink" Target="http://zensight.ai/" TargetMode="External"/><Relationship Id="rId4935" Type="http://schemas.openxmlformats.org/officeDocument/2006/relationships/hyperlink" Target="http://zoomforth.com/" TargetMode="External"/><Relationship Id="rId4936" Type="http://schemas.openxmlformats.org/officeDocument/2006/relationships/hyperlink" Target="http://19thmile.com/" TargetMode="External"/><Relationship Id="rId4937" Type="http://schemas.openxmlformats.org/officeDocument/2006/relationships/hyperlink" Target="http://2vizcon.com/" TargetMode="External"/><Relationship Id="rId4938" Type="http://schemas.openxmlformats.org/officeDocument/2006/relationships/hyperlink" Target="http://3dcitysigns.com/" TargetMode="External"/><Relationship Id="rId4939" Type="http://schemas.openxmlformats.org/officeDocument/2006/relationships/hyperlink" Target="http://6sense.com/" TargetMode="External"/><Relationship Id="rId3840" Type="http://schemas.openxmlformats.org/officeDocument/2006/relationships/hyperlink" Target="http://touchcommerce.com/" TargetMode="External"/><Relationship Id="rId3841" Type="http://schemas.openxmlformats.org/officeDocument/2006/relationships/hyperlink" Target="http://unblu.com/" TargetMode="External"/><Relationship Id="rId3842" Type="http://schemas.openxmlformats.org/officeDocument/2006/relationships/hyperlink" Target="http://us.watcheezy.com/" TargetMode="External"/><Relationship Id="rId3843" Type="http://schemas.openxmlformats.org/officeDocument/2006/relationships/hyperlink" Target="http://userlike.com/" TargetMode="External"/><Relationship Id="rId3844" Type="http://schemas.openxmlformats.org/officeDocument/2006/relationships/hyperlink" Target="http://velaro.com/" TargetMode="External"/><Relationship Id="rId3845" Type="http://schemas.openxmlformats.org/officeDocument/2006/relationships/hyperlink" Target="http://velocidata.com/" TargetMode="External"/><Relationship Id="rId3846" Type="http://schemas.openxmlformats.org/officeDocument/2006/relationships/hyperlink" Target="http://voysis.com/" TargetMode="External"/><Relationship Id="rId3847" Type="http://schemas.openxmlformats.org/officeDocument/2006/relationships/hyperlink" Target="http://whisbi.com/" TargetMode="External"/><Relationship Id="rId3848" Type="http://schemas.openxmlformats.org/officeDocument/2006/relationships/hyperlink" Target="http://whoson.com/" TargetMode="External"/><Relationship Id="rId3849" Type="http://schemas.openxmlformats.org/officeDocument/2006/relationships/hyperlink" Target="http://wizu.com/" TargetMode="External"/><Relationship Id="rId4200" Type="http://schemas.openxmlformats.org/officeDocument/2006/relationships/hyperlink" Target="http://espocrm.com/" TargetMode="External"/><Relationship Id="rId4201" Type="http://schemas.openxmlformats.org/officeDocument/2006/relationships/hyperlink" Target="http://freecrm.com/" TargetMode="External"/><Relationship Id="rId4202" Type="http://schemas.openxmlformats.org/officeDocument/2006/relationships/hyperlink" Target="http://freshsales.io/" TargetMode="External"/><Relationship Id="rId4203" Type="http://schemas.openxmlformats.org/officeDocument/2006/relationships/hyperlink" Target="http://futurelabscrm.com/" TargetMode="External"/><Relationship Id="rId4204" Type="http://schemas.openxmlformats.org/officeDocument/2006/relationships/hyperlink" Target="http://goldmine.com/" TargetMode="External"/><Relationship Id="rId4205" Type="http://schemas.openxmlformats.org/officeDocument/2006/relationships/hyperlink" Target="http://greenrope.com/" TargetMode="External"/><Relationship Id="rId4206" Type="http://schemas.openxmlformats.org/officeDocument/2006/relationships/hyperlink" Target="http://hatchbuck.com/" TargetMode="External"/><Relationship Id="rId4207" Type="http://schemas.openxmlformats.org/officeDocument/2006/relationships/hyperlink" Target="http://haystackcrm.com/" TargetMode="External"/><Relationship Id="rId4208" Type="http://schemas.openxmlformats.org/officeDocument/2006/relationships/hyperlink" Target="http://highrisehq.com/" TargetMode="External"/><Relationship Id="rId4209" Type="http://schemas.openxmlformats.org/officeDocument/2006/relationships/hyperlink" Target="http://hubspot.com/" TargetMode="External"/><Relationship Id="rId2750" Type="http://schemas.openxmlformats.org/officeDocument/2006/relationships/hyperlink" Target="http://outleads.com/" TargetMode="External"/><Relationship Id="rId2751" Type="http://schemas.openxmlformats.org/officeDocument/2006/relationships/hyperlink" Target="http://phonalytics.com/" TargetMode="External"/><Relationship Id="rId2752" Type="http://schemas.openxmlformats.org/officeDocument/2006/relationships/hyperlink" Target="http://phonami.com/" TargetMode="External"/><Relationship Id="rId2753" Type="http://schemas.openxmlformats.org/officeDocument/2006/relationships/hyperlink" Target="http://responsetap.com/" TargetMode="External"/><Relationship Id="rId2754" Type="http://schemas.openxmlformats.org/officeDocument/2006/relationships/hyperlink" Target="http://retreaver.com/" TargetMode="External"/><Relationship Id="rId2755" Type="http://schemas.openxmlformats.org/officeDocument/2006/relationships/hyperlink" Target="http://ring.io/" TargetMode="External"/><Relationship Id="rId2756" Type="http://schemas.openxmlformats.org/officeDocument/2006/relationships/hyperlink" Target="http://ringostat.com/" TargetMode="External"/><Relationship Id="rId2757" Type="http://schemas.openxmlformats.org/officeDocument/2006/relationships/hyperlink" Target="http://ruleranalytics.com/" TargetMode="External"/><Relationship Id="rId2758" Type="http://schemas.openxmlformats.org/officeDocument/2006/relationships/hyperlink" Target="http://talkdesk.com/" TargetMode="External"/><Relationship Id="rId2759" Type="http://schemas.openxmlformats.org/officeDocument/2006/relationships/hyperlink" Target="http://telmetrics.com/" TargetMode="External"/><Relationship Id="rId3110" Type="http://schemas.openxmlformats.org/officeDocument/2006/relationships/hyperlink" Target="http://goodaudience.com/" TargetMode="External"/><Relationship Id="rId3111" Type="http://schemas.openxmlformats.org/officeDocument/2006/relationships/hyperlink" Target="http://gremlinsocial.com/" TargetMode="External"/><Relationship Id="rId3112" Type="http://schemas.openxmlformats.org/officeDocument/2006/relationships/hyperlink" Target="http://grum.co/" TargetMode="External"/><Relationship Id="rId3113" Type="http://schemas.openxmlformats.org/officeDocument/2006/relationships/hyperlink" Target="http://gumgum.com/" TargetMode="External"/><Relationship Id="rId3114" Type="http://schemas.openxmlformats.org/officeDocument/2006/relationships/hyperlink" Target="http://headtalker.com/" TargetMode="External"/><Relationship Id="rId3115" Type="http://schemas.openxmlformats.org/officeDocument/2006/relationships/hyperlink" Target="http://hearsaysystems.com/" TargetMode="External"/><Relationship Id="rId3116" Type="http://schemas.openxmlformats.org/officeDocument/2006/relationships/hyperlink" Target="http://hellosociety.com/" TargetMode="External"/><Relationship Id="rId3117" Type="http://schemas.openxmlformats.org/officeDocument/2006/relationships/hyperlink" Target="http://holr.co/" TargetMode="External"/><Relationship Id="rId3118" Type="http://schemas.openxmlformats.org/officeDocument/2006/relationships/hyperlink" Target="http://hootsuite.com/" TargetMode="External"/><Relationship Id="rId3119" Type="http://schemas.openxmlformats.org/officeDocument/2006/relationships/hyperlink" Target="http://hubnami.com/" TargetMode="External"/><Relationship Id="rId410" Type="http://schemas.openxmlformats.org/officeDocument/2006/relationships/hyperlink" Target="http://magnetic.com/" TargetMode="External"/><Relationship Id="rId411" Type="http://schemas.openxmlformats.org/officeDocument/2006/relationships/hyperlink" Target="http://gomamaya.com/" TargetMode="External"/><Relationship Id="rId412" Type="http://schemas.openxmlformats.org/officeDocument/2006/relationships/hyperlink" Target="http://marchex.com/" TargetMode="External"/><Relationship Id="rId413" Type="http://schemas.openxmlformats.org/officeDocument/2006/relationships/hyperlink" Target="http://matchcraft.com/" TargetMode="External"/><Relationship Id="rId414" Type="http://schemas.openxmlformats.org/officeDocument/2006/relationships/hyperlink" Target="http://matomy.com/" TargetMode="External"/><Relationship Id="rId415" Type="http://schemas.openxmlformats.org/officeDocument/2006/relationships/hyperlink" Target="http://mediamath.com/" TargetMode="External"/><Relationship Id="rId416" Type="http://schemas.openxmlformats.org/officeDocument/2006/relationships/hyperlink" Target="http://mediaocean.com/" TargetMode="External"/><Relationship Id="rId417" Type="http://schemas.openxmlformats.org/officeDocument/2006/relationships/hyperlink" Target="http://meetrics.com/" TargetMode="External"/><Relationship Id="rId418" Type="http://schemas.openxmlformats.org/officeDocument/2006/relationships/hyperlink" Target="http://metamarkets.com/" TargetMode="External"/><Relationship Id="rId419" Type="http://schemas.openxmlformats.org/officeDocument/2006/relationships/hyperlink" Target="http://midroll.com/" TargetMode="External"/><Relationship Id="rId1660" Type="http://schemas.openxmlformats.org/officeDocument/2006/relationships/hyperlink" Target="http://zerys.com/" TargetMode="External"/><Relationship Id="rId1661" Type="http://schemas.openxmlformats.org/officeDocument/2006/relationships/hyperlink" Target="http://zest.is/" TargetMode="External"/><Relationship Id="rId1662" Type="http://schemas.openxmlformats.org/officeDocument/2006/relationships/hyperlink" Target="http://zest.is/" TargetMode="External"/><Relationship Id="rId1663" Type="http://schemas.openxmlformats.org/officeDocument/2006/relationships/hyperlink" Target="http://zoominsoftware.com/" TargetMode="External"/><Relationship Id="rId1664" Type="http://schemas.openxmlformats.org/officeDocument/2006/relationships/hyperlink" Target="http://falcon.io/" TargetMode="External"/><Relationship Id="rId1665" Type="http://schemas.openxmlformats.org/officeDocument/2006/relationships/hyperlink" Target="http://falcon.io/" TargetMode="External"/><Relationship Id="rId1666" Type="http://schemas.openxmlformats.org/officeDocument/2006/relationships/hyperlink" Target="http://instantmagazine.com/" TargetMode="External"/><Relationship Id="rId1667" Type="http://schemas.openxmlformats.org/officeDocument/2006/relationships/hyperlink" Target="http://luminadatamatics.com/" TargetMode="External"/><Relationship Id="rId1668" Type="http://schemas.openxmlformats.org/officeDocument/2006/relationships/hyperlink" Target="http://answerbase.com/" TargetMode="External"/><Relationship Id="rId1669" Type="http://schemas.openxmlformats.org/officeDocument/2006/relationships/hyperlink" Target="http://thesocialboard.com/" TargetMode="External"/><Relationship Id="rId4940" Type="http://schemas.openxmlformats.org/officeDocument/2006/relationships/hyperlink" Target="http://admiral.com/" TargetMode="External"/><Relationship Id="rId4941" Type="http://schemas.openxmlformats.org/officeDocument/2006/relationships/hyperlink" Target="http://advendio.com/" TargetMode="External"/><Relationship Id="rId2020" Type="http://schemas.openxmlformats.org/officeDocument/2006/relationships/hyperlink" Target="http://cloudinary.com/" TargetMode="External"/><Relationship Id="rId2021" Type="http://schemas.openxmlformats.org/officeDocument/2006/relationships/hyperlink" Target="http://keepeek.com/" TargetMode="External"/><Relationship Id="rId2022" Type="http://schemas.openxmlformats.org/officeDocument/2006/relationships/hyperlink" Target="http://tandemvault.com/" TargetMode="External"/><Relationship Id="rId2023" Type="http://schemas.openxmlformats.org/officeDocument/2006/relationships/hyperlink" Target="http://capture.co.uk/" TargetMode="External"/><Relationship Id="rId2024" Type="http://schemas.openxmlformats.org/officeDocument/2006/relationships/hyperlink" Target="http://squarebox.com/" TargetMode="External"/><Relationship Id="rId2025" Type="http://schemas.openxmlformats.org/officeDocument/2006/relationships/hyperlink" Target="http://cloudfindhq.com/" TargetMode="External"/><Relationship Id="rId2026" Type="http://schemas.openxmlformats.org/officeDocument/2006/relationships/hyperlink" Target="http://imagevault.se/" TargetMode="External"/><Relationship Id="rId2027" Type="http://schemas.openxmlformats.org/officeDocument/2006/relationships/hyperlink" Target="http://wikipixel.com/" TargetMode="External"/><Relationship Id="rId2028" Type="http://schemas.openxmlformats.org/officeDocument/2006/relationships/hyperlink" Target="http://10000ft.com/" TargetMode="External"/><Relationship Id="rId2029" Type="http://schemas.openxmlformats.org/officeDocument/2006/relationships/hyperlink" Target="http://brandsystems.com/" TargetMode="External"/><Relationship Id="rId4942" Type="http://schemas.openxmlformats.org/officeDocument/2006/relationships/hyperlink" Target="http://allegorithmic.com/" TargetMode="External"/><Relationship Id="rId4943" Type="http://schemas.openxmlformats.org/officeDocument/2006/relationships/hyperlink" Target="http://amocrm.ru/" TargetMode="External"/><Relationship Id="rId4944" Type="http://schemas.openxmlformats.org/officeDocument/2006/relationships/hyperlink" Target="http://aquafadas.com/" TargetMode="External"/><Relationship Id="rId4945" Type="http://schemas.openxmlformats.org/officeDocument/2006/relationships/hyperlink" Target="http://assetsonar.com/" TargetMode="External"/><Relationship Id="rId4946" Type="http://schemas.openxmlformats.org/officeDocument/2006/relationships/hyperlink" Target="http://attach.io/" TargetMode="External"/><Relationship Id="rId4947" Type="http://schemas.openxmlformats.org/officeDocument/2006/relationships/hyperlink" Target="http://avention.co.kr/" TargetMode="External"/><Relationship Id="rId4948" Type="http://schemas.openxmlformats.org/officeDocument/2006/relationships/hyperlink" Target="http://aworkbook.com/" TargetMode="External"/><Relationship Id="rId4949" Type="http://schemas.openxmlformats.org/officeDocument/2006/relationships/hyperlink" Target="http://badgermapping.com/" TargetMode="External"/><Relationship Id="rId5300" Type="http://schemas.openxmlformats.org/officeDocument/2006/relationships/hyperlink" Target="http://recapture.io/" TargetMode="External"/><Relationship Id="rId5301" Type="http://schemas.openxmlformats.org/officeDocument/2006/relationships/hyperlink" Target="http://recart.com/" TargetMode="External"/><Relationship Id="rId5302" Type="http://schemas.openxmlformats.org/officeDocument/2006/relationships/hyperlink" Target="http://recurly.com/" TargetMode="External"/><Relationship Id="rId5303" Type="http://schemas.openxmlformats.org/officeDocument/2006/relationships/hyperlink" Target="http://rees46.com/" TargetMode="External"/><Relationship Id="rId5304" Type="http://schemas.openxmlformats.org/officeDocument/2006/relationships/hyperlink" Target="http://reflektion.com/" TargetMode="External"/><Relationship Id="rId5305" Type="http://schemas.openxmlformats.org/officeDocument/2006/relationships/hyperlink" Target="http://rejoiner.com/" TargetMode="External"/><Relationship Id="rId5306" Type="http://schemas.openxmlformats.org/officeDocument/2006/relationships/hyperlink" Target="http://remarkety.com/" TargetMode="External"/><Relationship Id="rId3850" Type="http://schemas.openxmlformats.org/officeDocument/2006/relationships/hyperlink" Target="http://247-inc.com/" TargetMode="External"/><Relationship Id="rId3851" Type="http://schemas.openxmlformats.org/officeDocument/2006/relationships/hyperlink" Target="http://5pillows.com/" TargetMode="External"/><Relationship Id="rId3852" Type="http://schemas.openxmlformats.org/officeDocument/2006/relationships/hyperlink" Target="http://agent.ai/" TargetMode="External"/><Relationship Id="rId3853" Type="http://schemas.openxmlformats.org/officeDocument/2006/relationships/hyperlink" Target="http://agent.ai/" TargetMode="External"/><Relationship Id="rId3854" Type="http://schemas.openxmlformats.org/officeDocument/2006/relationships/hyperlink" Target="http://akio.com/" TargetMode="External"/><Relationship Id="rId3855" Type="http://schemas.openxmlformats.org/officeDocument/2006/relationships/hyperlink" Target="http://akitaapp.com/" TargetMode="External"/><Relationship Id="rId3856" Type="http://schemas.openxmlformats.org/officeDocument/2006/relationships/hyperlink" Target="http://getamity.com/" TargetMode="External"/><Relationship Id="rId3857" Type="http://schemas.openxmlformats.org/officeDocument/2006/relationships/hyperlink" Target="http://answerdash.com/" TargetMode="External"/><Relationship Id="rId3858" Type="http://schemas.openxmlformats.org/officeDocument/2006/relationships/hyperlink" Target="http://apptentive.com/" TargetMode="External"/><Relationship Id="rId3859" Type="http://schemas.openxmlformats.org/officeDocument/2006/relationships/hyperlink" Target="http://appuri.com/" TargetMode="External"/><Relationship Id="rId5307" Type="http://schemas.openxmlformats.org/officeDocument/2006/relationships/hyperlink" Target="http://retailmaven.co/" TargetMode="External"/><Relationship Id="rId5308" Type="http://schemas.openxmlformats.org/officeDocument/2006/relationships/hyperlink" Target="http://retailops.com/" TargetMode="External"/><Relationship Id="rId4210" Type="http://schemas.openxmlformats.org/officeDocument/2006/relationships/hyperlink" Target="http://ibm.com/" TargetMode="External"/><Relationship Id="rId4211" Type="http://schemas.openxmlformats.org/officeDocument/2006/relationships/hyperlink" Target="http://carmelvision.com/" TargetMode="External"/><Relationship Id="rId4212" Type="http://schemas.openxmlformats.org/officeDocument/2006/relationships/hyperlink" Target="http://infor.com/" TargetMode="External"/><Relationship Id="rId4213" Type="http://schemas.openxmlformats.org/officeDocument/2006/relationships/hyperlink" Target="http://infusionsoft.com/" TargetMode="External"/><Relationship Id="rId4214" Type="http://schemas.openxmlformats.org/officeDocument/2006/relationships/hyperlink" Target="http://insightly.com/" TargetMode="External"/><Relationship Id="rId4215" Type="http://schemas.openxmlformats.org/officeDocument/2006/relationships/hyperlink" Target="http://instream.io/" TargetMode="External"/><Relationship Id="rId4216" Type="http://schemas.openxmlformats.org/officeDocument/2006/relationships/hyperlink" Target="http://intouchcrm.com/" TargetMode="External"/><Relationship Id="rId4217" Type="http://schemas.openxmlformats.org/officeDocument/2006/relationships/hyperlink" Target="http://introhive.com/" TargetMode="External"/><Relationship Id="rId4218" Type="http://schemas.openxmlformats.org/officeDocument/2006/relationships/hyperlink" Target="http://ivinex.com/" TargetMode="External"/><Relationship Id="rId4219" Type="http://schemas.openxmlformats.org/officeDocument/2006/relationships/hyperlink" Target="http://kapturecrm.com/" TargetMode="External"/><Relationship Id="rId5309" Type="http://schemas.openxmlformats.org/officeDocument/2006/relationships/hyperlink" Target="http://retailrocket.ru/" TargetMode="External"/><Relationship Id="rId2760" Type="http://schemas.openxmlformats.org/officeDocument/2006/relationships/hyperlink" Target="http://tenfold.com/" TargetMode="External"/><Relationship Id="rId2761" Type="http://schemas.openxmlformats.org/officeDocument/2006/relationships/hyperlink" Target="http://twilio.com/" TargetMode="External"/><Relationship Id="rId2762" Type="http://schemas.openxmlformats.org/officeDocument/2006/relationships/hyperlink" Target="http://vontio.com/" TargetMode="External"/><Relationship Id="rId2763" Type="http://schemas.openxmlformats.org/officeDocument/2006/relationships/hyperlink" Target="http://waybeo.com/" TargetMode="External"/><Relationship Id="rId2764" Type="http://schemas.openxmlformats.org/officeDocument/2006/relationships/hyperlink" Target="http://whatconverts.com/" TargetMode="External"/><Relationship Id="rId2765" Type="http://schemas.openxmlformats.org/officeDocument/2006/relationships/hyperlink" Target="http://zifftalk.com/" TargetMode="External"/><Relationship Id="rId2766" Type="http://schemas.openxmlformats.org/officeDocument/2006/relationships/hyperlink" Target="https://t.co/LxN5crAQKi" TargetMode="External"/><Relationship Id="rId2767" Type="http://schemas.openxmlformats.org/officeDocument/2006/relationships/hyperlink" Target="http://calln.com/" TargetMode="External"/><Relationship Id="rId2768" Type="http://schemas.openxmlformats.org/officeDocument/2006/relationships/hyperlink" Target="http://inconcertcc.com/" TargetMode="External"/><Relationship Id="rId2769" Type="http://schemas.openxmlformats.org/officeDocument/2006/relationships/hyperlink" Target="http://callsumo.com/" TargetMode="External"/><Relationship Id="rId3120" Type="http://schemas.openxmlformats.org/officeDocument/2006/relationships/hyperlink" Target="http://ibm.com/" TargetMode="External"/><Relationship Id="rId3121" Type="http://schemas.openxmlformats.org/officeDocument/2006/relationships/hyperlink" Target="http://iconosquare.com/" TargetMode="External"/><Relationship Id="rId3122" Type="http://schemas.openxmlformats.org/officeDocument/2006/relationships/hyperlink" Target="http://infegy.com/" TargetMode="External"/><Relationship Id="rId3123" Type="http://schemas.openxmlformats.org/officeDocument/2006/relationships/hyperlink" Target="http://instagress.com/" TargetMode="External"/><Relationship Id="rId3124" Type="http://schemas.openxmlformats.org/officeDocument/2006/relationships/hyperlink" Target="http://instaheads.com/" TargetMode="External"/><Relationship Id="rId3125" Type="http://schemas.openxmlformats.org/officeDocument/2006/relationships/hyperlink" Target="http://juicer.io/" TargetMode="External"/><Relationship Id="rId3126" Type="http://schemas.openxmlformats.org/officeDocument/2006/relationships/hyperlink" Target="http://keyhole.co/" TargetMode="External"/><Relationship Id="rId3127" Type="http://schemas.openxmlformats.org/officeDocument/2006/relationships/hyperlink" Target="http://kickstagram.io/" TargetMode="External"/><Relationship Id="rId3128" Type="http://schemas.openxmlformats.org/officeDocument/2006/relationships/hyperlink" Target="http://kineticsocial.com/" TargetMode="External"/><Relationship Id="rId3129" Type="http://schemas.openxmlformats.org/officeDocument/2006/relationships/hyperlink" Target="http://kiwii.co/" TargetMode="External"/><Relationship Id="rId420" Type="http://schemas.openxmlformats.org/officeDocument/2006/relationships/hyperlink" Target="http://mixpo.com/" TargetMode="External"/><Relationship Id="rId421" Type="http://schemas.openxmlformats.org/officeDocument/2006/relationships/hyperlink" Target="http://moat.com/" TargetMode="External"/><Relationship Id="rId422" Type="http://schemas.openxmlformats.org/officeDocument/2006/relationships/hyperlink" Target="http://mythings.com/" TargetMode="External"/><Relationship Id="rId423" Type="http://schemas.openxmlformats.org/officeDocument/2006/relationships/hyperlink" Target="http://natify.io/" TargetMode="External"/><Relationship Id="rId424" Type="http://schemas.openxmlformats.org/officeDocument/2006/relationships/hyperlink" Target="http://netmining.com/" TargetMode="External"/><Relationship Id="rId425" Type="http://schemas.openxmlformats.org/officeDocument/2006/relationships/hyperlink" Target="http://netseer.com/" TargetMode="External"/><Relationship Id="rId426" Type="http://schemas.openxmlformats.org/officeDocument/2006/relationships/hyperlink" Target="http://nielsen.com/" TargetMode="External"/><Relationship Id="rId427" Type="http://schemas.openxmlformats.org/officeDocument/2006/relationships/hyperlink" Target="http://ntoggle.com/" TargetMode="External"/><Relationship Id="rId428" Type="http://schemas.openxmlformats.org/officeDocument/2006/relationships/hyperlink" Target="http://openx.com/" TargetMode="External"/><Relationship Id="rId429" Type="http://schemas.openxmlformats.org/officeDocument/2006/relationships/hyperlink" Target="http://operative.com/" TargetMode="External"/><Relationship Id="rId1670" Type="http://schemas.openxmlformats.org/officeDocument/2006/relationships/hyperlink" Target="http://adioma.com/" TargetMode="External"/><Relationship Id="rId1671" Type="http://schemas.openxmlformats.org/officeDocument/2006/relationships/hyperlink" Target="http://showho.ws/" TargetMode="External"/><Relationship Id="rId1672" Type="http://schemas.openxmlformats.org/officeDocument/2006/relationships/hyperlink" Target="http://pulsepoint.com/" TargetMode="External"/><Relationship Id="rId1673" Type="http://schemas.openxmlformats.org/officeDocument/2006/relationships/hyperlink" Target="http://turtl.co/" TargetMode="External"/><Relationship Id="rId1674" Type="http://schemas.openxmlformats.org/officeDocument/2006/relationships/hyperlink" Target="http://celum.com/" TargetMode="External"/><Relationship Id="rId1675" Type="http://schemas.openxmlformats.org/officeDocument/2006/relationships/hyperlink" Target="http://advantagecsp.com/" TargetMode="External"/><Relationship Id="rId1676" Type="http://schemas.openxmlformats.org/officeDocument/2006/relationships/hyperlink" Target="http://airim.co/" TargetMode="External"/><Relationship Id="rId1677" Type="http://schemas.openxmlformats.org/officeDocument/2006/relationships/hyperlink" Target="http://clearscope.io/" TargetMode="External"/><Relationship Id="rId1678" Type="http://schemas.openxmlformats.org/officeDocument/2006/relationships/hyperlink" Target="http://conductor.com/" TargetMode="External"/><Relationship Id="rId1679" Type="http://schemas.openxmlformats.org/officeDocument/2006/relationships/hyperlink" Target="http://fluidtopics.com/" TargetMode="External"/><Relationship Id="rId4950" Type="http://schemas.openxmlformats.org/officeDocument/2006/relationships/hyperlink" Target="http://baltobikeclub.org/" TargetMode="External"/><Relationship Id="rId4951" Type="http://schemas.openxmlformats.org/officeDocument/2006/relationships/hyperlink" Target="http://getbambu.com/" TargetMode="External"/><Relationship Id="rId2030" Type="http://schemas.openxmlformats.org/officeDocument/2006/relationships/hyperlink" Target="http://keenstrategy.com/" TargetMode="External"/><Relationship Id="rId2031" Type="http://schemas.openxmlformats.org/officeDocument/2006/relationships/hyperlink" Target="http://resolut.com/" TargetMode="External"/><Relationship Id="rId2032" Type="http://schemas.openxmlformats.org/officeDocument/2006/relationships/hyperlink" Target="http://kodak.com/" TargetMode="External"/><Relationship Id="rId2033" Type="http://schemas.openxmlformats.org/officeDocument/2006/relationships/hyperlink" Target="http://musqot.com/" TargetMode="External"/><Relationship Id="rId2034" Type="http://schemas.openxmlformats.org/officeDocument/2006/relationships/hyperlink" Target="http://sap.com/" TargetMode="External"/><Relationship Id="rId2035" Type="http://schemas.openxmlformats.org/officeDocument/2006/relationships/hyperlink" Target="http://sas.com/" TargetMode="External"/><Relationship Id="rId2036" Type="http://schemas.openxmlformats.org/officeDocument/2006/relationships/hyperlink" Target="http://workspan.com/" TargetMode="External"/><Relationship Id="rId2037" Type="http://schemas.openxmlformats.org/officeDocument/2006/relationships/hyperlink" Target="http://mediafiler.com/" TargetMode="External"/><Relationship Id="rId2038" Type="http://schemas.openxmlformats.org/officeDocument/2006/relationships/hyperlink" Target="http://boondrive.com/" TargetMode="External"/><Relationship Id="rId2039" Type="http://schemas.openxmlformats.org/officeDocument/2006/relationships/hyperlink" Target="http://citdigital.com/" TargetMode="External"/><Relationship Id="rId4952" Type="http://schemas.openxmlformats.org/officeDocument/2006/relationships/hyperlink" Target="http://bomboradyo.com/" TargetMode="External"/><Relationship Id="rId4953" Type="http://schemas.openxmlformats.org/officeDocument/2006/relationships/hyperlink" Target="http://boxxstep.com/" TargetMode="External"/><Relationship Id="rId4954" Type="http://schemas.openxmlformats.org/officeDocument/2006/relationships/hyperlink" Target="http://breezzone.com/" TargetMode="External"/><Relationship Id="rId4955" Type="http://schemas.openxmlformats.org/officeDocument/2006/relationships/hyperlink" Target="http://brillionsd.org/" TargetMode="External"/><Relationship Id="rId4956" Type="http://schemas.openxmlformats.org/officeDocument/2006/relationships/hyperlink" Target="http://broadlook.com/" TargetMode="External"/><Relationship Id="rId4957" Type="http://schemas.openxmlformats.org/officeDocument/2006/relationships/hyperlink" Target="http://brojure.com/" TargetMode="External"/><Relationship Id="rId4958" Type="http://schemas.openxmlformats.org/officeDocument/2006/relationships/hyperlink" Target="http://capabiliti.co/" TargetMode="External"/><Relationship Id="rId4959" Type="http://schemas.openxmlformats.org/officeDocument/2006/relationships/hyperlink" Target="http://clarin.com/" TargetMode="External"/><Relationship Id="rId5310" Type="http://schemas.openxmlformats.org/officeDocument/2006/relationships/hyperlink" Target="http://retargeter.com/" TargetMode="External"/><Relationship Id="rId5311" Type="http://schemas.openxmlformats.org/officeDocument/2006/relationships/hyperlink" Target="http://retentiongrid.com/" TargetMode="External"/><Relationship Id="rId5312" Type="http://schemas.openxmlformats.org/officeDocument/2006/relationships/hyperlink" Target="http://richrelevance.com/" TargetMode="External"/><Relationship Id="rId5313" Type="http://schemas.openxmlformats.org/officeDocument/2006/relationships/hyperlink" Target="http://salecycle.com/" TargetMode="External"/><Relationship Id="rId5314" Type="http://schemas.openxmlformats.org/officeDocument/2006/relationships/hyperlink" Target="http://searchspring.com/" TargetMode="External"/><Relationship Id="rId5315" Type="http://schemas.openxmlformats.org/officeDocument/2006/relationships/hyperlink" Target="http://sellbrite.com/" TargetMode="External"/><Relationship Id="rId5316" Type="http://schemas.openxmlformats.org/officeDocument/2006/relationships/hyperlink" Target="http://selleractive.com/" TargetMode="External"/><Relationship Id="rId3860" Type="http://schemas.openxmlformats.org/officeDocument/2006/relationships/hyperlink" Target="http://azuredesk.co/" TargetMode="External"/><Relationship Id="rId3861" Type="http://schemas.openxmlformats.org/officeDocument/2006/relationships/hyperlink" Target="http://bluenose.com/" TargetMode="External"/><Relationship Id="rId3862" Type="http://schemas.openxmlformats.org/officeDocument/2006/relationships/hyperlink" Target="http://bolstra.com/" TargetMode="External"/><Relationship Id="rId3863" Type="http://schemas.openxmlformats.org/officeDocument/2006/relationships/hyperlink" Target="http://boostopia.io/" TargetMode="External"/><Relationship Id="rId3864" Type="http://schemas.openxmlformats.org/officeDocument/2006/relationships/hyperlink" Target="http://bornevia.com/" TargetMode="External"/><Relationship Id="rId3865" Type="http://schemas.openxmlformats.org/officeDocument/2006/relationships/hyperlink" Target="http://brandembassy.com/" TargetMode="External"/><Relationship Id="rId3866" Type="http://schemas.openxmlformats.org/officeDocument/2006/relationships/hyperlink" Target="http://calabrio.com/" TargetMode="External"/><Relationship Id="rId3867" Type="http://schemas.openxmlformats.org/officeDocument/2006/relationships/hyperlink" Target="http://casengo.com/" TargetMode="External"/><Relationship Id="rId3868" Type="http://schemas.openxmlformats.org/officeDocument/2006/relationships/hyperlink" Target="http://chattermill.io/" TargetMode="External"/><Relationship Id="rId3869" Type="http://schemas.openxmlformats.org/officeDocument/2006/relationships/hyperlink" Target="http://churnbuster.io/" TargetMode="External"/><Relationship Id="rId5317" Type="http://schemas.openxmlformats.org/officeDocument/2006/relationships/hyperlink" Target="http://sellercloud.com/" TargetMode="External"/><Relationship Id="rId5318" Type="http://schemas.openxmlformats.org/officeDocument/2006/relationships/hyperlink" Target="http://sellerlabs.com/" TargetMode="External"/><Relationship Id="rId4220" Type="http://schemas.openxmlformats.org/officeDocument/2006/relationships/hyperlink" Target="http://karmacrm.com/" TargetMode="External"/><Relationship Id="rId4221" Type="http://schemas.openxmlformats.org/officeDocument/2006/relationships/hyperlink" Target="http://kreatocrm.com/" TargetMode="External"/><Relationship Id="rId4222" Type="http://schemas.openxmlformats.org/officeDocument/2006/relationships/hyperlink" Target="http://launchpadcrm.com/" TargetMode="External"/><Relationship Id="rId4223" Type="http://schemas.openxmlformats.org/officeDocument/2006/relationships/hyperlink" Target="http://leadprime.com/" TargetMode="External"/><Relationship Id="rId4224" Type="http://schemas.openxmlformats.org/officeDocument/2006/relationships/hyperlink" Target="http://legrandcrm.com/" TargetMode="External"/><Relationship Id="rId4225" Type="http://schemas.openxmlformats.org/officeDocument/2006/relationships/hyperlink" Target="http://lessannoyingcrm.com/" TargetMode="External"/><Relationship Id="rId4226" Type="http://schemas.openxmlformats.org/officeDocument/2006/relationships/hyperlink" Target="http://logicboxsoftware.com/" TargetMode="External"/><Relationship Id="rId4227" Type="http://schemas.openxmlformats.org/officeDocument/2006/relationships/hyperlink" Target="http://marketsharp.com/" TargetMode="External"/><Relationship Id="rId4228" Type="http://schemas.openxmlformats.org/officeDocument/2006/relationships/hyperlink" Target="http://maximizer.com/" TargetMode="External"/><Relationship Id="rId4229" Type="http://schemas.openxmlformats.org/officeDocument/2006/relationships/hyperlink" Target="http://meltag.io/" TargetMode="External"/><Relationship Id="rId5319" Type="http://schemas.openxmlformats.org/officeDocument/2006/relationships/hyperlink" Target="http://sello.io/" TargetMode="External"/><Relationship Id="rId6400" Type="http://schemas.openxmlformats.org/officeDocument/2006/relationships/hyperlink" Target="http://zignallabs.com/" TargetMode="External"/><Relationship Id="rId6401" Type="http://schemas.openxmlformats.org/officeDocument/2006/relationships/hyperlink" Target="http://zylotech.com/" TargetMode="External"/><Relationship Id="rId6402" Type="http://schemas.openxmlformats.org/officeDocument/2006/relationships/hyperlink" Target="http://arjunasolutions.com/" TargetMode="External"/><Relationship Id="rId6403" Type="http://schemas.openxmlformats.org/officeDocument/2006/relationships/hyperlink" Target="http://c-radar.com/" TargetMode="External"/><Relationship Id="rId6404" Type="http://schemas.openxmlformats.org/officeDocument/2006/relationships/hyperlink" Target="http://intutel.com/" TargetMode="External"/><Relationship Id="rId6405" Type="http://schemas.openxmlformats.org/officeDocument/2006/relationships/hyperlink" Target="http://findthatlead.com/" TargetMode="External"/><Relationship Id="rId6406" Type="http://schemas.openxmlformats.org/officeDocument/2006/relationships/hyperlink" Target="http://getmanta.com/" TargetMode="External"/><Relationship Id="rId6407" Type="http://schemas.openxmlformats.org/officeDocument/2006/relationships/hyperlink" Target="http://marketlogicsoftware.com/" TargetMode="External"/><Relationship Id="rId6408" Type="http://schemas.openxmlformats.org/officeDocument/2006/relationships/hyperlink" Target="http://personabold.com/" TargetMode="External"/><Relationship Id="rId2770" Type="http://schemas.openxmlformats.org/officeDocument/2006/relationships/hyperlink" Target="http://clixtell.com/" TargetMode="External"/><Relationship Id="rId2771" Type="http://schemas.openxmlformats.org/officeDocument/2006/relationships/hyperlink" Target="http://hoiio.com/" TargetMode="External"/><Relationship Id="rId2772" Type="http://schemas.openxmlformats.org/officeDocument/2006/relationships/hyperlink" Target="http://trackdrive.net/" TargetMode="External"/><Relationship Id="rId2773" Type="http://schemas.openxmlformats.org/officeDocument/2006/relationships/hyperlink" Target="http://calloutcome.com/" TargetMode="External"/><Relationship Id="rId2774" Type="http://schemas.openxmlformats.org/officeDocument/2006/relationships/hyperlink" Target="http://calltraxplus.com/" TargetMode="External"/><Relationship Id="rId2775" Type="http://schemas.openxmlformats.org/officeDocument/2006/relationships/hyperlink" Target="http://dial800.com/" TargetMode="External"/><Relationship Id="rId2776" Type="http://schemas.openxmlformats.org/officeDocument/2006/relationships/hyperlink" Target="http://freshworks.com/" TargetMode="External"/><Relationship Id="rId2777" Type="http://schemas.openxmlformats.org/officeDocument/2006/relationships/hyperlink" Target="http://jetinteractive.com.au/" TargetMode="External"/><Relationship Id="rId2778" Type="http://schemas.openxmlformats.org/officeDocument/2006/relationships/hyperlink" Target="http://coztel.com/" TargetMode="External"/><Relationship Id="rId2779" Type="http://schemas.openxmlformats.org/officeDocument/2006/relationships/hyperlink" Target="https://t.co/9hCLrI2vce" TargetMode="External"/><Relationship Id="rId6409" Type="http://schemas.openxmlformats.org/officeDocument/2006/relationships/hyperlink" Target="http://stratifyd.com/" TargetMode="External"/><Relationship Id="rId3130" Type="http://schemas.openxmlformats.org/officeDocument/2006/relationships/hyperlink" Target="http://klarity-analytics.com/" TargetMode="External"/><Relationship Id="rId3131" Type="http://schemas.openxmlformats.org/officeDocument/2006/relationships/hyperlink" Target="http://kuku.io/" TargetMode="External"/><Relationship Id="rId3132" Type="http://schemas.openxmlformats.org/officeDocument/2006/relationships/hyperlink" Target="http://kuku.io/" TargetMode="External"/><Relationship Id="rId3133" Type="http://schemas.openxmlformats.org/officeDocument/2006/relationships/hyperlink" Target="http://ladderr.com/" TargetMode="External"/><Relationship Id="rId3134" Type="http://schemas.openxmlformats.org/officeDocument/2006/relationships/hyperlink" Target="http://later.com/" TargetMode="External"/><Relationship Id="rId3135" Type="http://schemas.openxmlformats.org/officeDocument/2006/relationships/hyperlink" Target="http://lexalytics.com/" TargetMode="External"/><Relationship Id="rId3136" Type="http://schemas.openxmlformats.org/officeDocument/2006/relationships/hyperlink" Target="http://linkfluence.com/" TargetMode="External"/><Relationship Id="rId3137" Type="http://schemas.openxmlformats.org/officeDocument/2006/relationships/hyperlink" Target="http://lithium.com/" TargetMode="External"/><Relationship Id="rId3138" Type="http://schemas.openxmlformats.org/officeDocument/2006/relationships/hyperlink" Target="http://liveworld.com/" TargetMode="External"/><Relationship Id="rId3139" Type="http://schemas.openxmlformats.org/officeDocument/2006/relationships/hyperlink" Target="http://locowise.com/" TargetMode="External"/><Relationship Id="rId430" Type="http://schemas.openxmlformats.org/officeDocument/2006/relationships/hyperlink" Target="http://makethunder.com/" TargetMode="External"/><Relationship Id="rId431" Type="http://schemas.openxmlformats.org/officeDocument/2006/relationships/hyperlink" Target="http://perfectaudience.com/" TargetMode="External"/><Relationship Id="rId432" Type="http://schemas.openxmlformats.org/officeDocument/2006/relationships/hyperlink" Target="http://adclouds.io/" TargetMode="External"/><Relationship Id="rId433" Type="http://schemas.openxmlformats.org/officeDocument/2006/relationships/hyperlink" Target="http://plymedia.com/" TargetMode="External"/><Relationship Id="rId434" Type="http://schemas.openxmlformats.org/officeDocument/2006/relationships/hyperlink" Target="http://propellerads.com/" TargetMode="External"/><Relationship Id="rId435" Type="http://schemas.openxmlformats.org/officeDocument/2006/relationships/hyperlink" Target="http://qualia-media.com/" TargetMode="External"/><Relationship Id="rId436" Type="http://schemas.openxmlformats.org/officeDocument/2006/relationships/hyperlink" Target="http://quantcast.com/" TargetMode="External"/><Relationship Id="rId437" Type="http://schemas.openxmlformats.org/officeDocument/2006/relationships/hyperlink" Target="http://quanticmind.com/" TargetMode="External"/><Relationship Id="rId438" Type="http://schemas.openxmlformats.org/officeDocument/2006/relationships/hyperlink" Target="http://radiumone.com/" TargetMode="External"/><Relationship Id="rId439" Type="http://schemas.openxmlformats.org/officeDocument/2006/relationships/hyperlink" Target="http://marketing.rakuten.com/" TargetMode="External"/><Relationship Id="rId1680" Type="http://schemas.openxmlformats.org/officeDocument/2006/relationships/hyperlink" Target="http://visiblethread.com/" TargetMode="External"/><Relationship Id="rId1681" Type="http://schemas.openxmlformats.org/officeDocument/2006/relationships/hyperlink" Target="http://vwriter.com/" TargetMode="External"/><Relationship Id="rId1682" Type="http://schemas.openxmlformats.org/officeDocument/2006/relationships/hyperlink" Target="http://vwriter.com/" TargetMode="External"/><Relationship Id="rId1683" Type="http://schemas.openxmlformats.org/officeDocument/2006/relationships/hyperlink" Target="http://verance.com/" TargetMode="External"/><Relationship Id="rId1684" Type="http://schemas.openxmlformats.org/officeDocument/2006/relationships/hyperlink" Target="http://contentnet.com/" TargetMode="External"/><Relationship Id="rId1685" Type="http://schemas.openxmlformats.org/officeDocument/2006/relationships/hyperlink" Target="http://curationsuite.com/" TargetMode="External"/><Relationship Id="rId1686" Type="http://schemas.openxmlformats.org/officeDocument/2006/relationships/hyperlink" Target="http://passle.net/" TargetMode="External"/><Relationship Id="rId1687" Type="http://schemas.openxmlformats.org/officeDocument/2006/relationships/hyperlink" Target="http://pathful.com/" TargetMode="External"/><Relationship Id="rId1688" Type="http://schemas.openxmlformats.org/officeDocument/2006/relationships/hyperlink" Target="http://contentstudio.io/" TargetMode="External"/><Relationship Id="rId1689" Type="http://schemas.openxmlformats.org/officeDocument/2006/relationships/hyperlink" Target="http://contentsnare.com/" TargetMode="External"/><Relationship Id="rId4960" Type="http://schemas.openxmlformats.org/officeDocument/2006/relationships/hyperlink" Target="http://clearbit.com/" TargetMode="External"/><Relationship Id="rId4961" Type="http://schemas.openxmlformats.org/officeDocument/2006/relationships/hyperlink" Target="http://cliffox.com/" TargetMode="External"/><Relationship Id="rId2040" Type="http://schemas.openxmlformats.org/officeDocument/2006/relationships/hyperlink" Target="http://wazeedigital.com/" TargetMode="External"/><Relationship Id="rId2041" Type="http://schemas.openxmlformats.org/officeDocument/2006/relationships/hyperlink" Target="http://aetopia.com/" TargetMode="External"/><Relationship Id="rId2042" Type="http://schemas.openxmlformats.org/officeDocument/2006/relationships/hyperlink" Target="http://brandensemble.com/" TargetMode="External"/><Relationship Id="rId2043" Type="http://schemas.openxmlformats.org/officeDocument/2006/relationships/hyperlink" Target="http://eyebase.com/" TargetMode="External"/><Relationship Id="rId2044" Type="http://schemas.openxmlformats.org/officeDocument/2006/relationships/hyperlink" Target="http://inq-manager.com/" TargetMode="External"/><Relationship Id="rId2045" Type="http://schemas.openxmlformats.org/officeDocument/2006/relationships/hyperlink" Target="http://lightrocketmedia.com/" TargetMode="External"/><Relationship Id="rId2046" Type="http://schemas.openxmlformats.org/officeDocument/2006/relationships/hyperlink" Target="http://pixx.io/" TargetMode="External"/><Relationship Id="rId2047" Type="http://schemas.openxmlformats.org/officeDocument/2006/relationships/hyperlink" Target="http://pixxio-bildverwaltung.de/" TargetMode="External"/><Relationship Id="rId2048" Type="http://schemas.openxmlformats.org/officeDocument/2006/relationships/hyperlink" Target="http://resourcebase.com/" TargetMode="External"/><Relationship Id="rId2049" Type="http://schemas.openxmlformats.org/officeDocument/2006/relationships/hyperlink" Target="http://pixelboxx.com/" TargetMode="External"/><Relationship Id="rId4962" Type="http://schemas.openxmlformats.org/officeDocument/2006/relationships/hyperlink" Target="http://closefox.com/" TargetMode="External"/><Relationship Id="rId4963" Type="http://schemas.openxmlformats.org/officeDocument/2006/relationships/hyperlink" Target="http://closingpage.com/" TargetMode="External"/><Relationship Id="rId4964" Type="http://schemas.openxmlformats.org/officeDocument/2006/relationships/hyperlink" Target="http://conclusiveanalytics.com/" TargetMode="External"/><Relationship Id="rId4965" Type="http://schemas.openxmlformats.org/officeDocument/2006/relationships/hyperlink" Target="http://getconga.com/" TargetMode="External"/><Relationship Id="rId4966" Type="http://schemas.openxmlformats.org/officeDocument/2006/relationships/hyperlink" Target="http://connecteam.com/" TargetMode="External"/><Relationship Id="rId4967" Type="http://schemas.openxmlformats.org/officeDocument/2006/relationships/hyperlink" Target="http://connectorsupplier.com/" TargetMode="External"/><Relationship Id="rId4968" Type="http://schemas.openxmlformats.org/officeDocument/2006/relationships/hyperlink" Target="http://contalog.com/" TargetMode="External"/><Relationship Id="rId4969" Type="http://schemas.openxmlformats.org/officeDocument/2006/relationships/hyperlink" Target="http://contify.com/" TargetMode="External"/><Relationship Id="rId5320" Type="http://schemas.openxmlformats.org/officeDocument/2006/relationships/hyperlink" Target="http://shopgate.com/" TargetMode="External"/><Relationship Id="rId5321" Type="http://schemas.openxmlformats.org/officeDocument/2006/relationships/hyperlink" Target="http://theshoppad.com/" TargetMode="External"/><Relationship Id="rId5322" Type="http://schemas.openxmlformats.org/officeDocument/2006/relationships/hyperlink" Target="http://shopseen.com/" TargetMode="External"/><Relationship Id="rId5323" Type="http://schemas.openxmlformats.org/officeDocument/2006/relationships/hyperlink" Target="http://skuiq.com/" TargetMode="External"/><Relationship Id="rId5324" Type="http://schemas.openxmlformats.org/officeDocument/2006/relationships/hyperlink" Target="http://intelligence.slice.com/" TargetMode="External"/><Relationship Id="rId5325" Type="http://schemas.openxmlformats.org/officeDocument/2006/relationships/hyperlink" Target="http://sloop1.com/" TargetMode="External"/><Relationship Id="rId5326" Type="http://schemas.openxmlformats.org/officeDocument/2006/relationships/hyperlink" Target="http://smartassistant.com/" TargetMode="External"/><Relationship Id="rId3870" Type="http://schemas.openxmlformats.org/officeDocument/2006/relationships/hyperlink" Target="http://churnzero.net/" TargetMode="External"/><Relationship Id="rId3871" Type="http://schemas.openxmlformats.org/officeDocument/2006/relationships/hyperlink" Target="http://clarabridge.com/" TargetMode="External"/><Relationship Id="rId3872" Type="http://schemas.openxmlformats.org/officeDocument/2006/relationships/hyperlink" Target="http://clientsuccess.com/" TargetMode="External"/><Relationship Id="rId3873" Type="http://schemas.openxmlformats.org/officeDocument/2006/relationships/hyperlink" Target="http://getcloudcherry.com/" TargetMode="External"/><Relationship Id="rId3874" Type="http://schemas.openxmlformats.org/officeDocument/2006/relationships/hyperlink" Target="http://cross-crm.com/" TargetMode="External"/><Relationship Id="rId3875" Type="http://schemas.openxmlformats.org/officeDocument/2006/relationships/hyperlink" Target="http://cxcompany.com/" TargetMode="External"/><Relationship Id="rId3876" Type="http://schemas.openxmlformats.org/officeDocument/2006/relationships/hyperlink" Target="http://cxgroup.co/" TargetMode="External"/><Relationship Id="rId3877" Type="http://schemas.openxmlformats.org/officeDocument/2006/relationships/hyperlink" Target="http://dartboardiq.com/" TargetMode="External"/><Relationship Id="rId3878" Type="http://schemas.openxmlformats.org/officeDocument/2006/relationships/hyperlink" Target="http://deskero.com/" TargetMode="External"/><Relationship Id="rId3879" Type="http://schemas.openxmlformats.org/officeDocument/2006/relationships/hyperlink" Target="http://digitalgenius.com/" TargetMode="External"/><Relationship Id="rId5327" Type="http://schemas.openxmlformats.org/officeDocument/2006/relationships/hyperlink" Target="http://socialshopwave.com/" TargetMode="External"/><Relationship Id="rId5328" Type="http://schemas.openxmlformats.org/officeDocument/2006/relationships/hyperlink" Target="http://sokrati.com/" TargetMode="External"/><Relationship Id="rId4230" Type="http://schemas.openxmlformats.org/officeDocument/2006/relationships/hyperlink" Target="http://method.me/" TargetMode="External"/><Relationship Id="rId4231" Type="http://schemas.openxmlformats.org/officeDocument/2006/relationships/hyperlink" Target="http://microsoft.com/" TargetMode="External"/><Relationship Id="rId4232" Type="http://schemas.openxmlformats.org/officeDocument/2006/relationships/hyperlink" Target="http://milahq.com/" TargetMode="External"/><Relationship Id="rId4233" Type="http://schemas.openxmlformats.org/officeDocument/2006/relationships/hyperlink" Target="http://moskitcrm.com/" TargetMode="External"/><Relationship Id="rId4234" Type="http://schemas.openxmlformats.org/officeDocument/2006/relationships/hyperlink" Target="http://mothernode.com/" TargetMode="External"/><Relationship Id="rId4235" Type="http://schemas.openxmlformats.org/officeDocument/2006/relationships/hyperlink" Target="http://neoncrm.com/" TargetMode="External"/><Relationship Id="rId4236" Type="http://schemas.openxmlformats.org/officeDocument/2006/relationships/hyperlink" Target="http://netric.com/" TargetMode="External"/><Relationship Id="rId4237" Type="http://schemas.openxmlformats.org/officeDocument/2006/relationships/hyperlink" Target="http://netsuite.com/" TargetMode="External"/><Relationship Id="rId4238" Type="http://schemas.openxmlformats.org/officeDocument/2006/relationships/hyperlink" Target="http://nexj.com/" TargetMode="External"/><Relationship Id="rId4239" Type="http://schemas.openxmlformats.org/officeDocument/2006/relationships/hyperlink" Target="http://nimble.com/" TargetMode="External"/><Relationship Id="rId5329" Type="http://schemas.openxmlformats.org/officeDocument/2006/relationships/hyperlink" Target="http://solidcommerce.com/" TargetMode="External"/><Relationship Id="rId6410" Type="http://schemas.openxmlformats.org/officeDocument/2006/relationships/hyperlink" Target="http://purple.ai/" TargetMode="External"/><Relationship Id="rId6411" Type="http://schemas.openxmlformats.org/officeDocument/2006/relationships/hyperlink" Target="http://www.purple.ai/" TargetMode="External"/><Relationship Id="rId6412" Type="http://schemas.openxmlformats.org/officeDocument/2006/relationships/hyperlink" Target="http://leadlake.com/" TargetMode="External"/><Relationship Id="rId6413" Type="http://schemas.openxmlformats.org/officeDocument/2006/relationships/hyperlink" Target="http://leadlake.com/" TargetMode="External"/><Relationship Id="rId6414" Type="http://schemas.openxmlformats.org/officeDocument/2006/relationships/hyperlink" Target="http://stayupstream.com/" TargetMode="External"/><Relationship Id="rId6415" Type="http://schemas.openxmlformats.org/officeDocument/2006/relationships/hyperlink" Target="http://assortify.com/" TargetMode="External"/><Relationship Id="rId6416" Type="http://schemas.openxmlformats.org/officeDocument/2006/relationships/hyperlink" Target="http://leady.com/" TargetMode="External"/><Relationship Id="rId6417" Type="http://schemas.openxmlformats.org/officeDocument/2006/relationships/hyperlink" Target="http://dmway.com/" TargetMode="External"/><Relationship Id="rId6418" Type="http://schemas.openxmlformats.org/officeDocument/2006/relationships/hyperlink" Target="http://glassbeam.com/" TargetMode="External"/><Relationship Id="rId2780" Type="http://schemas.openxmlformats.org/officeDocument/2006/relationships/hyperlink" Target="http://ringba.com/" TargetMode="External"/><Relationship Id="rId2781" Type="http://schemas.openxmlformats.org/officeDocument/2006/relationships/hyperlink" Target="http://gryphonnetworks.com/" TargetMode="External"/><Relationship Id="rId2782" Type="http://schemas.openxmlformats.org/officeDocument/2006/relationships/hyperlink" Target="https://t.co/h82QDCkNRC" TargetMode="External"/><Relationship Id="rId2783" Type="http://schemas.openxmlformats.org/officeDocument/2006/relationships/hyperlink" Target="http://jiminny.com/" TargetMode="External"/><Relationship Id="rId2784" Type="http://schemas.openxmlformats.org/officeDocument/2006/relationships/hyperlink" Target="http://livehive.com/" TargetMode="External"/><Relationship Id="rId2785" Type="http://schemas.openxmlformats.org/officeDocument/2006/relationships/hyperlink" Target="http://whoscalling.com/" TargetMode="External"/><Relationship Id="rId2786" Type="http://schemas.openxmlformats.org/officeDocument/2006/relationships/hyperlink" Target="http://rambl.ai/" TargetMode="External"/><Relationship Id="rId2787" Type="http://schemas.openxmlformats.org/officeDocument/2006/relationships/hyperlink" Target="http://leadspedia.com/" TargetMode="External"/><Relationship Id="rId2788" Type="http://schemas.openxmlformats.org/officeDocument/2006/relationships/hyperlink" Target="http://leadmesh.com/" TargetMode="External"/><Relationship Id="rId2789" Type="http://schemas.openxmlformats.org/officeDocument/2006/relationships/hyperlink" Target="http://voiptimecloud.com/" TargetMode="External"/><Relationship Id="rId6419" Type="http://schemas.openxmlformats.org/officeDocument/2006/relationships/hyperlink" Target="http://splashbi.com/" TargetMode="External"/><Relationship Id="rId3140" Type="http://schemas.openxmlformats.org/officeDocument/2006/relationships/hyperlink" Target="http://manageflitter.com/" TargetMode="External"/><Relationship Id="rId3141" Type="http://schemas.openxmlformats.org/officeDocument/2006/relationships/hyperlink" Target="http://manalto.com/" TargetMode="External"/><Relationship Id="rId3142" Type="http://schemas.openxmlformats.org/officeDocument/2006/relationships/hyperlink" Target="http://massplanner.com/" TargetMode="External"/><Relationship Id="rId3143" Type="http://schemas.openxmlformats.org/officeDocument/2006/relationships/hyperlink" Target="http://mavsocial.com/" TargetMode="External"/><Relationship Id="rId3144" Type="http://schemas.openxmlformats.org/officeDocument/2006/relationships/hyperlink" Target="http://mediatoolkit.com/" TargetMode="External"/><Relationship Id="rId3145" Type="http://schemas.openxmlformats.org/officeDocument/2006/relationships/hyperlink" Target="http://meltwater.com/" TargetMode="External"/><Relationship Id="rId3146" Type="http://schemas.openxmlformats.org/officeDocument/2006/relationships/hyperlink" Target="http://mention.com/" TargetMode="External"/><Relationship Id="rId3147" Type="http://schemas.openxmlformats.org/officeDocument/2006/relationships/hyperlink" Target="http://meshfire.com/" TargetMode="External"/><Relationship Id="rId3148" Type="http://schemas.openxmlformats.org/officeDocument/2006/relationships/hyperlink" Target="http://mightybell.com/" TargetMode="External"/><Relationship Id="rId3149" Type="http://schemas.openxmlformats.org/officeDocument/2006/relationships/hyperlink" Target="http://missinglettr.com/" TargetMode="External"/><Relationship Id="rId440" Type="http://schemas.openxmlformats.org/officeDocument/2006/relationships/hyperlink" Target="http://reactx.com/" TargetMode="External"/><Relationship Id="rId441" Type="http://schemas.openxmlformats.org/officeDocument/2006/relationships/hyperlink" Target="http://resonate.com/" TargetMode="External"/><Relationship Id="rId442" Type="http://schemas.openxmlformats.org/officeDocument/2006/relationships/hyperlink" Target="http://revjet.com/" TargetMode="External"/><Relationship Id="rId443" Type="http://schemas.openxmlformats.org/officeDocument/2006/relationships/hyperlink" Target="http://rhythmone.com/" TargetMode="External"/><Relationship Id="rId444" Type="http://schemas.openxmlformats.org/officeDocument/2006/relationships/hyperlink" Target="http://rockerbox.com/" TargetMode="External"/><Relationship Id="rId445" Type="http://schemas.openxmlformats.org/officeDocument/2006/relationships/hyperlink" Target="http://rocketfuel.com/" TargetMode="External"/><Relationship Id="rId446" Type="http://schemas.openxmlformats.org/officeDocument/2006/relationships/hyperlink" Target="http://rokt.com/" TargetMode="External"/><Relationship Id="rId447" Type="http://schemas.openxmlformats.org/officeDocument/2006/relationships/hyperlink" Target="http://rtbhouse.com/" TargetMode="External"/><Relationship Id="rId448" Type="http://schemas.openxmlformats.org/officeDocument/2006/relationships/hyperlink" Target="http://rtbsystem.com/" TargetMode="External"/><Relationship Id="rId449" Type="http://schemas.openxmlformats.org/officeDocument/2006/relationships/hyperlink" Target="http://rubiconproject.com/" TargetMode="External"/><Relationship Id="rId1690" Type="http://schemas.openxmlformats.org/officeDocument/2006/relationships/hyperlink" Target="http://quark.com/" TargetMode="External"/><Relationship Id="rId1691" Type="http://schemas.openxmlformats.org/officeDocument/2006/relationships/hyperlink" Target="http://expressible.com/" TargetMode="External"/><Relationship Id="rId1692" Type="http://schemas.openxmlformats.org/officeDocument/2006/relationships/hyperlink" Target="http://miappi.com/" TargetMode="External"/><Relationship Id="rId1693" Type="http://schemas.openxmlformats.org/officeDocument/2006/relationships/hyperlink" Target="http://3minuteoptimizer.com/" TargetMode="External"/><Relationship Id="rId1694" Type="http://schemas.openxmlformats.org/officeDocument/2006/relationships/hyperlink" Target="http://40nuggets.com/" TargetMode="External"/><Relationship Id="rId1695" Type="http://schemas.openxmlformats.org/officeDocument/2006/relationships/hyperlink" Target="http://8seconds.net/" TargetMode="External"/><Relationship Id="rId1696" Type="http://schemas.openxmlformats.org/officeDocument/2006/relationships/hyperlink" Target="http://abtasty.com/" TargetMode="External"/><Relationship Id="rId1697" Type="http://schemas.openxmlformats.org/officeDocument/2006/relationships/hyperlink" Target="http://accenture.com/" TargetMode="External"/><Relationship Id="rId1698" Type="http://schemas.openxmlformats.org/officeDocument/2006/relationships/hyperlink" Target="http://acxiom.com/" TargetMode="External"/><Relationship Id="rId1699" Type="http://schemas.openxmlformats.org/officeDocument/2006/relationships/hyperlink" Target="http://adaptivecampaigns.com/" TargetMode="External"/><Relationship Id="rId4970" Type="http://schemas.openxmlformats.org/officeDocument/2006/relationships/hyperlink" Target="http://crankwheel.com/" TargetMode="External"/><Relationship Id="rId4971" Type="http://schemas.openxmlformats.org/officeDocument/2006/relationships/hyperlink" Target="http://crunchbase.com/" TargetMode="External"/><Relationship Id="rId2050" Type="http://schemas.openxmlformats.org/officeDocument/2006/relationships/hyperlink" Target="http://vyasystems.com/" TargetMode="External"/><Relationship Id="rId2051" Type="http://schemas.openxmlformats.org/officeDocument/2006/relationships/hyperlink" Target="http://maps-system.com/" TargetMode="External"/><Relationship Id="rId2052" Type="http://schemas.openxmlformats.org/officeDocument/2006/relationships/hyperlink" Target="http://imageshop.org/" TargetMode="External"/><Relationship Id="rId2053" Type="http://schemas.openxmlformats.org/officeDocument/2006/relationships/hyperlink" Target="http://interact.eu/" TargetMode="External"/><Relationship Id="rId2054" Type="http://schemas.openxmlformats.org/officeDocument/2006/relationships/hyperlink" Target="http://marketingunity.com/" TargetMode="External"/><Relationship Id="rId2055" Type="http://schemas.openxmlformats.org/officeDocument/2006/relationships/hyperlink" Target="http://overcasthq.com/" TargetMode="External"/><Relationship Id="rId2056" Type="http://schemas.openxmlformats.org/officeDocument/2006/relationships/hyperlink" Target="http://xdam.com/" TargetMode="External"/><Relationship Id="rId2057" Type="http://schemas.openxmlformats.org/officeDocument/2006/relationships/hyperlink" Target="http://microsoft.com/" TargetMode="External"/><Relationship Id="rId2058" Type="http://schemas.openxmlformats.org/officeDocument/2006/relationships/hyperlink" Target="http://crosscap.com/" TargetMode="External"/><Relationship Id="rId2059" Type="http://schemas.openxmlformats.org/officeDocument/2006/relationships/hyperlink" Target="http://ahrefs.com/" TargetMode="External"/><Relationship Id="rId4972" Type="http://schemas.openxmlformats.org/officeDocument/2006/relationships/hyperlink" Target="http://dink.eu/" TargetMode="External"/><Relationship Id="rId4973" Type="http://schemas.openxmlformats.org/officeDocument/2006/relationships/hyperlink" Target="http://data-genie.com/" TargetMode="External"/><Relationship Id="rId4974" Type="http://schemas.openxmlformats.org/officeDocument/2006/relationships/hyperlink" Target="http://datafox.com/" TargetMode="External"/><Relationship Id="rId4975" Type="http://schemas.openxmlformats.org/officeDocument/2006/relationships/hyperlink" Target="http://dealcloud.com/" TargetMode="External"/><Relationship Id="rId4976" Type="http://schemas.openxmlformats.org/officeDocument/2006/relationships/hyperlink" Target="http://deskgod.com/" TargetMode="External"/><Relationship Id="rId4977" Type="http://schemas.openxmlformats.org/officeDocument/2006/relationships/hyperlink" Target="http://digitalreachagency.com/" TargetMode="External"/><Relationship Id="rId4978" Type="http://schemas.openxmlformats.org/officeDocument/2006/relationships/hyperlink" Target="http://discoverorg.com/" TargetMode="External"/><Relationship Id="rId4979" Type="http://schemas.openxmlformats.org/officeDocument/2006/relationships/hyperlink" Target="http://docsify.net/" TargetMode="External"/><Relationship Id="rId5330" Type="http://schemas.openxmlformats.org/officeDocument/2006/relationships/hyperlink" Target="http://sparkfly.com/" TargetMode="External"/><Relationship Id="rId5331" Type="http://schemas.openxmlformats.org/officeDocument/2006/relationships/hyperlink" Target="http://spently.com/" TargetMode="External"/><Relationship Id="rId5332" Type="http://schemas.openxmlformats.org/officeDocument/2006/relationships/hyperlink" Target="http://springbot.com/" TargetMode="External"/><Relationship Id="rId5333" Type="http://schemas.openxmlformats.org/officeDocument/2006/relationships/hyperlink" Target="http://springengage.com/" TargetMode="External"/><Relationship Id="rId5334" Type="http://schemas.openxmlformats.org/officeDocument/2006/relationships/hyperlink" Target="http://staqu.com/" TargetMode="External"/><Relationship Id="rId5335" Type="http://schemas.openxmlformats.org/officeDocument/2006/relationships/hyperlink" Target="http://stitchfix.com/" TargetMode="External"/><Relationship Id="rId5336" Type="http://schemas.openxmlformats.org/officeDocument/2006/relationships/hyperlink" Target="http://storenvy.com/" TargetMode="External"/><Relationship Id="rId3880" Type="http://schemas.openxmlformats.org/officeDocument/2006/relationships/hyperlink" Target="http://egain.com/" TargetMode="External"/><Relationship Id="rId3881" Type="http://schemas.openxmlformats.org/officeDocument/2006/relationships/hyperlink" Target="http://elev.io/" TargetMode="External"/><Relationship Id="rId3882" Type="http://schemas.openxmlformats.org/officeDocument/2006/relationships/hyperlink" Target="http://envisioninc.com/" TargetMode="External"/><Relationship Id="rId3883" Type="http://schemas.openxmlformats.org/officeDocument/2006/relationships/hyperlink" Target="http://foresee.com/" TargetMode="External"/><Relationship Id="rId3884" Type="http://schemas.openxmlformats.org/officeDocument/2006/relationships/hyperlink" Target="http://freshdesk.com/" TargetMode="External"/><Relationship Id="rId3885" Type="http://schemas.openxmlformats.org/officeDocument/2006/relationships/hyperlink" Target="http://gainsight.com/" TargetMode="External"/><Relationship Id="rId3886" Type="http://schemas.openxmlformats.org/officeDocument/2006/relationships/hyperlink" Target="http://genesys.com/" TargetMode="External"/><Relationship Id="rId3887" Type="http://schemas.openxmlformats.org/officeDocument/2006/relationships/hyperlink" Target="http://gladly.com/" TargetMode="External"/><Relationship Id="rId3888" Type="http://schemas.openxmlformats.org/officeDocument/2006/relationships/hyperlink" Target="http://groovehq.com/" TargetMode="External"/><Relationship Id="rId3889" Type="http://schemas.openxmlformats.org/officeDocument/2006/relationships/hyperlink" Target="http://happyfox.com/" TargetMode="External"/><Relationship Id="rId5337" Type="http://schemas.openxmlformats.org/officeDocument/2006/relationships/hyperlink" Target="http://storeya.com/" TargetMode="External"/><Relationship Id="rId5338" Type="http://schemas.openxmlformats.org/officeDocument/2006/relationships/hyperlink" Target="http://strands.com/" TargetMode="External"/><Relationship Id="rId4240" Type="http://schemas.openxmlformats.org/officeDocument/2006/relationships/hyperlink" Target="http://nutshell.com/" TargetMode="External"/><Relationship Id="rId4241" Type="http://schemas.openxmlformats.org/officeDocument/2006/relationships/hyperlink" Target="http://odoo.com/" TargetMode="External"/><Relationship Id="rId4242" Type="http://schemas.openxmlformats.org/officeDocument/2006/relationships/hyperlink" Target="http://ofisim.com/" TargetMode="External"/><Relationship Id="rId4243" Type="http://schemas.openxmlformats.org/officeDocument/2006/relationships/hyperlink" Target="http://onepagecrm.com/" TargetMode="External"/><Relationship Id="rId4244" Type="http://schemas.openxmlformats.org/officeDocument/2006/relationships/hyperlink" Target="http://onsitecrm.com/" TargetMode="External"/><Relationship Id="rId4245" Type="http://schemas.openxmlformats.org/officeDocument/2006/relationships/hyperlink" Target="http://opencrm.co.uk/" TargetMode="External"/><Relationship Id="rId4246" Type="http://schemas.openxmlformats.org/officeDocument/2006/relationships/hyperlink" Target="http://oracle.com/" TargetMode="External"/><Relationship Id="rId4247" Type="http://schemas.openxmlformats.org/officeDocument/2006/relationships/hyperlink" Target="http://orocrm.com/" TargetMode="External"/><Relationship Id="rId4248" Type="http://schemas.openxmlformats.org/officeDocument/2006/relationships/hyperlink" Target="http://pega.com/" TargetMode="External"/><Relationship Id="rId4249" Type="http://schemas.openxmlformats.org/officeDocument/2006/relationships/hyperlink" Target="http://peoplevine.com/" TargetMode="External"/><Relationship Id="rId5339" Type="http://schemas.openxmlformats.org/officeDocument/2006/relationships/hyperlink" Target="http://styla.com/" TargetMode="External"/><Relationship Id="rId6420" Type="http://schemas.openxmlformats.org/officeDocument/2006/relationships/hyperlink" Target="http://verve.ai/" TargetMode="External"/><Relationship Id="rId6421" Type="http://schemas.openxmlformats.org/officeDocument/2006/relationships/hyperlink" Target="http://verve.ai/" TargetMode="External"/><Relationship Id="rId6422" Type="http://schemas.openxmlformats.org/officeDocument/2006/relationships/hyperlink" Target="http://zebrabi.com/" TargetMode="External"/><Relationship Id="rId6423" Type="http://schemas.openxmlformats.org/officeDocument/2006/relationships/hyperlink" Target="http://staq.com/" TargetMode="External"/><Relationship Id="rId6424" Type="http://schemas.openxmlformats.org/officeDocument/2006/relationships/hyperlink" Target="http://muoro.io/" TargetMode="External"/><Relationship Id="rId6425" Type="http://schemas.openxmlformats.org/officeDocument/2006/relationships/hyperlink" Target="http://bigdata.panapps.co/" TargetMode="External"/><Relationship Id="rId6426" Type="http://schemas.openxmlformats.org/officeDocument/2006/relationships/hyperlink" Target="http://flex.bi/" TargetMode="External"/><Relationship Id="rId6427" Type="http://schemas.openxmlformats.org/officeDocument/2006/relationships/hyperlink" Target="http://flex.bi/" TargetMode="External"/><Relationship Id="rId6428" Type="http://schemas.openxmlformats.org/officeDocument/2006/relationships/hyperlink" Target="http://wmsight.com/" TargetMode="External"/><Relationship Id="rId2790" Type="http://schemas.openxmlformats.org/officeDocument/2006/relationships/hyperlink" Target="http://www.smartaction.com/" TargetMode="External"/><Relationship Id="rId2791" Type="http://schemas.openxmlformats.org/officeDocument/2006/relationships/hyperlink" Target="http://www.ameyoengage.com/" TargetMode="External"/><Relationship Id="rId2792" Type="http://schemas.openxmlformats.org/officeDocument/2006/relationships/hyperlink" Target="http://www.onvisource.com/" TargetMode="External"/><Relationship Id="rId2793" Type="http://schemas.openxmlformats.org/officeDocument/2006/relationships/hyperlink" Target="http://addaptive.com/" TargetMode="External"/><Relationship Id="rId2794" Type="http://schemas.openxmlformats.org/officeDocument/2006/relationships/hyperlink" Target="http://agent3.com/" TargetMode="External"/><Relationship Id="rId2795" Type="http://schemas.openxmlformats.org/officeDocument/2006/relationships/hyperlink" Target="http://artesian.co/" TargetMode="External"/><Relationship Id="rId2796" Type="http://schemas.openxmlformats.org/officeDocument/2006/relationships/hyperlink" Target="http://azalead.com/" TargetMode="External"/><Relationship Id="rId2797" Type="http://schemas.openxmlformats.org/officeDocument/2006/relationships/hyperlink" Target="http://bizible.com/" TargetMode="External"/><Relationship Id="rId2798" Type="http://schemas.openxmlformats.org/officeDocument/2006/relationships/hyperlink" Target="http://demandbase.com/" TargetMode="External"/><Relationship Id="rId2799" Type="http://schemas.openxmlformats.org/officeDocument/2006/relationships/hyperlink" Target="http://demandfarm.com/" TargetMode="External"/><Relationship Id="rId6429" Type="http://schemas.openxmlformats.org/officeDocument/2006/relationships/hyperlink" Target="http://socialstandards.com/" TargetMode="External"/><Relationship Id="rId3150" Type="http://schemas.openxmlformats.org/officeDocument/2006/relationships/hyperlink" Target="http://modernapp.co/" TargetMode="External"/><Relationship Id="rId3151" Type="http://schemas.openxmlformats.org/officeDocument/2006/relationships/hyperlink" Target="http://moodwire.com/" TargetMode="External"/><Relationship Id="rId3152" Type="http://schemas.openxmlformats.org/officeDocument/2006/relationships/hyperlink" Target="http://moz.com/" TargetMode="External"/><Relationship Id="rId3153" Type="http://schemas.openxmlformats.org/officeDocument/2006/relationships/hyperlink" Target="http://mutualmind.com/" TargetMode="External"/><Relationship Id="rId3154" Type="http://schemas.openxmlformats.org/officeDocument/2006/relationships/hyperlink" Target="http://mypresences.com/" TargetMode="External"/><Relationship Id="rId3155" Type="http://schemas.openxmlformats.org/officeDocument/2006/relationships/hyperlink" Target="http://mzinga.com/" TargetMode="External"/><Relationship Id="rId3156" Type="http://schemas.openxmlformats.org/officeDocument/2006/relationships/hyperlink" Target="http://naritiv.com/" TargetMode="External"/><Relationship Id="rId3157" Type="http://schemas.openxmlformats.org/officeDocument/2006/relationships/hyperlink" Target="http://narrow.io/" TargetMode="External"/><Relationship Id="rId3158" Type="http://schemas.openxmlformats.org/officeDocument/2006/relationships/hyperlink" Target="http://naytev.com/" TargetMode="External"/><Relationship Id="rId3159" Type="http://schemas.openxmlformats.org/officeDocument/2006/relationships/hyperlink" Target="http://netbase.com/" TargetMode="External"/><Relationship Id="rId450" Type="http://schemas.openxmlformats.org/officeDocument/2006/relationships/hyperlink" Target="http://runads.com/" TargetMode="External"/><Relationship Id="rId451" Type="http://schemas.openxmlformats.org/officeDocument/2006/relationships/hyperlink" Target="http://samsung.com/" TargetMode="External"/><Relationship Id="rId452" Type="http://schemas.openxmlformats.org/officeDocument/2006/relationships/hyperlink" Target="http://saymedia.com/" TargetMode="External"/><Relationship Id="rId453" Type="http://schemas.openxmlformats.org/officeDocument/2006/relationships/hyperlink" Target="http://scoota.com/" TargetMode="External"/><Relationship Id="rId454" Type="http://schemas.openxmlformats.org/officeDocument/2006/relationships/hyperlink" Target="http://sellpoints.com/" TargetMode="External"/><Relationship Id="rId455" Type="http://schemas.openxmlformats.org/officeDocument/2006/relationships/hyperlink" Target="http://semcasting.com/" TargetMode="External"/><Relationship Id="rId456" Type="http://schemas.openxmlformats.org/officeDocument/2006/relationships/hyperlink" Target="http://simpli.fi/" TargetMode="External"/><Relationship Id="rId457" Type="http://schemas.openxmlformats.org/officeDocument/2006/relationships/hyperlink" Target="http://simpli.fi/" TargetMode="External"/><Relationship Id="rId458" Type="http://schemas.openxmlformats.org/officeDocument/2006/relationships/hyperlink" Target="http://nlpcaptcha.in/" TargetMode="External"/><Relationship Id="rId459" Type="http://schemas.openxmlformats.org/officeDocument/2006/relationships/hyperlink" Target="http://sizmek.com/" TargetMode="External"/><Relationship Id="rId6430" Type="http://schemas.openxmlformats.org/officeDocument/2006/relationships/hyperlink" Target="http://metabrite.com/" TargetMode="External"/><Relationship Id="rId6431" Type="http://schemas.openxmlformats.org/officeDocument/2006/relationships/hyperlink" Target="http://tellius.com/" TargetMode="External"/><Relationship Id="rId6432" Type="http://schemas.openxmlformats.org/officeDocument/2006/relationships/hyperlink" Target="http://qcustomer.com/" TargetMode="External"/><Relationship Id="rId6433" Type="http://schemas.openxmlformats.org/officeDocument/2006/relationships/hyperlink" Target="http://zodiacmetrics.com/" TargetMode="External"/><Relationship Id="rId6434" Type="http://schemas.openxmlformats.org/officeDocument/2006/relationships/hyperlink" Target="http://algomus.com/" TargetMode="External"/><Relationship Id="rId4980" Type="http://schemas.openxmlformats.org/officeDocument/2006/relationships/hyperlink" Target="http://docurated.com/" TargetMode="External"/><Relationship Id="rId4981" Type="http://schemas.openxmlformats.org/officeDocument/2006/relationships/hyperlink" Target="http://eatngage.com/" TargetMode="External"/><Relationship Id="rId4982" Type="http://schemas.openxmlformats.org/officeDocument/2006/relationships/hyperlink" Target="http://ebsta.com/" TargetMode="External"/><Relationship Id="rId4983" Type="http://schemas.openxmlformats.org/officeDocument/2006/relationships/hyperlink" Target="http://ecairn.com/" TargetMode="External"/><Relationship Id="rId4984" Type="http://schemas.openxmlformats.org/officeDocument/2006/relationships/hyperlink" Target="http://ecubixcustomercare.co.in/" TargetMode="External"/><Relationship Id="rId4985" Type="http://schemas.openxmlformats.org/officeDocument/2006/relationships/hyperlink" Target="http://eltropy.com/" TargetMode="External"/><Relationship Id="rId4986" Type="http://schemas.openxmlformats.org/officeDocument/2006/relationships/hyperlink" Target="http://enablementconsulting.com/" TargetMode="External"/><Relationship Id="rId2060" Type="http://schemas.openxmlformats.org/officeDocument/2006/relationships/hyperlink" Target="http://attracta.com/" TargetMode="External"/><Relationship Id="rId2061" Type="http://schemas.openxmlformats.org/officeDocument/2006/relationships/hyperlink" Target="http://authoritas.com/" TargetMode="External"/><Relationship Id="rId2062" Type="http://schemas.openxmlformats.org/officeDocument/2006/relationships/hyperlink" Target="http://authoritylabs.com/" TargetMode="External"/><Relationship Id="rId2063" Type="http://schemas.openxmlformats.org/officeDocument/2006/relationships/hyperlink" Target="http://beamusup.com/" TargetMode="External"/><Relationship Id="rId2064" Type="http://schemas.openxmlformats.org/officeDocument/2006/relationships/hyperlink" Target="http://bing.com/" TargetMode="External"/><Relationship Id="rId2065" Type="http://schemas.openxmlformats.org/officeDocument/2006/relationships/hyperlink" Target="http://botify.com/" TargetMode="External"/><Relationship Id="rId2066" Type="http://schemas.openxmlformats.org/officeDocument/2006/relationships/hyperlink" Target="http://brightedge.com/" TargetMode="External"/><Relationship Id="rId2067" Type="http://schemas.openxmlformats.org/officeDocument/2006/relationships/hyperlink" Target="http://brightlocal.com/" TargetMode="External"/><Relationship Id="rId2068" Type="http://schemas.openxmlformats.org/officeDocument/2006/relationships/hyperlink" Target="http://bruceclay.com/" TargetMode="External"/><Relationship Id="rId2069" Type="http://schemas.openxmlformats.org/officeDocument/2006/relationships/hyperlink" Target="http://canirank.com/" TargetMode="External"/><Relationship Id="rId4987" Type="http://schemas.openxmlformats.org/officeDocument/2006/relationships/hyperlink" Target="http://espatial.com/" TargetMode="External"/><Relationship Id="rId4988" Type="http://schemas.openxmlformats.org/officeDocument/2006/relationships/hyperlink" Target="http://everstring.com/" TargetMode="External"/><Relationship Id="rId4989" Type="http://schemas.openxmlformats.org/officeDocument/2006/relationships/hyperlink" Target="http://execvision.io/" TargetMode="External"/><Relationship Id="rId5340" Type="http://schemas.openxmlformats.org/officeDocument/2006/relationships/hyperlink" Target="http://taggstar.com/blog" TargetMode="External"/><Relationship Id="rId5341" Type="http://schemas.openxmlformats.org/officeDocument/2006/relationships/hyperlink" Target="http://tagspire.com/" TargetMode="External"/><Relationship Id="rId5342" Type="http://schemas.openxmlformats.org/officeDocument/2006/relationships/hyperlink" Target="http://targetclose.com/" TargetMode="External"/><Relationship Id="rId5343" Type="http://schemas.openxmlformats.org/officeDocument/2006/relationships/hyperlink" Target="http://targetingmantra.com/" TargetMode="External"/><Relationship Id="rId5344" Type="http://schemas.openxmlformats.org/officeDocument/2006/relationships/hyperlink" Target="http://tinyclues.com/" TargetMode="External"/><Relationship Id="rId5345" Type="http://schemas.openxmlformats.org/officeDocument/2006/relationships/hyperlink" Target="http://toonimo.com/" TargetMode="External"/><Relationship Id="rId5346" Type="http://schemas.openxmlformats.org/officeDocument/2006/relationships/hyperlink" Target="http://touchcr.com/" TargetMode="External"/><Relationship Id="rId5347" Type="http://schemas.openxmlformats.org/officeDocument/2006/relationships/hyperlink" Target="http://triggmine.com/" TargetMode="External"/><Relationship Id="rId5348" Type="http://schemas.openxmlformats.org/officeDocument/2006/relationships/hyperlink" Target="http://unbxd.com/" TargetMode="External"/><Relationship Id="rId5349" Type="http://schemas.openxmlformats.org/officeDocument/2006/relationships/hyperlink" Target="http://upsellit.com/" TargetMode="External"/><Relationship Id="rId6435" Type="http://schemas.openxmlformats.org/officeDocument/2006/relationships/hyperlink" Target="http://clearpredictions.com/" TargetMode="External"/><Relationship Id="rId6436" Type="http://schemas.openxmlformats.org/officeDocument/2006/relationships/hyperlink" Target="http://clearpredictions.com/" TargetMode="External"/><Relationship Id="rId3890" Type="http://schemas.openxmlformats.org/officeDocument/2006/relationships/hyperlink" Target="http://helpcrunch.com/" TargetMode="External"/><Relationship Id="rId3891" Type="http://schemas.openxmlformats.org/officeDocument/2006/relationships/hyperlink" Target="http://helprace.com/" TargetMode="External"/><Relationship Id="rId3892" Type="http://schemas.openxmlformats.org/officeDocument/2006/relationships/hyperlink" Target="http://helpscout.net/" TargetMode="External"/><Relationship Id="rId3893" Type="http://schemas.openxmlformats.org/officeDocument/2006/relationships/hyperlink" Target="http://helpshift.com/" TargetMode="External"/><Relationship Id="rId3894" Type="http://schemas.openxmlformats.org/officeDocument/2006/relationships/hyperlink" Target="http://helpsumo.com/" TargetMode="External"/><Relationship Id="rId3895" Type="http://schemas.openxmlformats.org/officeDocument/2006/relationships/hyperlink" Target="http://helpware.io/" TargetMode="External"/><Relationship Id="rId3896" Type="http://schemas.openxmlformats.org/officeDocument/2006/relationships/hyperlink" Target="http://ibm.com/" TargetMode="External"/><Relationship Id="rId3897" Type="http://schemas.openxmlformats.org/officeDocument/2006/relationships/hyperlink" Target="http://idavatars.com/" TargetMode="External"/><Relationship Id="rId3898" Type="http://schemas.openxmlformats.org/officeDocument/2006/relationships/hyperlink" Target="http://impelops.com/" TargetMode="External"/><Relationship Id="rId3899" Type="http://schemas.openxmlformats.org/officeDocument/2006/relationships/hyperlink" Target="http://inmoment.com/" TargetMode="External"/><Relationship Id="rId6437" Type="http://schemas.openxmlformats.org/officeDocument/2006/relationships/hyperlink" Target="http://bmetric.com/" TargetMode="External"/><Relationship Id="rId6438" Type="http://schemas.openxmlformats.org/officeDocument/2006/relationships/hyperlink" Target="http://opposure.com/" TargetMode="External"/><Relationship Id="rId4250" Type="http://schemas.openxmlformats.org/officeDocument/2006/relationships/hyperlink" Target="http://pipelinedeals.com/" TargetMode="External"/><Relationship Id="rId4251" Type="http://schemas.openxmlformats.org/officeDocument/2006/relationships/hyperlink" Target="http://prosperworks.com/" TargetMode="External"/><Relationship Id="rId4252" Type="http://schemas.openxmlformats.org/officeDocument/2006/relationships/hyperlink" Target="http://redhorsesystems.com/" TargetMode="External"/><Relationship Id="rId4253" Type="http://schemas.openxmlformats.org/officeDocument/2006/relationships/hyperlink" Target="http://corporate.redtailtechnology.com/" TargetMode="External"/><Relationship Id="rId4254" Type="http://schemas.openxmlformats.org/officeDocument/2006/relationships/hyperlink" Target="http://relenta.com/" TargetMode="External"/><Relationship Id="rId4255" Type="http://schemas.openxmlformats.org/officeDocument/2006/relationships/hyperlink" Target="http://repbox.co/" TargetMode="External"/><Relationship Id="rId4256" Type="http://schemas.openxmlformats.org/officeDocument/2006/relationships/hyperlink" Target="http://revampcrm.com/" TargetMode="External"/><Relationship Id="rId4257" Type="http://schemas.openxmlformats.org/officeDocument/2006/relationships/hyperlink" Target="http://sagecrm.com/" TargetMode="External"/><Relationship Id="rId4258" Type="http://schemas.openxmlformats.org/officeDocument/2006/relationships/hyperlink" Target="http://salesbabu.com/" TargetMode="External"/><Relationship Id="rId4259" Type="http://schemas.openxmlformats.org/officeDocument/2006/relationships/hyperlink" Target="http://salesboom.com/" TargetMode="External"/><Relationship Id="rId6439" Type="http://schemas.openxmlformats.org/officeDocument/2006/relationships/hyperlink" Target="http://kyubit.com/" TargetMode="External"/><Relationship Id="rId3160" Type="http://schemas.openxmlformats.org/officeDocument/2006/relationships/hyperlink" Target="http://netvibes.com/" TargetMode="External"/><Relationship Id="rId3161" Type="http://schemas.openxmlformats.org/officeDocument/2006/relationships/hyperlink" Target="http://networkedinsights.com/" TargetMode="External"/><Relationship Id="rId3162" Type="http://schemas.openxmlformats.org/officeDocument/2006/relationships/hyperlink" Target="http://newswhip.com/" TargetMode="External"/><Relationship Id="rId3163" Type="http://schemas.openxmlformats.org/officeDocument/2006/relationships/hyperlink" Target="http://newzsocial.com/" TargetMode="External"/><Relationship Id="rId3164" Type="http://schemas.openxmlformats.org/officeDocument/2006/relationships/hyperlink" Target="http://nexalogy.com/" TargetMode="External"/><Relationship Id="rId3165" Type="http://schemas.openxmlformats.org/officeDocument/2006/relationships/hyperlink" Target="http://notify.ly/" TargetMode="External"/><Relationship Id="rId3166" Type="http://schemas.openxmlformats.org/officeDocument/2006/relationships/hyperlink" Target="http://nouncy.com/" TargetMode="External"/><Relationship Id="rId3167" Type="http://schemas.openxmlformats.org/officeDocument/2006/relationships/hyperlink" Target="http://nudge.ai/" TargetMode="External"/><Relationship Id="rId3168" Type="http://schemas.openxmlformats.org/officeDocument/2006/relationships/hyperlink" Target="http://nudge.ai/" TargetMode="External"/><Relationship Id="rId3169" Type="http://schemas.openxmlformats.org/officeDocument/2006/relationships/hyperlink" Target="http://nuvi.com/" TargetMode="External"/><Relationship Id="rId460" Type="http://schemas.openxmlformats.org/officeDocument/2006/relationships/hyperlink" Target="http://skylads.com/" TargetMode="External"/><Relationship Id="rId461" Type="http://schemas.openxmlformats.org/officeDocument/2006/relationships/hyperlink" Target="http://smartadserver.com/" TargetMode="External"/><Relationship Id="rId462" Type="http://schemas.openxmlformats.org/officeDocument/2006/relationships/hyperlink" Target="http://smartyads.com/" TargetMode="External"/><Relationship Id="rId463" Type="http://schemas.openxmlformats.org/officeDocument/2006/relationships/hyperlink" Target="http://srax.com/" TargetMode="External"/><Relationship Id="rId464" Type="http://schemas.openxmlformats.org/officeDocument/2006/relationships/hyperlink" Target="http://sociomantic.com/" TargetMode="External"/><Relationship Id="rId465" Type="http://schemas.openxmlformats.org/officeDocument/2006/relationships/hyperlink" Target="http://sojern.com/" TargetMode="External"/><Relationship Id="rId466" Type="http://schemas.openxmlformats.org/officeDocument/2006/relationships/hyperlink" Target="http://solvemedia.com/" TargetMode="External"/><Relationship Id="rId467" Type="http://schemas.openxmlformats.org/officeDocument/2006/relationships/hyperlink" Target="http://sonobi.com/" TargetMode="External"/><Relationship Id="rId468" Type="http://schemas.openxmlformats.org/officeDocument/2006/relationships/hyperlink" Target="http://sortable.com/" TargetMode="External"/><Relationship Id="rId469" Type="http://schemas.openxmlformats.org/officeDocument/2006/relationships/hyperlink" Target="http://spongecell.com/" TargetMode="External"/><Relationship Id="rId6440" Type="http://schemas.openxmlformats.org/officeDocument/2006/relationships/hyperlink" Target="http://datapigeon.com/" TargetMode="External"/><Relationship Id="rId6441" Type="http://schemas.openxmlformats.org/officeDocument/2006/relationships/hyperlink" Target="http://adverity.com/" TargetMode="External"/><Relationship Id="rId6442" Type="http://schemas.openxmlformats.org/officeDocument/2006/relationships/hyperlink" Target="http://knowi.com/" TargetMode="External"/><Relationship Id="rId6443" Type="http://schemas.openxmlformats.org/officeDocument/2006/relationships/hyperlink" Target="http://predicthq.com/" TargetMode="External"/><Relationship Id="rId6444" Type="http://schemas.openxmlformats.org/officeDocument/2006/relationships/hyperlink" Target="http://adwyze.com/" TargetMode="External"/><Relationship Id="rId4990" Type="http://schemas.openxmlformats.org/officeDocument/2006/relationships/hyperlink" Target="http://eyecall.de/" TargetMode="External"/><Relationship Id="rId4991" Type="http://schemas.openxmlformats.org/officeDocument/2006/relationships/hyperlink" Target="http://fieldsalespro.com/" TargetMode="External"/><Relationship Id="rId4992" Type="http://schemas.openxmlformats.org/officeDocument/2006/relationships/hyperlink" Target="http://fiverr.com/" TargetMode="External"/><Relationship Id="rId4993" Type="http://schemas.openxmlformats.org/officeDocument/2006/relationships/hyperlink" Target="http://fliptopia.com/" TargetMode="External"/><Relationship Id="rId4994" Type="http://schemas.openxmlformats.org/officeDocument/2006/relationships/hyperlink" Target="http://followuppal.com/" TargetMode="External"/><Relationship Id="rId4995" Type="http://schemas.openxmlformats.org/officeDocument/2006/relationships/hyperlink" Target="http://folloze.com/" TargetMode="External"/><Relationship Id="rId4996" Type="http://schemas.openxmlformats.org/officeDocument/2006/relationships/hyperlink" Target="http://usefomo.com/" TargetMode="External"/><Relationship Id="rId2070" Type="http://schemas.openxmlformats.org/officeDocument/2006/relationships/hyperlink" Target="http://caphyon.com/" TargetMode="External"/><Relationship Id="rId2071" Type="http://schemas.openxmlformats.org/officeDocument/2006/relationships/hyperlink" Target="http://clickx.io/" TargetMode="External"/><Relationship Id="rId2072" Type="http://schemas.openxmlformats.org/officeDocument/2006/relationships/hyperlink" Target="http://cognitiveseo.com/" TargetMode="External"/><Relationship Id="rId2073" Type="http://schemas.openxmlformats.org/officeDocument/2006/relationships/hyperlink" Target="http://conductor.com/" TargetMode="External"/><Relationship Id="rId2074" Type="http://schemas.openxmlformats.org/officeDocument/2006/relationships/hyperlink" Target="http://contentforest.com/" TargetMode="External"/><Relationship Id="rId2075" Type="http://schemas.openxmlformats.org/officeDocument/2006/relationships/hyperlink" Target="http://cuutio.com/" TargetMode="External"/><Relationship Id="rId2076" Type="http://schemas.openxmlformats.org/officeDocument/2006/relationships/hyperlink" Target="http://dareboost.com/" TargetMode="External"/><Relationship Id="rId2077" Type="http://schemas.openxmlformats.org/officeDocument/2006/relationships/hyperlink" Target="http://deepcrawl.com/" TargetMode="External"/><Relationship Id="rId2078" Type="http://schemas.openxmlformats.org/officeDocument/2006/relationships/hyperlink" Target="http://demandsignals.com/" TargetMode="External"/><Relationship Id="rId2079" Type="http://schemas.openxmlformats.org/officeDocument/2006/relationships/hyperlink" Target="http://dragonmetrics.com/" TargetMode="External"/><Relationship Id="rId4997" Type="http://schemas.openxmlformats.org/officeDocument/2006/relationships/hyperlink" Target="http://getfunnelcake.com/" TargetMode="External"/><Relationship Id="rId4998" Type="http://schemas.openxmlformats.org/officeDocument/2006/relationships/hyperlink" Target="http://gageincorporated.com/" TargetMode="External"/><Relationship Id="rId4999" Type="http://schemas.openxmlformats.org/officeDocument/2006/relationships/hyperlink" Target="http://getprofiles.net/" TargetMode="External"/><Relationship Id="rId5350" Type="http://schemas.openxmlformats.org/officeDocument/2006/relationships/hyperlink" Target="http://upshotcommerce.com/" TargetMode="External"/><Relationship Id="rId5351" Type="http://schemas.openxmlformats.org/officeDocument/2006/relationships/hyperlink" Target="http://vizury.com/" TargetMode="External"/><Relationship Id="rId5352" Type="http://schemas.openxmlformats.org/officeDocument/2006/relationships/hyperlink" Target="http://voucherify.io/" TargetMode="External"/><Relationship Id="rId5353" Type="http://schemas.openxmlformats.org/officeDocument/2006/relationships/hyperlink" Target="http://webgility.com/" TargetMode="External"/><Relationship Id="rId5354" Type="http://schemas.openxmlformats.org/officeDocument/2006/relationships/hyperlink" Target="http://welcomecommerce.com/" TargetMode="External"/><Relationship Id="rId5355" Type="http://schemas.openxmlformats.org/officeDocument/2006/relationships/hyperlink" Target="http://wemark.com/" TargetMode="External"/><Relationship Id="rId5356" Type="http://schemas.openxmlformats.org/officeDocument/2006/relationships/hyperlink" Target="http://whoopapp.com/" TargetMode="External"/><Relationship Id="rId5357" Type="http://schemas.openxmlformats.org/officeDocument/2006/relationships/hyperlink" Target="http://windsorcircle.com/" TargetMode="External"/><Relationship Id="rId5358" Type="http://schemas.openxmlformats.org/officeDocument/2006/relationships/hyperlink" Target="http://wix.com/" TargetMode="External"/><Relationship Id="rId5359" Type="http://schemas.openxmlformats.org/officeDocument/2006/relationships/hyperlink" Target="http://xsellco.com/" TargetMode="External"/><Relationship Id="rId6445" Type="http://schemas.openxmlformats.org/officeDocument/2006/relationships/hyperlink" Target="http://carto.com/" TargetMode="External"/><Relationship Id="rId6446" Type="http://schemas.openxmlformats.org/officeDocument/2006/relationships/hyperlink" Target="http://arcadiadata.com/" TargetMode="External"/><Relationship Id="rId6447" Type="http://schemas.openxmlformats.org/officeDocument/2006/relationships/hyperlink" Target="http://wizdee.com/" TargetMode="External"/><Relationship Id="rId6448" Type="http://schemas.openxmlformats.org/officeDocument/2006/relationships/hyperlink" Target="http://flockmetrics.com/" TargetMode="External"/><Relationship Id="rId6449" Type="http://schemas.openxmlformats.org/officeDocument/2006/relationships/hyperlink" Target="http://saasabi.com/" TargetMode="External"/><Relationship Id="rId4260" Type="http://schemas.openxmlformats.org/officeDocument/2006/relationships/hyperlink" Target="http://salesflare.com/" TargetMode="External"/><Relationship Id="rId4261" Type="http://schemas.openxmlformats.org/officeDocument/2006/relationships/hyperlink" Target="http://salesforce.com/" TargetMode="External"/><Relationship Id="rId4262" Type="http://schemas.openxmlformats.org/officeDocument/2006/relationships/hyperlink" Target="http://salesnet.com/" TargetMode="External"/><Relationship Id="rId4263" Type="http://schemas.openxmlformats.org/officeDocument/2006/relationships/hyperlink" Target="http://salesnexus.com/" TargetMode="External"/><Relationship Id="rId4264" Type="http://schemas.openxmlformats.org/officeDocument/2006/relationships/hyperlink" Target="http://salezshark.com/" TargetMode="External"/><Relationship Id="rId4265" Type="http://schemas.openxmlformats.org/officeDocument/2006/relationships/hyperlink" Target="http://sap.com/" TargetMode="External"/><Relationship Id="rId4266" Type="http://schemas.openxmlformats.org/officeDocument/2006/relationships/hyperlink" Target="http://secondcrm.com/" TargetMode="External"/><Relationship Id="rId4267" Type="http://schemas.openxmlformats.org/officeDocument/2006/relationships/hyperlink" Target="http://sellsy.com/" TargetMode="External"/><Relationship Id="rId4268" Type="http://schemas.openxmlformats.org/officeDocument/2006/relationships/hyperlink" Target="http://snapforce.com/" TargetMode="External"/><Relationship Id="rId4269" Type="http://schemas.openxmlformats.org/officeDocument/2006/relationships/hyperlink" Target="http://soffront.com/" TargetMode="External"/><Relationship Id="rId3170" Type="http://schemas.openxmlformats.org/officeDocument/2006/relationships/hyperlink" Target="http://octaneai.com/" TargetMode="External"/><Relationship Id="rId3171" Type="http://schemas.openxmlformats.org/officeDocument/2006/relationships/hyperlink" Target="http://octoly.com/" TargetMode="External"/><Relationship Id="rId3172" Type="http://schemas.openxmlformats.org/officeDocument/2006/relationships/hyperlink" Target="http://oktopost.com/" TargetMode="External"/><Relationship Id="rId3173" Type="http://schemas.openxmlformats.org/officeDocument/2006/relationships/hyperlink" Target="http://oneall.com/" TargetMode="External"/><Relationship Id="rId3174" Type="http://schemas.openxmlformats.org/officeDocument/2006/relationships/hyperlink" Target="http://oneqube.com/" TargetMode="External"/><Relationship Id="rId3175" Type="http://schemas.openxmlformats.org/officeDocument/2006/relationships/hyperlink" Target="http://oracle.com/" TargetMode="External"/><Relationship Id="rId3176" Type="http://schemas.openxmlformats.org/officeDocument/2006/relationships/hyperlink" Target="http://pagelanes.com/" TargetMode="External"/><Relationship Id="rId3177" Type="http://schemas.openxmlformats.org/officeDocument/2006/relationships/hyperlink" Target="http://peakfeed.com/" TargetMode="External"/><Relationship Id="rId3178" Type="http://schemas.openxmlformats.org/officeDocument/2006/relationships/hyperlink" Target="http://plumlytics.com/" TargetMode="External"/><Relationship Id="rId3179" Type="http://schemas.openxmlformats.org/officeDocument/2006/relationships/hyperlink" Target="http://postcron.com/" TargetMode="External"/><Relationship Id="rId470" Type="http://schemas.openxmlformats.org/officeDocument/2006/relationships/hyperlink" Target="http://steelhouse.com/" TargetMode="External"/><Relationship Id="rId471" Type="http://schemas.openxmlformats.org/officeDocument/2006/relationships/hyperlink" Target="http://taykey.com/" TargetMode="External"/><Relationship Id="rId472" Type="http://schemas.openxmlformats.org/officeDocument/2006/relationships/hyperlink" Target="http://telmar.com/" TargetMode="External"/><Relationship Id="rId473" Type="http://schemas.openxmlformats.org/officeDocument/2006/relationships/hyperlink" Target="http://terminus.com/" TargetMode="External"/><Relationship Id="rId474" Type="http://schemas.openxmlformats.org/officeDocument/2006/relationships/hyperlink" Target="http://thalamus.co/" TargetMode="External"/><Relationship Id="rId475" Type="http://schemas.openxmlformats.org/officeDocument/2006/relationships/hyperlink" Target="http://theliveads.com/" TargetMode="External"/><Relationship Id="rId476" Type="http://schemas.openxmlformats.org/officeDocument/2006/relationships/hyperlink" Target="http://thetradedesk.com/" TargetMode="External"/><Relationship Id="rId477" Type="http://schemas.openxmlformats.org/officeDocument/2006/relationships/hyperlink" Target="http://tradedoubler.com/" TargetMode="External"/><Relationship Id="rId478" Type="http://schemas.openxmlformats.org/officeDocument/2006/relationships/hyperlink" Target="http://trafficavenue.net/" TargetMode="External"/><Relationship Id="rId479" Type="http://schemas.openxmlformats.org/officeDocument/2006/relationships/hyperlink" Target="http://trafficjunky.com/" TargetMode="External"/><Relationship Id="rId6450" Type="http://schemas.openxmlformats.org/officeDocument/2006/relationships/hyperlink" Target="http://cravelabs.com/" TargetMode="External"/><Relationship Id="rId6451" Type="http://schemas.openxmlformats.org/officeDocument/2006/relationships/hyperlink" Target="http://ubermetrics-technologies.com/" TargetMode="External"/><Relationship Id="rId6452" Type="http://schemas.openxmlformats.org/officeDocument/2006/relationships/hyperlink" Target="http://watchmycompetitor.com/" TargetMode="External"/><Relationship Id="rId6453" Type="http://schemas.openxmlformats.org/officeDocument/2006/relationships/hyperlink" Target="http://zoined.com/" TargetMode="External"/><Relationship Id="rId6454" Type="http://schemas.openxmlformats.org/officeDocument/2006/relationships/hyperlink" Target="http://eazybi.com/" TargetMode="External"/><Relationship Id="rId6455" Type="http://schemas.openxmlformats.org/officeDocument/2006/relationships/hyperlink" Target="http://deskmetrics.com/" TargetMode="External"/><Relationship Id="rId6456" Type="http://schemas.openxmlformats.org/officeDocument/2006/relationships/hyperlink" Target="http://vcsol.com/" TargetMode="External"/><Relationship Id="rId6457" Type="http://schemas.openxmlformats.org/officeDocument/2006/relationships/hyperlink" Target="http://o2mc.io/" TargetMode="External"/><Relationship Id="rId6458" Type="http://schemas.openxmlformats.org/officeDocument/2006/relationships/hyperlink" Target="http://emcien.com/" TargetMode="External"/><Relationship Id="rId6459" Type="http://schemas.openxmlformats.org/officeDocument/2006/relationships/hyperlink" Target="http://pyramidanalytics.com/" TargetMode="External"/><Relationship Id="rId2080" Type="http://schemas.openxmlformats.org/officeDocument/2006/relationships/hyperlink" Target="http://easyredir.com/" TargetMode="External"/><Relationship Id="rId2081" Type="http://schemas.openxmlformats.org/officeDocument/2006/relationships/hyperlink" Target="http://fatjoe.co/" TargetMode="External"/><Relationship Id="rId2082" Type="http://schemas.openxmlformats.org/officeDocument/2006/relationships/hyperlink" Target="http://foundit.com/" TargetMode="External"/><Relationship Id="rId2083" Type="http://schemas.openxmlformats.org/officeDocument/2006/relationships/hyperlink" Target="http://freshkey.com/" TargetMode="External"/><Relationship Id="rId2084" Type="http://schemas.openxmlformats.org/officeDocument/2006/relationships/hyperlink" Target="http://ginzametrics.com/" TargetMode="External"/><Relationship Id="rId2085" Type="http://schemas.openxmlformats.org/officeDocument/2006/relationships/hyperlink" Target="http://glasshat.com/" TargetMode="External"/><Relationship Id="rId2086" Type="http://schemas.openxmlformats.org/officeDocument/2006/relationships/hyperlink" Target="http://goingup.com/" TargetMode="External"/><Relationship Id="rId2087" Type="http://schemas.openxmlformats.org/officeDocument/2006/relationships/hyperlink" Target="http://google.com/" TargetMode="External"/><Relationship Id="rId2088" Type="http://schemas.openxmlformats.org/officeDocument/2006/relationships/hyperlink" Target="http://gshiftlabs.com/" TargetMode="External"/><Relationship Id="rId2089" Type="http://schemas.openxmlformats.org/officeDocument/2006/relationships/hyperlink" Target="http://hittail.com/" TargetMode="External"/><Relationship Id="rId5360" Type="http://schemas.openxmlformats.org/officeDocument/2006/relationships/hyperlink" Target="http://yfret.com/" TargetMode="External"/><Relationship Id="rId5361" Type="http://schemas.openxmlformats.org/officeDocument/2006/relationships/hyperlink" Target="http://blog.yieldify.com/" TargetMode="External"/><Relationship Id="rId5362" Type="http://schemas.openxmlformats.org/officeDocument/2006/relationships/hyperlink" Target="http://yusp.com/" TargetMode="External"/><Relationship Id="rId5363" Type="http://schemas.openxmlformats.org/officeDocument/2006/relationships/hyperlink" Target="http://zentail.com/" TargetMode="External"/><Relationship Id="rId5364" Type="http://schemas.openxmlformats.org/officeDocument/2006/relationships/hyperlink" Target="http://mokini.com/" TargetMode="External"/><Relationship Id="rId5365" Type="http://schemas.openxmlformats.org/officeDocument/2006/relationships/hyperlink" Target="http://onlinesales.ai/" TargetMode="External"/><Relationship Id="rId5366" Type="http://schemas.openxmlformats.org/officeDocument/2006/relationships/hyperlink" Target="http://onlinesales.ai/" TargetMode="External"/><Relationship Id="rId5367" Type="http://schemas.openxmlformats.org/officeDocument/2006/relationships/hyperlink" Target="http://pleisty.com/" TargetMode="External"/><Relationship Id="rId5368" Type="http://schemas.openxmlformats.org/officeDocument/2006/relationships/hyperlink" Target="http://snapretail.com/" TargetMode="External"/><Relationship Id="rId5369" Type="http://schemas.openxmlformats.org/officeDocument/2006/relationships/hyperlink" Target="http://wisepops.com/" TargetMode="External"/><Relationship Id="rId4270" Type="http://schemas.openxmlformats.org/officeDocument/2006/relationships/hyperlink" Target="http://solve360.com/" TargetMode="External"/><Relationship Id="rId4271" Type="http://schemas.openxmlformats.org/officeDocument/2006/relationships/hyperlink" Target="http://sprinxcrm.com/" TargetMode="External"/><Relationship Id="rId4272" Type="http://schemas.openxmlformats.org/officeDocument/2006/relationships/hyperlink" Target="http://streak.com/" TargetMode="External"/><Relationship Id="rId4273" Type="http://schemas.openxmlformats.org/officeDocument/2006/relationships/hyperlink" Target="http://sugarcrm.com/" TargetMode="External"/><Relationship Id="rId4274" Type="http://schemas.openxmlformats.org/officeDocument/2006/relationships/hyperlink" Target="http://suitecrm.com/" TargetMode="External"/><Relationship Id="rId4275" Type="http://schemas.openxmlformats.org/officeDocument/2006/relationships/hyperlink" Target="http://superoffice.com/" TargetMode="External"/><Relationship Id="rId4276" Type="http://schemas.openxmlformats.org/officeDocument/2006/relationships/hyperlink" Target="http://talisma.com/" TargetMode="External"/><Relationship Id="rId4277" Type="http://schemas.openxmlformats.org/officeDocument/2006/relationships/hyperlink" Target="http://tangocrm.com/" TargetMode="External"/><Relationship Id="rId4278" Type="http://schemas.openxmlformats.org/officeDocument/2006/relationships/hyperlink" Target="http://targetx.com/" TargetMode="External"/><Relationship Id="rId4279" Type="http://schemas.openxmlformats.org/officeDocument/2006/relationships/hyperlink" Target="http://teamgate.com/" TargetMode="External"/><Relationship Id="rId3180" Type="http://schemas.openxmlformats.org/officeDocument/2006/relationships/hyperlink" Target="http://postintelligence.ai/" TargetMode="External"/><Relationship Id="rId3181" Type="http://schemas.openxmlformats.org/officeDocument/2006/relationships/hyperlink" Target="http://postpickr.com/" TargetMode="External"/><Relationship Id="rId3182" Type="http://schemas.openxmlformats.org/officeDocument/2006/relationships/hyperlink" Target="http://promorepublic.com/" TargetMode="External"/><Relationship Id="rId3183" Type="http://schemas.openxmlformats.org/officeDocument/2006/relationships/hyperlink" Target="http://quintly.com/" TargetMode="External"/><Relationship Id="rId3184" Type="http://schemas.openxmlformats.org/officeDocument/2006/relationships/hyperlink" Target="http://quuu.co/" TargetMode="External"/><Relationship Id="rId3185" Type="http://schemas.openxmlformats.org/officeDocument/2006/relationships/hyperlink" Target="http://rankur.com/" TargetMode="External"/><Relationship Id="rId3186" Type="http://schemas.openxmlformats.org/officeDocument/2006/relationships/hyperlink" Target="http://rarog.io/" TargetMode="External"/><Relationship Id="rId3187" Type="http://schemas.openxmlformats.org/officeDocument/2006/relationships/hyperlink" Target="http://reach.me/" TargetMode="External"/><Relationship Id="rId3188" Type="http://schemas.openxmlformats.org/officeDocument/2006/relationships/hyperlink" Target="http://reach.me/" TargetMode="External"/><Relationship Id="rId3189" Type="http://schemas.openxmlformats.org/officeDocument/2006/relationships/hyperlink" Target="http://www.reach7.com/" TargetMode="External"/><Relationship Id="rId480" Type="http://schemas.openxmlformats.org/officeDocument/2006/relationships/hyperlink" Target="http://trueffect.com/" TargetMode="External"/><Relationship Id="rId481" Type="http://schemas.openxmlformats.org/officeDocument/2006/relationships/hyperlink" Target="http://truex.com/" TargetMode="External"/><Relationship Id="rId482" Type="http://schemas.openxmlformats.org/officeDocument/2006/relationships/hyperlink" Target="http://tru-signal.com/" TargetMode="External"/><Relationship Id="rId483" Type="http://schemas.openxmlformats.org/officeDocument/2006/relationships/hyperlink" Target="http://turn.com/" TargetMode="External"/><Relationship Id="rId484" Type="http://schemas.openxmlformats.org/officeDocument/2006/relationships/hyperlink" Target="http://underdogmedia.com/" TargetMode="External"/><Relationship Id="rId485" Type="http://schemas.openxmlformats.org/officeDocument/2006/relationships/hyperlink" Target="http://vertoz.com/" TargetMode="External"/><Relationship Id="rId486" Type="http://schemas.openxmlformats.org/officeDocument/2006/relationships/hyperlink" Target="http://weborama.com/" TargetMode="External"/><Relationship Id="rId487" Type="http://schemas.openxmlformats.org/officeDocument/2006/relationships/hyperlink" Target="http://wikia.com/" TargetMode="External"/><Relationship Id="rId488" Type="http://schemas.openxmlformats.org/officeDocument/2006/relationships/hyperlink" Target="http://wizadz.com/" TargetMode="External"/><Relationship Id="rId489" Type="http://schemas.openxmlformats.org/officeDocument/2006/relationships/hyperlink" Target="http://xaxis.com/" TargetMode="External"/><Relationship Id="rId6460" Type="http://schemas.openxmlformats.org/officeDocument/2006/relationships/hyperlink" Target="http://cloudera.com/" TargetMode="External"/><Relationship Id="rId6461" Type="http://schemas.openxmlformats.org/officeDocument/2006/relationships/hyperlink" Target="http://proxem.com/" TargetMode="External"/><Relationship Id="rId6462" Type="http://schemas.openxmlformats.org/officeDocument/2006/relationships/hyperlink" Target="http://visualcue.com/" TargetMode="External"/><Relationship Id="rId6463" Type="http://schemas.openxmlformats.org/officeDocument/2006/relationships/hyperlink" Target="http://brandseye.com/" TargetMode="External"/><Relationship Id="rId6464" Type="http://schemas.openxmlformats.org/officeDocument/2006/relationships/hyperlink" Target="http://syngro.com/" TargetMode="External"/><Relationship Id="rId6465" Type="http://schemas.openxmlformats.org/officeDocument/2006/relationships/hyperlink" Target="http://analance.ducenit.com/" TargetMode="External"/><Relationship Id="rId6466" Type="http://schemas.openxmlformats.org/officeDocument/2006/relationships/hyperlink" Target="http://ciradar.com/" TargetMode="External"/><Relationship Id="rId6467" Type="http://schemas.openxmlformats.org/officeDocument/2006/relationships/hyperlink" Target="http://contourcomponents.com/" TargetMode="External"/><Relationship Id="rId6468" Type="http://schemas.openxmlformats.org/officeDocument/2006/relationships/hyperlink" Target="http://competitormonitor.com/" TargetMode="External"/><Relationship Id="rId6469" Type="http://schemas.openxmlformats.org/officeDocument/2006/relationships/hyperlink" Target="http://galigeo.com/" TargetMode="External"/><Relationship Id="rId2090" Type="http://schemas.openxmlformats.org/officeDocument/2006/relationships/hyperlink" Target="http://jaaxy.com/" TargetMode="External"/><Relationship Id="rId2091" Type="http://schemas.openxmlformats.org/officeDocument/2006/relationships/hyperlink" Target="http://jumpshot.com/" TargetMode="External"/><Relationship Id="rId2092" Type="http://schemas.openxmlformats.org/officeDocument/2006/relationships/hyperlink" Target="http://k-meta.com/" TargetMode="External"/><Relationship Id="rId2093" Type="http://schemas.openxmlformats.org/officeDocument/2006/relationships/hyperlink" Target="http://kerboo.com/" TargetMode="External"/><Relationship Id="rId2094" Type="http://schemas.openxmlformats.org/officeDocument/2006/relationships/hyperlink" Target="http://keywordcountry.com/" TargetMode="External"/><Relationship Id="rId2095" Type="http://schemas.openxmlformats.org/officeDocument/2006/relationships/hyperlink" Target="http://keywordrevealer.com/" TargetMode="External"/><Relationship Id="rId2096" Type="http://schemas.openxmlformats.org/officeDocument/2006/relationships/hyperlink" Target="http://keywordeye.com/" TargetMode="External"/><Relationship Id="rId2097" Type="http://schemas.openxmlformats.org/officeDocument/2006/relationships/hyperlink" Target="http://keywordtooldominator.com/" TargetMode="External"/><Relationship Id="rId2098" Type="http://schemas.openxmlformats.org/officeDocument/2006/relationships/hyperlink" Target="http://kwfinder.com/" TargetMode="External"/><Relationship Id="rId2099" Type="http://schemas.openxmlformats.org/officeDocument/2006/relationships/hyperlink" Target="http://linkdex.com/" TargetMode="External"/><Relationship Id="rId5370" Type="http://schemas.openxmlformats.org/officeDocument/2006/relationships/hyperlink" Target="http://zination.com/" TargetMode="External"/><Relationship Id="rId5371" Type="http://schemas.openxmlformats.org/officeDocument/2006/relationships/hyperlink" Target="http://centerstonetech.com/" TargetMode="External"/><Relationship Id="rId5372" Type="http://schemas.openxmlformats.org/officeDocument/2006/relationships/hyperlink" Target="http://ideoclick.com/" TargetMode="External"/><Relationship Id="rId5373" Type="http://schemas.openxmlformats.org/officeDocument/2006/relationships/hyperlink" Target="http://ordergroove.com/" TargetMode="External"/><Relationship Id="rId5374" Type="http://schemas.openxmlformats.org/officeDocument/2006/relationships/hyperlink" Target="http://wiser.com/" TargetMode="External"/><Relationship Id="rId5375" Type="http://schemas.openxmlformats.org/officeDocument/2006/relationships/hyperlink" Target="http://upodi.com/" TargetMode="External"/><Relationship Id="rId5376" Type="http://schemas.openxmlformats.org/officeDocument/2006/relationships/hyperlink" Target="http://woothemes.com/" TargetMode="External"/><Relationship Id="rId5377" Type="http://schemas.openxmlformats.org/officeDocument/2006/relationships/hyperlink" Target="http://kartra.com/" TargetMode="External"/><Relationship Id="rId5378" Type="http://schemas.openxmlformats.org/officeDocument/2006/relationships/hyperlink" Target="http://demoup.com/" TargetMode="External"/><Relationship Id="rId5379" Type="http://schemas.openxmlformats.org/officeDocument/2006/relationships/hyperlink" Target="http://clarity-ventures.com/" TargetMode="External"/><Relationship Id="rId4280" Type="http://schemas.openxmlformats.org/officeDocument/2006/relationships/hyperlink" Target="http://trianglecrm.com/" TargetMode="External"/><Relationship Id="rId4281" Type="http://schemas.openxmlformats.org/officeDocument/2006/relationships/hyperlink" Target="http://veeva.com/" TargetMode="External"/><Relationship Id="rId4282" Type="http://schemas.openxmlformats.org/officeDocument/2006/relationships/hyperlink" Target="http://vemt.com/" TargetMode="External"/><Relationship Id="rId4283" Type="http://schemas.openxmlformats.org/officeDocument/2006/relationships/hyperlink" Target="http://viabl.com/" TargetMode="External"/><Relationship Id="rId4284" Type="http://schemas.openxmlformats.org/officeDocument/2006/relationships/hyperlink" Target="http://virtuouscrm.com/" TargetMode="External"/><Relationship Id="rId4285" Type="http://schemas.openxmlformats.org/officeDocument/2006/relationships/hyperlink" Target="http://vtiger.com/" TargetMode="External"/><Relationship Id="rId4286" Type="http://schemas.openxmlformats.org/officeDocument/2006/relationships/hyperlink" Target="http://wealthbox.com/" TargetMode="External"/><Relationship Id="rId4287" Type="http://schemas.openxmlformats.org/officeDocument/2006/relationships/hyperlink" Target="http://windscrm.com/" TargetMode="External"/><Relationship Id="rId4288" Type="http://schemas.openxmlformats.org/officeDocument/2006/relationships/hyperlink" Target="http://workbooks.com/" TargetMode="External"/><Relationship Id="rId4289" Type="http://schemas.openxmlformats.org/officeDocument/2006/relationships/hyperlink" Target="http://worketc.com/" TargetMode="External"/><Relationship Id="rId3190" Type="http://schemas.openxmlformats.org/officeDocument/2006/relationships/hyperlink" Target="http://reachpod.com/" TargetMode="External"/><Relationship Id="rId3191" Type="http://schemas.openxmlformats.org/officeDocument/2006/relationships/hyperlink" Target="http://rebrandly.com/" TargetMode="External"/><Relationship Id="rId3192" Type="http://schemas.openxmlformats.org/officeDocument/2006/relationships/hyperlink" Target="http://remesh.ai/" TargetMode="External"/><Relationship Id="rId3193" Type="http://schemas.openxmlformats.org/officeDocument/2006/relationships/hyperlink" Target="http://repucaution.com/" TargetMode="External"/><Relationship Id="rId3194" Type="http://schemas.openxmlformats.org/officeDocument/2006/relationships/hyperlink" Target="http://repuso.com/" TargetMode="External"/><Relationship Id="rId3195" Type="http://schemas.openxmlformats.org/officeDocument/2006/relationships/hyperlink" Target="http://ritetag.com/" TargetMode="External"/><Relationship Id="rId3196" Type="http://schemas.openxmlformats.org/officeDocument/2006/relationships/hyperlink" Target="http://salesforce.com/" TargetMode="External"/><Relationship Id="rId3197" Type="http://schemas.openxmlformats.org/officeDocument/2006/relationships/hyperlink" Target="http://saybubble.com/" TargetMode="External"/><Relationship Id="rId3198" Type="http://schemas.openxmlformats.org/officeDocument/2006/relationships/hyperlink" Target="http://schedugr.am/" TargetMode="External"/><Relationship Id="rId3199" Type="http://schemas.openxmlformats.org/officeDocument/2006/relationships/hyperlink" Target="http://scoreboardsocial.com/" TargetMode="External"/><Relationship Id="rId490" Type="http://schemas.openxmlformats.org/officeDocument/2006/relationships/hyperlink" Target="http://xertivemedia.com/" TargetMode="External"/><Relationship Id="rId491" Type="http://schemas.openxmlformats.org/officeDocument/2006/relationships/hyperlink" Target="http://oath.com/advertising/" TargetMode="External"/><Relationship Id="rId492" Type="http://schemas.openxmlformats.org/officeDocument/2006/relationships/hyperlink" Target="http://yhmg.com/" TargetMode="External"/><Relationship Id="rId493" Type="http://schemas.openxmlformats.org/officeDocument/2006/relationships/hyperlink" Target="http://yieldbot.com/" TargetMode="External"/><Relationship Id="rId494" Type="http://schemas.openxmlformats.org/officeDocument/2006/relationships/hyperlink" Target="http://adsolutions.yp.com/" TargetMode="External"/><Relationship Id="rId495" Type="http://schemas.openxmlformats.org/officeDocument/2006/relationships/hyperlink" Target="http://zetaglobal.com/" TargetMode="External"/><Relationship Id="rId496" Type="http://schemas.openxmlformats.org/officeDocument/2006/relationships/hyperlink" Target="http://adzooma.com/" TargetMode="External"/><Relationship Id="rId497" Type="http://schemas.openxmlformats.org/officeDocument/2006/relationships/hyperlink" Target="http://bucksense.com/" TargetMode="External"/><Relationship Id="rId498" Type="http://schemas.openxmlformats.org/officeDocument/2006/relationships/hyperlink" Target="http://chargeads.com/" TargetMode="External"/><Relationship Id="rId499" Type="http://schemas.openxmlformats.org/officeDocument/2006/relationships/hyperlink" Target="http://getintent.com/" TargetMode="External"/><Relationship Id="rId6470" Type="http://schemas.openxmlformats.org/officeDocument/2006/relationships/hyperlink" Target="http://periscopeiq.com/" TargetMode="External"/><Relationship Id="rId6471" Type="http://schemas.openxmlformats.org/officeDocument/2006/relationships/hyperlink" Target="http://pxtech.com/" TargetMode="External"/><Relationship Id="rId6472" Type="http://schemas.openxmlformats.org/officeDocument/2006/relationships/hyperlink" Target="http://bouquet.ai/" TargetMode="External"/><Relationship Id="rId6473" Type="http://schemas.openxmlformats.org/officeDocument/2006/relationships/hyperlink" Target="http://jetreports.com/" TargetMode="External"/><Relationship Id="rId6474" Type="http://schemas.openxmlformats.org/officeDocument/2006/relationships/hyperlink" Target="http://bi4cloud.com/" TargetMode="External"/><Relationship Id="rId6475" Type="http://schemas.openxmlformats.org/officeDocument/2006/relationships/hyperlink" Target="http://conversific.com/" TargetMode="External"/><Relationship Id="rId6476" Type="http://schemas.openxmlformats.org/officeDocument/2006/relationships/hyperlink" Target="http://markettrack.com/" TargetMode="External"/><Relationship Id="rId6477" Type="http://schemas.openxmlformats.org/officeDocument/2006/relationships/hyperlink" Target="http://viantinc.com/" TargetMode="External"/><Relationship Id="rId6478" Type="http://schemas.openxmlformats.org/officeDocument/2006/relationships/hyperlink" Target="http://panoply.io/" TargetMode="External"/><Relationship Id="rId6479" Type="http://schemas.openxmlformats.org/officeDocument/2006/relationships/hyperlink" Target="http://panoply.io/" TargetMode="External"/><Relationship Id="rId5380" Type="http://schemas.openxmlformats.org/officeDocument/2006/relationships/hyperlink" Target="http://nebucore.com/" TargetMode="External"/><Relationship Id="rId5381" Type="http://schemas.openxmlformats.org/officeDocument/2006/relationships/hyperlink" Target="http://w3bstore.com/" TargetMode="External"/><Relationship Id="rId5382" Type="http://schemas.openxmlformats.org/officeDocument/2006/relationships/hyperlink" Target="http://w3bstore.com/" TargetMode="External"/><Relationship Id="rId5383" Type="http://schemas.openxmlformats.org/officeDocument/2006/relationships/hyperlink" Target="http://paysimple.com/" TargetMode="External"/><Relationship Id="rId5384" Type="http://schemas.openxmlformats.org/officeDocument/2006/relationships/hyperlink" Target="http://quickeselling.com/" TargetMode="External"/><Relationship Id="rId5385" Type="http://schemas.openxmlformats.org/officeDocument/2006/relationships/hyperlink" Target="http://partial.ly/" TargetMode="External"/><Relationship Id="rId5386" Type="http://schemas.openxmlformats.org/officeDocument/2006/relationships/hyperlink" Target="http://partial.ly/" TargetMode="External"/><Relationship Id="rId5387" Type="http://schemas.openxmlformats.org/officeDocument/2006/relationships/hyperlink" Target="http://webjaguar.com/" TargetMode="External"/><Relationship Id="rId5388" Type="http://schemas.openxmlformats.org/officeDocument/2006/relationships/hyperlink" Target="http://vendevor.com/" TargetMode="External"/><Relationship Id="rId5389" Type="http://schemas.openxmlformats.org/officeDocument/2006/relationships/hyperlink" Target="http://sigmento.com/" TargetMode="External"/><Relationship Id="rId4290" Type="http://schemas.openxmlformats.org/officeDocument/2006/relationships/hyperlink" Target="http://workwisellc.com/" TargetMode="External"/><Relationship Id="rId4291" Type="http://schemas.openxmlformats.org/officeDocument/2006/relationships/hyperlink" Target="http://x2crm.com/" TargetMode="External"/><Relationship Id="rId4292" Type="http://schemas.openxmlformats.org/officeDocument/2006/relationships/hyperlink" Target="http://zetaglobal.com/" TargetMode="External"/><Relationship Id="rId4293" Type="http://schemas.openxmlformats.org/officeDocument/2006/relationships/hyperlink" Target="http://zimplu.com/" TargetMode="External"/><Relationship Id="rId4294" Type="http://schemas.openxmlformats.org/officeDocument/2006/relationships/hyperlink" Target="http://zoho.com/" TargetMode="External"/><Relationship Id="rId4295" Type="http://schemas.openxmlformats.org/officeDocument/2006/relationships/hyperlink" Target="http://zurmo.org/" TargetMode="External"/><Relationship Id="rId4296" Type="http://schemas.openxmlformats.org/officeDocument/2006/relationships/hyperlink" Target="http://zynbit.com/" TargetMode="External"/><Relationship Id="rId4297" Type="http://schemas.openxmlformats.org/officeDocument/2006/relationships/hyperlink" Target="http://zyprr.com/" TargetMode="External"/><Relationship Id="rId4298" Type="http://schemas.openxmlformats.org/officeDocument/2006/relationships/hyperlink" Target="http://bluecamroo.com/" TargetMode="External"/><Relationship Id="rId4299" Type="http://schemas.openxmlformats.org/officeDocument/2006/relationships/hyperlink" Target="http://gopherleads.com/" TargetMode="External"/><Relationship Id="rId6480" Type="http://schemas.openxmlformats.org/officeDocument/2006/relationships/hyperlink" Target="http://velocidi.com/" TargetMode="External"/><Relationship Id="rId6481" Type="http://schemas.openxmlformats.org/officeDocument/2006/relationships/hyperlink" Target="http://s6.io/" TargetMode="External"/><Relationship Id="rId6482" Type="http://schemas.openxmlformats.org/officeDocument/2006/relationships/hyperlink" Target="http://piwik.pro/" TargetMode="External"/><Relationship Id="rId6483" Type="http://schemas.openxmlformats.org/officeDocument/2006/relationships/hyperlink" Target="http://adaptris.com/" TargetMode="External"/><Relationship Id="rId6484" Type="http://schemas.openxmlformats.org/officeDocument/2006/relationships/hyperlink" Target="http://adeptia.com/" TargetMode="External"/><Relationship Id="rId6485" Type="http://schemas.openxmlformats.org/officeDocument/2006/relationships/hyperlink" Target="http://adobe.com/" TargetMode="External"/><Relationship Id="rId6486" Type="http://schemas.openxmlformats.org/officeDocument/2006/relationships/hyperlink" Target="http://alooma.com/" TargetMode="External"/><Relationship Id="rId6487" Type="http://schemas.openxmlformats.org/officeDocument/2006/relationships/hyperlink" Target="http://apimatic.io/" TargetMode="External"/><Relationship Id="rId6488" Type="http://schemas.openxmlformats.org/officeDocument/2006/relationships/hyperlink" Target="http://appbuddy.com/" TargetMode="External"/><Relationship Id="rId6489" Type="http://schemas.openxmlformats.org/officeDocument/2006/relationships/hyperlink" Target="http://astronomer.io/" TargetMode="External"/><Relationship Id="rId5390" Type="http://schemas.openxmlformats.org/officeDocument/2006/relationships/hyperlink" Target="http://dezdy.com/" TargetMode="External"/><Relationship Id="rId5391" Type="http://schemas.openxmlformats.org/officeDocument/2006/relationships/hyperlink" Target="http://smoolis.com/" TargetMode="External"/><Relationship Id="rId5392" Type="http://schemas.openxmlformats.org/officeDocument/2006/relationships/hyperlink" Target="http://etsymarketingtool.com/" TargetMode="External"/><Relationship Id="rId5393" Type="http://schemas.openxmlformats.org/officeDocument/2006/relationships/hyperlink" Target="http://boostmysale.com/" TargetMode="External"/><Relationship Id="rId5394" Type="http://schemas.openxmlformats.org/officeDocument/2006/relationships/hyperlink" Target="http://eshopsgalore.com/" TargetMode="External"/><Relationship Id="rId5395" Type="http://schemas.openxmlformats.org/officeDocument/2006/relationships/hyperlink" Target="http://augment.com/" TargetMode="External"/><Relationship Id="rId5396" Type="http://schemas.openxmlformats.org/officeDocument/2006/relationships/hyperlink" Target="http://productimize.com/" TargetMode="External"/><Relationship Id="rId5397" Type="http://schemas.openxmlformats.org/officeDocument/2006/relationships/hyperlink" Target="http://coffeecup.com/" TargetMode="External"/><Relationship Id="rId5398" Type="http://schemas.openxmlformats.org/officeDocument/2006/relationships/hyperlink" Target="http://zepo.in/" TargetMode="External"/><Relationship Id="rId5399" Type="http://schemas.openxmlformats.org/officeDocument/2006/relationships/hyperlink" Target="http://sellerprime.com/" TargetMode="External"/><Relationship Id="rId6490" Type="http://schemas.openxmlformats.org/officeDocument/2006/relationships/hyperlink" Target="http://attunity.com/" TargetMode="External"/><Relationship Id="rId6491" Type="http://schemas.openxmlformats.org/officeDocument/2006/relationships/hyperlink" Target="http://azuqua.com/" TargetMode="External"/><Relationship Id="rId6492" Type="http://schemas.openxmlformats.org/officeDocument/2006/relationships/hyperlink" Target="http://bedrockdata.com/" TargetMode="External"/><Relationship Id="rId6493" Type="http://schemas.openxmlformats.org/officeDocument/2006/relationships/hyperlink" Target="http://blockspring.com/" TargetMode="External"/><Relationship Id="rId6494" Type="http://schemas.openxmlformats.org/officeDocument/2006/relationships/hyperlink" Target="http://campaignchain.com/" TargetMode="External"/><Relationship Id="rId6495" Type="http://schemas.openxmlformats.org/officeDocument/2006/relationships/hyperlink" Target="http://cazoomi.com/" TargetMode="External"/><Relationship Id="rId6496" Type="http://schemas.openxmlformats.org/officeDocument/2006/relationships/hyperlink" Target="http://celigo.com/" TargetMode="External"/><Relationship Id="rId6497" Type="http://schemas.openxmlformats.org/officeDocument/2006/relationships/hyperlink" Target="http://cloud-elements.com/" TargetMode="External"/><Relationship Id="rId6498" Type="http://schemas.openxmlformats.org/officeDocument/2006/relationships/hyperlink" Target="http://cloudwork.com/" TargetMode="External"/><Relationship Id="rId6499" Type="http://schemas.openxmlformats.org/officeDocument/2006/relationships/hyperlink" Target="http://datalicious.com/" TargetMode="External"/><Relationship Id="rId1500" Type="http://schemas.openxmlformats.org/officeDocument/2006/relationships/hyperlink" Target="http://crescendocontent.com/" TargetMode="External"/><Relationship Id="rId1501" Type="http://schemas.openxmlformats.org/officeDocument/2006/relationships/hyperlink" Target="http://crowdsource.com/" TargetMode="External"/><Relationship Id="rId1502" Type="http://schemas.openxmlformats.org/officeDocument/2006/relationships/hyperlink" Target="http://crowdynews.com/" TargetMode="External"/><Relationship Id="rId1503" Type="http://schemas.openxmlformats.org/officeDocument/2006/relationships/hyperlink" Target="http://cuecontent.com/" TargetMode="External"/><Relationship Id="rId1504" Type="http://schemas.openxmlformats.org/officeDocument/2006/relationships/hyperlink" Target="http://curata.com/" TargetMode="External"/><Relationship Id="rId1505" Type="http://schemas.openxmlformats.org/officeDocument/2006/relationships/hyperlink" Target="http://curated.co/" TargetMode="External"/><Relationship Id="rId1506" Type="http://schemas.openxmlformats.org/officeDocument/2006/relationships/hyperlink" Target="http://customerstories.net/" TargetMode="External"/><Relationship Id="rId1507" Type="http://schemas.openxmlformats.org/officeDocument/2006/relationships/hyperlink" Target="http://designcrowd.com/" TargetMode="External"/><Relationship Id="rId1508" Type="http://schemas.openxmlformats.org/officeDocument/2006/relationships/hyperlink" Target="http://designfeed.io/" TargetMode="External"/><Relationship Id="rId1509" Type="http://schemas.openxmlformats.org/officeDocument/2006/relationships/hyperlink" Target="http://designfeed.io/" TargetMode="External"/><Relationship Id="rId2600" Type="http://schemas.openxmlformats.org/officeDocument/2006/relationships/hyperlink" Target="http://oracle.com/" TargetMode="External"/><Relationship Id="rId2601" Type="http://schemas.openxmlformats.org/officeDocument/2006/relationships/hyperlink" Target="http://orchardproject.net/" TargetMode="External"/><Relationship Id="rId2602" Type="http://schemas.openxmlformats.org/officeDocument/2006/relationships/hyperlink" Target="http://osmek.com/" TargetMode="External"/><Relationship Id="rId2603" Type="http://schemas.openxmlformats.org/officeDocument/2006/relationships/hyperlink" Target="http://pagecloud.com/" TargetMode="External"/><Relationship Id="rId2604" Type="http://schemas.openxmlformats.org/officeDocument/2006/relationships/hyperlink" Target="http://pagekit.com/" TargetMode="External"/><Relationship Id="rId2605" Type="http://schemas.openxmlformats.org/officeDocument/2006/relationships/hyperlink" Target="http://pantheon.io/" TargetMode="External"/><Relationship Id="rId2606" Type="http://schemas.openxmlformats.org/officeDocument/2006/relationships/hyperlink" Target="http://paperthin.com/" TargetMode="External"/><Relationship Id="rId2607" Type="http://schemas.openxmlformats.org/officeDocument/2006/relationships/hyperlink" Target="http://pencilblue.org/" TargetMode="External"/><Relationship Id="rId2608" Type="http://schemas.openxmlformats.org/officeDocument/2006/relationships/hyperlink" Target="http://grabaperch.com/" TargetMode="External"/><Relationship Id="rId2609" Type="http://schemas.openxmlformats.org/officeDocument/2006/relationships/hyperlink" Target="http://percussion.com/" TargetMode="External"/><Relationship Id="rId1510" Type="http://schemas.openxmlformats.org/officeDocument/2006/relationships/hyperlink" Target="http://desygner.com/" TargetMode="External"/><Relationship Id="rId1511" Type="http://schemas.openxmlformats.org/officeDocument/2006/relationships/hyperlink" Target="http://dilogr.com/" TargetMode="External"/><Relationship Id="rId1512" Type="http://schemas.openxmlformats.org/officeDocument/2006/relationships/hyperlink" Target="http://divvyhq.com/" TargetMode="External"/><Relationship Id="rId1513" Type="http://schemas.openxmlformats.org/officeDocument/2006/relationships/hyperlink" Target="http://docalytics.com/" TargetMode="External"/><Relationship Id="rId1514" Type="http://schemas.openxmlformats.org/officeDocument/2006/relationships/hyperlink" Target="http://doz.com/" TargetMode="External"/><Relationship Id="rId1515" Type="http://schemas.openxmlformats.org/officeDocument/2006/relationships/hyperlink" Target="http://drumup.io/" TargetMode="External"/><Relationship Id="rId1516" Type="http://schemas.openxmlformats.org/officeDocument/2006/relationships/hyperlink" Target="http://easel.ly/" TargetMode="External"/><Relationship Id="rId1517" Type="http://schemas.openxmlformats.org/officeDocument/2006/relationships/hyperlink" Target="http://ebyline.com/" TargetMode="External"/><Relationship Id="rId1518" Type="http://schemas.openxmlformats.org/officeDocument/2006/relationships/hyperlink" Target="http://editoreye.com/" TargetMode="External"/><Relationship Id="rId1519" Type="http://schemas.openxmlformats.org/officeDocument/2006/relationships/hyperlink" Target="http://elink.io/" TargetMode="External"/><Relationship Id="rId3700" Type="http://schemas.openxmlformats.org/officeDocument/2006/relationships/hyperlink" Target="http://reviewbuzz.com/" TargetMode="External"/><Relationship Id="rId3701" Type="http://schemas.openxmlformats.org/officeDocument/2006/relationships/hyperlink" Target="http://reviewcaddy.com/" TargetMode="External"/><Relationship Id="rId3702" Type="http://schemas.openxmlformats.org/officeDocument/2006/relationships/hyperlink" Target="http://reviewjump.com/" TargetMode="External"/><Relationship Id="rId3703" Type="http://schemas.openxmlformats.org/officeDocument/2006/relationships/hyperlink" Target="http://reviewpush.com/" TargetMode="External"/><Relationship Id="rId3704" Type="http://schemas.openxmlformats.org/officeDocument/2006/relationships/hyperlink" Target="http://reviews.co.uk/" TargetMode="External"/><Relationship Id="rId3705" Type="http://schemas.openxmlformats.org/officeDocument/2006/relationships/hyperlink" Target="http://reviewtrackers.com/" TargetMode="External"/><Relationship Id="rId3706" Type="http://schemas.openxmlformats.org/officeDocument/2006/relationships/hyperlink" Target="http://reviewtrail.com/" TargetMode="External"/><Relationship Id="rId3707" Type="http://schemas.openxmlformats.org/officeDocument/2006/relationships/hyperlink" Target="http://reviewwave.com/" TargetMode="External"/><Relationship Id="rId3708" Type="http://schemas.openxmlformats.org/officeDocument/2006/relationships/hyperlink" Target="http://reziew.com/" TargetMode="External"/><Relationship Id="rId3709" Type="http://schemas.openxmlformats.org/officeDocument/2006/relationships/hyperlink" Target="http://safeharbor.com/" TargetMode="External"/><Relationship Id="rId2610" Type="http://schemas.openxmlformats.org/officeDocument/2006/relationships/hyperlink" Target="http://pimcore.org/" TargetMode="External"/><Relationship Id="rId2611" Type="http://schemas.openxmlformats.org/officeDocument/2006/relationships/hyperlink" Target="http://pixelsilk.com/" TargetMode="External"/><Relationship Id="rId2612" Type="http://schemas.openxmlformats.org/officeDocument/2006/relationships/hyperlink" Target="http://plone.org/" TargetMode="External"/><Relationship Id="rId2613" Type="http://schemas.openxmlformats.org/officeDocument/2006/relationships/hyperlink" Target="http://prismic.io/" TargetMode="External"/><Relationship Id="rId2614" Type="http://schemas.openxmlformats.org/officeDocument/2006/relationships/hyperlink" Target="http://processwire.com/" TargetMode="External"/><Relationship Id="rId2615" Type="http://schemas.openxmlformats.org/officeDocument/2006/relationships/hyperlink" Target="http://sitefinity.com/" TargetMode="External"/><Relationship Id="rId2616" Type="http://schemas.openxmlformats.org/officeDocument/2006/relationships/hyperlink" Target="http://proudsyrup.com/" TargetMode="External"/><Relationship Id="rId2617" Type="http://schemas.openxmlformats.org/officeDocument/2006/relationships/hyperlink" Target="http://pyrocms.com/" TargetMode="External"/><Relationship Id="rId2618" Type="http://schemas.openxmlformats.org/officeDocument/2006/relationships/hyperlink" Target="http://radiantcms.org/" TargetMode="External"/><Relationship Id="rId2619" Type="http://schemas.openxmlformats.org/officeDocument/2006/relationships/hyperlink" Target="http://rainmakerplatform.com/" TargetMode="External"/><Relationship Id="rId1520" Type="http://schemas.openxmlformats.org/officeDocument/2006/relationships/hyperlink" Target="http://embed.ly/" TargetMode="External"/><Relationship Id="rId1521" Type="http://schemas.openxmlformats.org/officeDocument/2006/relationships/hyperlink" Target="http://emphatic.co/" TargetMode="External"/><Relationship Id="rId1522" Type="http://schemas.openxmlformats.org/officeDocument/2006/relationships/hyperlink" Target="http://engageya.com/" TargetMode="External"/><Relationship Id="rId1523" Type="http://schemas.openxmlformats.org/officeDocument/2006/relationships/hyperlink" Target="http://epictions.com/" TargetMode="External"/><Relationship Id="rId1524" Type="http://schemas.openxmlformats.org/officeDocument/2006/relationships/hyperlink" Target="http://expertfile.com/" TargetMode="External"/><Relationship Id="rId1525" Type="http://schemas.openxmlformats.org/officeDocument/2006/relationships/hyperlink" Target="http://ezdia.com/" TargetMode="External"/><Relationship Id="rId1526" Type="http://schemas.openxmlformats.org/officeDocument/2006/relationships/hyperlink" Target="http://fabl.co/" TargetMode="External"/><Relationship Id="rId1527" Type="http://schemas.openxmlformats.org/officeDocument/2006/relationships/hyperlink" Target="http://factr.com/" TargetMode="External"/><Relationship Id="rId1528" Type="http://schemas.openxmlformats.org/officeDocument/2006/relationships/hyperlink" Target="http://fiverr.com/" TargetMode="External"/><Relationship Id="rId1529" Type="http://schemas.openxmlformats.org/officeDocument/2006/relationships/hyperlink" Target="http://flickr.com/" TargetMode="External"/><Relationship Id="rId4800" Type="http://schemas.openxmlformats.org/officeDocument/2006/relationships/hyperlink" Target="http://pipelinersales.com/" TargetMode="External"/><Relationship Id="rId4801" Type="http://schemas.openxmlformats.org/officeDocument/2006/relationships/hyperlink" Target="http://pipetop.com/" TargetMode="External"/><Relationship Id="rId4802" Type="http://schemas.openxmlformats.org/officeDocument/2006/relationships/hyperlink" Target="http://pitcher.com/" TargetMode="External"/><Relationship Id="rId4803" Type="http://schemas.openxmlformats.org/officeDocument/2006/relationships/hyperlink" Target="http://playboox.com/" TargetMode="External"/><Relationship Id="rId4804" Type="http://schemas.openxmlformats.org/officeDocument/2006/relationships/hyperlink" Target="http://pointntime.com/" TargetMode="External"/><Relationship Id="rId4805" Type="http://schemas.openxmlformats.org/officeDocument/2006/relationships/hyperlink" Target="http://postwire.com/" TargetMode="External"/><Relationship Id="rId4806" Type="http://schemas.openxmlformats.org/officeDocument/2006/relationships/hyperlink" Target="http://gopounce.com/" TargetMode="External"/><Relationship Id="rId4807" Type="http://schemas.openxmlformats.org/officeDocument/2006/relationships/hyperlink" Target="http://predictleads.com/" TargetMode="External"/><Relationship Id="rId4808" Type="http://schemas.openxmlformats.org/officeDocument/2006/relationships/hyperlink" Target="http://prezentt.com/" TargetMode="External"/><Relationship Id="rId4809" Type="http://schemas.openxmlformats.org/officeDocument/2006/relationships/hyperlink" Target="http://prezi.com/" TargetMode="External"/><Relationship Id="rId3710" Type="http://schemas.openxmlformats.org/officeDocument/2006/relationships/hyperlink" Target="http://salesforce.com/" TargetMode="External"/><Relationship Id="rId3711" Type="http://schemas.openxmlformats.org/officeDocument/2006/relationships/hyperlink" Target="http://searchblox.com/" TargetMode="External"/><Relationship Id="rId3712" Type="http://schemas.openxmlformats.org/officeDocument/2006/relationships/hyperlink" Target="http://shindig.com/" TargetMode="External"/><Relationship Id="rId3713" Type="http://schemas.openxmlformats.org/officeDocument/2006/relationships/hyperlink" Target="http://shopperapproved.com/" TargetMode="External"/><Relationship Id="rId3714" Type="http://schemas.openxmlformats.org/officeDocument/2006/relationships/hyperlink" Target="http://shoutaboutus.com/" TargetMode="External"/><Relationship Id="rId3715" Type="http://schemas.openxmlformats.org/officeDocument/2006/relationships/hyperlink" Target="http://socialengine.com/" TargetMode="External"/><Relationship Id="rId3716" Type="http://schemas.openxmlformats.org/officeDocument/2006/relationships/hyperlink" Target="http://socialgo.com/" TargetMode="External"/><Relationship Id="rId3717" Type="http://schemas.openxmlformats.org/officeDocument/2006/relationships/hyperlink" Target="http://socious.com/" TargetMode="External"/><Relationship Id="rId3718" Type="http://schemas.openxmlformats.org/officeDocument/2006/relationships/hyperlink" Target="http://spot.im/" TargetMode="External"/><Relationship Id="rId3719" Type="http://schemas.openxmlformats.org/officeDocument/2006/relationships/hyperlink" Target="http://spot.im/" TargetMode="External"/><Relationship Id="rId2620" Type="http://schemas.openxmlformats.org/officeDocument/2006/relationships/hyperlink" Target="http://readz.com/" TargetMode="External"/><Relationship Id="rId2621" Type="http://schemas.openxmlformats.org/officeDocument/2006/relationships/hyperlink" Target="http://github.com/" TargetMode="External"/><Relationship Id="rId2622" Type="http://schemas.openxmlformats.org/officeDocument/2006/relationships/hyperlink" Target="http://roadiz.io/" TargetMode="External"/><Relationship Id="rId2623" Type="http://schemas.openxmlformats.org/officeDocument/2006/relationships/hyperlink" Target="http://rooftopcms.com/" TargetMode="External"/><Relationship Id="rId2624" Type="http://schemas.openxmlformats.org/officeDocument/2006/relationships/hyperlink" Target="http://roxen.com/" TargetMode="External"/><Relationship Id="rId2625" Type="http://schemas.openxmlformats.org/officeDocument/2006/relationships/hyperlink" Target="http://scrivito.com/" TargetMode="External"/><Relationship Id="rId2626" Type="http://schemas.openxmlformats.org/officeDocument/2006/relationships/hyperlink" Target="http://sdl.com/" TargetMode="External"/><Relationship Id="rId2627" Type="http://schemas.openxmlformats.org/officeDocument/2006/relationships/hyperlink" Target="http://shimbilabs.com/" TargetMode="External"/><Relationship Id="rId2628" Type="http://schemas.openxmlformats.org/officeDocument/2006/relationships/hyperlink" Target="http://shoutcms.com/" TargetMode="External"/><Relationship Id="rId2629" Type="http://schemas.openxmlformats.org/officeDocument/2006/relationships/hyperlink" Target="http://silverstripe.org/" TargetMode="External"/><Relationship Id="rId5900" Type="http://schemas.openxmlformats.org/officeDocument/2006/relationships/hyperlink" Target="http://manthan.com/" TargetMode="External"/><Relationship Id="rId5901" Type="http://schemas.openxmlformats.org/officeDocument/2006/relationships/hyperlink" Target="http://marketingevolution.com/" TargetMode="External"/><Relationship Id="rId5902" Type="http://schemas.openxmlformats.org/officeDocument/2006/relationships/hyperlink" Target="http://scanmarqed.com/" TargetMode="External"/><Relationship Id="rId5903" Type="http://schemas.openxmlformats.org/officeDocument/2006/relationships/hyperlink" Target="http://marketing360.com/" TargetMode="External"/><Relationship Id="rId5904" Type="http://schemas.openxmlformats.org/officeDocument/2006/relationships/hyperlink" Target="http://msights.com/" TargetMode="External"/><Relationship Id="rId5905" Type="http://schemas.openxmlformats.org/officeDocument/2006/relationships/hyperlink" Target="http://musqot.com/" TargetMode="External"/><Relationship Id="rId5906" Type="http://schemas.openxmlformats.org/officeDocument/2006/relationships/hyperlink" Target="http://newlytics.com/" TargetMode="External"/><Relationship Id="rId5907" Type="http://schemas.openxmlformats.org/officeDocument/2006/relationships/hyperlink" Target="http://ninah.com/" TargetMode="External"/><Relationship Id="rId5908" Type="http://schemas.openxmlformats.org/officeDocument/2006/relationships/hyperlink" Target="http://omegaproject.io/" TargetMode="External"/><Relationship Id="rId5909" Type="http://schemas.openxmlformats.org/officeDocument/2006/relationships/hyperlink" Target="http://optimine.com/" TargetMode="External"/><Relationship Id="rId1530" Type="http://schemas.openxmlformats.org/officeDocument/2006/relationships/hyperlink" Target="http://fmgsuite.com/" TargetMode="External"/><Relationship Id="rId1531" Type="http://schemas.openxmlformats.org/officeDocument/2006/relationships/hyperlink" Target="http://folloze.com/" TargetMode="External"/><Relationship Id="rId1532" Type="http://schemas.openxmlformats.org/officeDocument/2006/relationships/hyperlink" Target="http://gathercontent.com/" TargetMode="External"/><Relationship Id="rId1533" Type="http://schemas.openxmlformats.org/officeDocument/2006/relationships/hyperlink" Target="http://gingersoftware.com/" TargetMode="External"/><Relationship Id="rId1534" Type="http://schemas.openxmlformats.org/officeDocument/2006/relationships/hyperlink" Target="http://grammarly.com/" TargetMode="External"/><Relationship Id="rId1535" Type="http://schemas.openxmlformats.org/officeDocument/2006/relationships/hyperlink" Target="http://hipcast.com/" TargetMode="External"/><Relationship Id="rId1536" Type="http://schemas.openxmlformats.org/officeDocument/2006/relationships/hyperlink" Target="http://inboundrocket.co/" TargetMode="External"/><Relationship Id="rId1537" Type="http://schemas.openxmlformats.org/officeDocument/2006/relationships/hyperlink" Target="http://infogr.am/" TargetMode="External"/><Relationship Id="rId1538" Type="http://schemas.openxmlformats.org/officeDocument/2006/relationships/hyperlink" Target="http://inkling.com/" TargetMode="External"/><Relationship Id="rId1539" Type="http://schemas.openxmlformats.org/officeDocument/2006/relationships/hyperlink" Target="http://inpwrd.com/" TargetMode="External"/><Relationship Id="rId4810" Type="http://schemas.openxmlformats.org/officeDocument/2006/relationships/hyperlink" Target="http://pricefx.eu/" TargetMode="External"/><Relationship Id="rId4811" Type="http://schemas.openxmlformats.org/officeDocument/2006/relationships/hyperlink" Target="http://pricegrid.com/" TargetMode="External"/><Relationship Id="rId4812" Type="http://schemas.openxmlformats.org/officeDocument/2006/relationships/hyperlink" Target="http://hexa.io/" TargetMode="External"/><Relationship Id="rId4813" Type="http://schemas.openxmlformats.org/officeDocument/2006/relationships/hyperlink" Target="http://prolifiq.com/" TargetMode="External"/><Relationship Id="rId4814" Type="http://schemas.openxmlformats.org/officeDocument/2006/relationships/hyperlink" Target="http://proposable.com/" TargetMode="External"/><Relationship Id="rId4815" Type="http://schemas.openxmlformats.org/officeDocument/2006/relationships/hyperlink" Target="http://pros.com/" TargetMode="External"/><Relationship Id="rId4816" Type="http://schemas.openxmlformats.org/officeDocument/2006/relationships/hyperlink" Target="http://prospect.io/" TargetMode="External"/><Relationship Id="rId4817" Type="http://schemas.openxmlformats.org/officeDocument/2006/relationships/hyperlink" Target="http://prospect.io/" TargetMode="External"/><Relationship Id="rId4818" Type="http://schemas.openxmlformats.org/officeDocument/2006/relationships/hyperlink" Target="http://prospecting.io/" TargetMode="External"/><Relationship Id="rId4819" Type="http://schemas.openxmlformats.org/officeDocument/2006/relationships/hyperlink" Target="http://prospecting.io/" TargetMode="External"/><Relationship Id="rId3720" Type="http://schemas.openxmlformats.org/officeDocument/2006/relationships/hyperlink" Target="http://getspotlight.io/" TargetMode="External"/><Relationship Id="rId3721" Type="http://schemas.openxmlformats.org/officeDocument/2006/relationships/hyperlink" Target="http://telligent.com/" TargetMode="External"/><Relationship Id="rId3722" Type="http://schemas.openxmlformats.org/officeDocument/2006/relationships/hyperlink" Target="http://feedbackcompany.nl/" TargetMode="External"/><Relationship Id="rId3723" Type="http://schemas.openxmlformats.org/officeDocument/2006/relationships/hyperlink" Target="http://trustedcompany.com/" TargetMode="External"/><Relationship Id="rId3724" Type="http://schemas.openxmlformats.org/officeDocument/2006/relationships/hyperlink" Target="http://trustpilot.com/" TargetMode="External"/><Relationship Id="rId3725" Type="http://schemas.openxmlformats.org/officeDocument/2006/relationships/hyperlink" Target="http://trustspot.io/" TargetMode="External"/><Relationship Id="rId3726" Type="http://schemas.openxmlformats.org/officeDocument/2006/relationships/hyperlink" Target="http://turntonetworks.com/" TargetMode="External"/><Relationship Id="rId3727" Type="http://schemas.openxmlformats.org/officeDocument/2006/relationships/hyperlink" Target="http://ubbcentral.com/" TargetMode="External"/><Relationship Id="rId3728" Type="http://schemas.openxmlformats.org/officeDocument/2006/relationships/hyperlink" Target="http://vanillaforums.com/" TargetMode="External"/><Relationship Id="rId3729" Type="http://schemas.openxmlformats.org/officeDocument/2006/relationships/hyperlink" Target="http://vbulletin.com/" TargetMode="External"/><Relationship Id="rId2630" Type="http://schemas.openxmlformats.org/officeDocument/2006/relationships/hyperlink" Target="http://silvrback.com/" TargetMode="External"/><Relationship Id="rId2631" Type="http://schemas.openxmlformats.org/officeDocument/2006/relationships/hyperlink" Target="http://sitebeam.net/" TargetMode="External"/><Relationship Id="rId2632" Type="http://schemas.openxmlformats.org/officeDocument/2006/relationships/hyperlink" Target="http://sitecake.com/" TargetMode="External"/><Relationship Id="rId2633" Type="http://schemas.openxmlformats.org/officeDocument/2006/relationships/hyperlink" Target="http://sitecore.net/" TargetMode="External"/><Relationship Id="rId2634" Type="http://schemas.openxmlformats.org/officeDocument/2006/relationships/hyperlink" Target="http://siteleaf.com/" TargetMode="External"/><Relationship Id="rId2635" Type="http://schemas.openxmlformats.org/officeDocument/2006/relationships/hyperlink" Target="http://soasta.com/" TargetMode="External"/><Relationship Id="rId2636" Type="http://schemas.openxmlformats.org/officeDocument/2006/relationships/hyperlink" Target="http://solodev.com/" TargetMode="External"/><Relationship Id="rId2637" Type="http://schemas.openxmlformats.org/officeDocument/2006/relationships/hyperlink" Target="http://squarespace.com/" TargetMode="External"/><Relationship Id="rId2638" Type="http://schemas.openxmlformats.org/officeDocument/2006/relationships/hyperlink" Target="http://squiz.net/" TargetMode="External"/><Relationship Id="rId2639" Type="http://schemas.openxmlformats.org/officeDocument/2006/relationships/hyperlink" Target="http://stantive.com/" TargetMode="External"/><Relationship Id="rId5910" Type="http://schemas.openxmlformats.org/officeDocument/2006/relationships/hyperlink" Target="http://origamilogic.com/" TargetMode="External"/><Relationship Id="rId5911" Type="http://schemas.openxmlformats.org/officeDocument/2006/relationships/hyperlink" Target="http://engagio.com/" TargetMode="External"/><Relationship Id="rId5912" Type="http://schemas.openxmlformats.org/officeDocument/2006/relationships/hyperlink" Target="http://peoplepattern.com/" TargetMode="External"/><Relationship Id="rId5913" Type="http://schemas.openxmlformats.org/officeDocument/2006/relationships/hyperlink" Target="http://performancehorizon.com/" TargetMode="External"/><Relationship Id="rId5914" Type="http://schemas.openxmlformats.org/officeDocument/2006/relationships/hyperlink" Target="http://placelinks.com/" TargetMode="External"/><Relationship Id="rId5915" Type="http://schemas.openxmlformats.org/officeDocument/2006/relationships/hyperlink" Target="http://plumb5.com/" TargetMode="External"/><Relationship Id="rId5916" Type="http://schemas.openxmlformats.org/officeDocument/2006/relationships/hyperlink" Target="http://plumb5.com/" TargetMode="External"/><Relationship Id="rId5917" Type="http://schemas.openxmlformats.org/officeDocument/2006/relationships/hyperlink" Target="http://proofanalytics.ai/" TargetMode="External"/><Relationship Id="rId5918" Type="http://schemas.openxmlformats.org/officeDocument/2006/relationships/hyperlink" Target="http://prophesee.in/" TargetMode="External"/><Relationship Id="rId5919" Type="http://schemas.openxmlformats.org/officeDocument/2006/relationships/hyperlink" Target="http://protagonist.io/" TargetMode="External"/><Relationship Id="rId1540" Type="http://schemas.openxmlformats.org/officeDocument/2006/relationships/hyperlink" Target="http://issuu.com/" TargetMode="External"/><Relationship Id="rId1541" Type="http://schemas.openxmlformats.org/officeDocument/2006/relationships/hyperlink" Target="http://kapost.com/" TargetMode="External"/><Relationship Id="rId1542" Type="http://schemas.openxmlformats.org/officeDocument/2006/relationships/hyperlink" Target="http://keytiles.com/" TargetMode="External"/><Relationship Id="rId1543" Type="http://schemas.openxmlformats.org/officeDocument/2006/relationships/hyperlink" Target="http://keywee.co/" TargetMode="External"/><Relationship Id="rId1544" Type="http://schemas.openxmlformats.org/officeDocument/2006/relationships/hyperlink" Target="http://knotch.it/" TargetMode="External"/><Relationship Id="rId1545" Type="http://schemas.openxmlformats.org/officeDocument/2006/relationships/hyperlink" Target="http://kudani.com/" TargetMode="External"/><Relationship Id="rId1546" Type="http://schemas.openxmlformats.org/officeDocument/2006/relationships/hyperlink" Target="http://leadferry.com/" TargetMode="External"/><Relationship Id="rId1547" Type="http://schemas.openxmlformats.org/officeDocument/2006/relationships/hyperlink" Target="http://libsyn.com/" TargetMode="External"/><Relationship Id="rId1548" Type="http://schemas.openxmlformats.org/officeDocument/2006/relationships/hyperlink" Target="http://limber.io/" TargetMode="External"/><Relationship Id="rId1549" Type="http://schemas.openxmlformats.org/officeDocument/2006/relationships/hyperlink" Target="http://limk.com/" TargetMode="External"/><Relationship Id="rId4820" Type="http://schemas.openxmlformats.org/officeDocument/2006/relationships/hyperlink" Target="http://stompstart.com/" TargetMode="External"/><Relationship Id="rId4821" Type="http://schemas.openxmlformats.org/officeDocument/2006/relationships/hyperlink" Target="http://prosperworks.com/" TargetMode="External"/><Relationship Id="rId4822" Type="http://schemas.openxmlformats.org/officeDocument/2006/relationships/hyperlink" Target="http://qorusdocs.com/" TargetMode="External"/><Relationship Id="rId4823" Type="http://schemas.openxmlformats.org/officeDocument/2006/relationships/hyperlink" Target="http://qstream.com/" TargetMode="External"/><Relationship Id="rId4824" Type="http://schemas.openxmlformats.org/officeDocument/2006/relationships/hyperlink" Target="http://connectwise.com/" TargetMode="External"/><Relationship Id="rId4825" Type="http://schemas.openxmlformats.org/officeDocument/2006/relationships/hyperlink" Target="http://quotewerks.com/" TargetMode="External"/><Relationship Id="rId4826" Type="http://schemas.openxmlformats.org/officeDocument/2006/relationships/hyperlink" Target="http://quotingly.com/" TargetMode="External"/><Relationship Id="rId4827" Type="http://schemas.openxmlformats.org/officeDocument/2006/relationships/hyperlink" Target="http://qurious.io/" TargetMode="External"/><Relationship Id="rId4828" Type="http://schemas.openxmlformats.org/officeDocument/2006/relationships/hyperlink" Target="http://qvidian.com/" TargetMode="External"/><Relationship Id="rId4829" Type="http://schemas.openxmlformats.org/officeDocument/2006/relationships/hyperlink" Target="http://radiumcrm.com/" TargetMode="External"/><Relationship Id="rId3730" Type="http://schemas.openxmlformats.org/officeDocument/2006/relationships/hyperlink" Target="http://verified-reviews.com/" TargetMode="External"/><Relationship Id="rId3731" Type="http://schemas.openxmlformats.org/officeDocument/2006/relationships/hyperlink" Target="http://viafoura.com/" TargetMode="External"/><Relationship Id="rId3732" Type="http://schemas.openxmlformats.org/officeDocument/2006/relationships/hyperlink" Target="http://vicomi.com/" TargetMode="External"/><Relationship Id="rId3733" Type="http://schemas.openxmlformats.org/officeDocument/2006/relationships/hyperlink" Target="http://visioncritical.com/" TargetMode="External"/><Relationship Id="rId3734" Type="http://schemas.openxmlformats.org/officeDocument/2006/relationships/hyperlink" Target="http://woltlab.com/" TargetMode="External"/><Relationship Id="rId3735" Type="http://schemas.openxmlformats.org/officeDocument/2006/relationships/hyperlink" Target="http://xenforo.com/" TargetMode="External"/><Relationship Id="rId3736" Type="http://schemas.openxmlformats.org/officeDocument/2006/relationships/hyperlink" Target="http://yotpo.com/" TargetMode="External"/><Relationship Id="rId3737" Type="http://schemas.openxmlformats.org/officeDocument/2006/relationships/hyperlink" Target="http://zetaboards.com/" TargetMode="External"/><Relationship Id="rId3738" Type="http://schemas.openxmlformats.org/officeDocument/2006/relationships/hyperlink" Target="http://consumeraffairs.com/" TargetMode="External"/><Relationship Id="rId3739" Type="http://schemas.openxmlformats.org/officeDocument/2006/relationships/hyperlink" Target="http://getspectrum.io/" TargetMode="External"/><Relationship Id="rId2640" Type="http://schemas.openxmlformats.org/officeDocument/2006/relationships/hyperlink" Target="http://strikingly.com/" TargetMode="External"/><Relationship Id="rId2641" Type="http://schemas.openxmlformats.org/officeDocument/2006/relationships/hyperlink" Target="http://structr.org/" TargetMode="External"/><Relationship Id="rId2642" Type="http://schemas.openxmlformats.org/officeDocument/2006/relationships/hyperlink" Target="http://subdreamer.com/" TargetMode="External"/><Relationship Id="rId2643" Type="http://schemas.openxmlformats.org/officeDocument/2006/relationships/hyperlink" Target="http://subhub.com/" TargetMode="External"/><Relationship Id="rId2644" Type="http://schemas.openxmlformats.org/officeDocument/2006/relationships/hyperlink" Target="http://subrion.org/" TargetMode="External"/><Relationship Id="rId2645" Type="http://schemas.openxmlformats.org/officeDocument/2006/relationships/hyperlink" Target="http://getsymphony.com/" TargetMode="External"/><Relationship Id="rId2646" Type="http://schemas.openxmlformats.org/officeDocument/2006/relationships/hyperlink" Target="http://terminalfour.com/" TargetMode="External"/><Relationship Id="rId2647" Type="http://schemas.openxmlformats.org/officeDocument/2006/relationships/hyperlink" Target="http://thegrid.io/" TargetMode="External"/><Relationship Id="rId2648" Type="http://schemas.openxmlformats.org/officeDocument/2006/relationships/hyperlink" Target="http://tinypress.co/" TargetMode="External"/><Relationship Id="rId2649" Type="http://schemas.openxmlformats.org/officeDocument/2006/relationships/hyperlink" Target="http://titancms.com/" TargetMode="External"/><Relationship Id="rId5920" Type="http://schemas.openxmlformats.org/officeDocument/2006/relationships/hyperlink" Target="http://quantifind.com/" TargetMode="External"/><Relationship Id="rId5921" Type="http://schemas.openxmlformats.org/officeDocument/2006/relationships/hyperlink" Target="http://radial.com/" TargetMode="External"/><Relationship Id="rId3000" Type="http://schemas.openxmlformats.org/officeDocument/2006/relationships/hyperlink" Target="http://eventuosity.com/" TargetMode="External"/><Relationship Id="rId3001" Type="http://schemas.openxmlformats.org/officeDocument/2006/relationships/hyperlink" Target="http://eventsity.com/" TargetMode="External"/><Relationship Id="rId3002" Type="http://schemas.openxmlformats.org/officeDocument/2006/relationships/hyperlink" Target="http://myguestlist.com/" TargetMode="External"/><Relationship Id="rId3003" Type="http://schemas.openxmlformats.org/officeDocument/2006/relationships/hyperlink" Target="http://myeventguru.com/" TargetMode="External"/><Relationship Id="rId3004" Type="http://schemas.openxmlformats.org/officeDocument/2006/relationships/hyperlink" Target="http://eventbooking.com/" TargetMode="External"/><Relationship Id="rId3005" Type="http://schemas.openxmlformats.org/officeDocument/2006/relationships/hyperlink" Target="http://instantteleseminar.com/" TargetMode="External"/><Relationship Id="rId3006" Type="http://schemas.openxmlformats.org/officeDocument/2006/relationships/hyperlink" Target="http://eventastic.com/" TargetMode="External"/><Relationship Id="rId3007" Type="http://schemas.openxmlformats.org/officeDocument/2006/relationships/hyperlink" Target="http://eventastic.com/" TargetMode="External"/><Relationship Id="rId3008" Type="http://schemas.openxmlformats.org/officeDocument/2006/relationships/hyperlink" Target="http://eventsquid.com/" TargetMode="External"/><Relationship Id="rId3009" Type="http://schemas.openxmlformats.org/officeDocument/2006/relationships/hyperlink" Target="http://captix.com/" TargetMode="External"/><Relationship Id="rId300" Type="http://schemas.openxmlformats.org/officeDocument/2006/relationships/hyperlink" Target="http://mocaplatform.com/" TargetMode="External"/><Relationship Id="rId301" Type="http://schemas.openxmlformats.org/officeDocument/2006/relationships/hyperlink" Target="http://3cinteractive.com/" TargetMode="External"/><Relationship Id="rId302" Type="http://schemas.openxmlformats.org/officeDocument/2006/relationships/hyperlink" Target="http://thumbvista.com/" TargetMode="External"/><Relationship Id="rId303" Type="http://schemas.openxmlformats.org/officeDocument/2006/relationships/hyperlink" Target="http://mindmemobile.com/" TargetMode="External"/><Relationship Id="rId304" Type="http://schemas.openxmlformats.org/officeDocument/2006/relationships/hyperlink" Target="http://adapptive.eu/" TargetMode="External"/><Relationship Id="rId305" Type="http://schemas.openxmlformats.org/officeDocument/2006/relationships/hyperlink" Target="http://aquto.com/" TargetMode="External"/><Relationship Id="rId306" Type="http://schemas.openxmlformats.org/officeDocument/2006/relationships/hyperlink" Target="http://datami.com/" TargetMode="External"/><Relationship Id="rId307" Type="http://schemas.openxmlformats.org/officeDocument/2006/relationships/hyperlink" Target="http://247.ai/" TargetMode="External"/><Relationship Id="rId308" Type="http://schemas.openxmlformats.org/officeDocument/2006/relationships/hyperlink" Target="http://33across.com/" TargetMode="External"/><Relationship Id="rId309" Type="http://schemas.openxmlformats.org/officeDocument/2006/relationships/hyperlink" Target="http://4info.com/" TargetMode="External"/><Relationship Id="rId1550" Type="http://schemas.openxmlformats.org/officeDocument/2006/relationships/hyperlink" Target="http://lingohub.com/" TargetMode="External"/><Relationship Id="rId1551" Type="http://schemas.openxmlformats.org/officeDocument/2006/relationships/hyperlink" Target="http://linkbird.com/" TargetMode="External"/><Relationship Id="rId1552" Type="http://schemas.openxmlformats.org/officeDocument/2006/relationships/hyperlink" Target="http://lista-post.com/" TargetMode="External"/><Relationship Id="rId1553" Type="http://schemas.openxmlformats.org/officeDocument/2006/relationships/hyperlink" Target="http://list.ly/" TargetMode="External"/><Relationship Id="rId1554" Type="http://schemas.openxmlformats.org/officeDocument/2006/relationships/hyperlink" Target="http://lucidpress.com/" TargetMode="External"/><Relationship Id="rId1555" Type="http://schemas.openxmlformats.org/officeDocument/2006/relationships/hyperlink" Target="http://magisto.com/" TargetMode="External"/><Relationship Id="rId1556" Type="http://schemas.openxmlformats.org/officeDocument/2006/relationships/hyperlink" Target="http://market-bridge.com/" TargetMode="External"/><Relationship Id="rId1557" Type="http://schemas.openxmlformats.org/officeDocument/2006/relationships/hyperlink" Target="http://getmintent.com/" TargetMode="External"/><Relationship Id="rId1558" Type="http://schemas.openxmlformats.org/officeDocument/2006/relationships/hyperlink" Target="http://marketmuse.com/" TargetMode="External"/><Relationship Id="rId1559" Type="http://schemas.openxmlformats.org/officeDocument/2006/relationships/hyperlink" Target="http://medium.com/" TargetMode="External"/><Relationship Id="rId4830" Type="http://schemas.openxmlformats.org/officeDocument/2006/relationships/hyperlink" Target="http://rampedup.io/" TargetMode="External"/><Relationship Id="rId4831" Type="http://schemas.openxmlformats.org/officeDocument/2006/relationships/hyperlink" Target="http://rampedup.io/" TargetMode="External"/><Relationship Id="rId4832" Type="http://schemas.openxmlformats.org/officeDocument/2006/relationships/hyperlink" Target="http://reachable.com/" TargetMode="External"/><Relationship Id="rId4833" Type="http://schemas.openxmlformats.org/officeDocument/2006/relationships/hyperlink" Target="http://reintent.com/" TargetMode="External"/><Relationship Id="rId4834" Type="http://schemas.openxmlformats.org/officeDocument/2006/relationships/hyperlink" Target="http://relpro.com/" TargetMode="External"/><Relationship Id="rId4835" Type="http://schemas.openxmlformats.org/officeDocument/2006/relationships/hyperlink" Target="http://rendercrm.com/" TargetMode="External"/><Relationship Id="rId4836" Type="http://schemas.openxmlformats.org/officeDocument/2006/relationships/hyperlink" Target="http://repignite.com/" TargetMode="External"/><Relationship Id="rId4837" Type="http://schemas.openxmlformats.org/officeDocument/2006/relationships/hyperlink" Target="http://repiq.com/" TargetMode="External"/><Relationship Id="rId4838" Type="http://schemas.openxmlformats.org/officeDocument/2006/relationships/hyperlink" Target="http://reply.eu/" TargetMode="External"/><Relationship Id="rId4839" Type="http://schemas.openxmlformats.org/officeDocument/2006/relationships/hyperlink" Target="http://repsly.com/" TargetMode="External"/><Relationship Id="rId5922" Type="http://schemas.openxmlformats.org/officeDocument/2006/relationships/hyperlink" Target="http://sentiance.com/" TargetMode="External"/><Relationship Id="rId5923" Type="http://schemas.openxmlformats.org/officeDocument/2006/relationships/hyperlink" Target="http://adcurve.com/" TargetMode="External"/><Relationship Id="rId5924" Type="http://schemas.openxmlformats.org/officeDocument/2006/relationships/hyperlink" Target="http://simple.io/" TargetMode="External"/><Relationship Id="rId5925" Type="http://schemas.openxmlformats.org/officeDocument/2006/relationships/hyperlink" Target="http://smartbridge.com/" TargetMode="External"/><Relationship Id="rId5926" Type="http://schemas.openxmlformats.org/officeDocument/2006/relationships/hyperlink" Target="http://snowplowanalytics.com/" TargetMode="External"/><Relationship Id="rId5927" Type="http://schemas.openxmlformats.org/officeDocument/2006/relationships/hyperlink" Target="http://digitalmediasolutions.com/" TargetMode="External"/><Relationship Id="rId5928" Type="http://schemas.openxmlformats.org/officeDocument/2006/relationships/hyperlink" Target="http://tapclicks.com/" TargetMode="External"/><Relationship Id="rId5929" Type="http://schemas.openxmlformats.org/officeDocument/2006/relationships/hyperlink" Target="http://ignitetech.com/" TargetMode="External"/><Relationship Id="rId3740" Type="http://schemas.openxmlformats.org/officeDocument/2006/relationships/hyperlink" Target="http://duplie.com/" TargetMode="External"/><Relationship Id="rId3741" Type="http://schemas.openxmlformats.org/officeDocument/2006/relationships/hyperlink" Target="http://zapnito.com/" TargetMode="External"/><Relationship Id="rId3742" Type="http://schemas.openxmlformats.org/officeDocument/2006/relationships/hyperlink" Target="http://www.fieldsolutiongroup.com/" TargetMode="External"/><Relationship Id="rId3743" Type="http://schemas.openxmlformats.org/officeDocument/2006/relationships/hyperlink" Target="http://www.itrust-reviews.com/" TargetMode="External"/><Relationship Id="rId3744" Type="http://schemas.openxmlformats.org/officeDocument/2006/relationships/hyperlink" Target="http://feedbackexpress.com/" TargetMode="External"/><Relationship Id="rId3745" Type="http://schemas.openxmlformats.org/officeDocument/2006/relationships/hyperlink" Target="http://personifycorp.com/" TargetMode="External"/><Relationship Id="rId3746" Type="http://schemas.openxmlformats.org/officeDocument/2006/relationships/hyperlink" Target="http://memeni.com/" TargetMode="External"/><Relationship Id="rId3747" Type="http://schemas.openxmlformats.org/officeDocument/2006/relationships/hyperlink" Target="http://mobilize.io/" TargetMode="External"/><Relationship Id="rId3748" Type="http://schemas.openxmlformats.org/officeDocument/2006/relationships/hyperlink" Target="http://crowded.co/" TargetMode="External"/><Relationship Id="rId3749" Type="http://schemas.openxmlformats.org/officeDocument/2006/relationships/hyperlink" Target="http://nodebb.org/" TargetMode="External"/><Relationship Id="rId4100" Type="http://schemas.openxmlformats.org/officeDocument/2006/relationships/hyperlink" Target="http://surveypal.com/" TargetMode="External"/><Relationship Id="rId4101" Type="http://schemas.openxmlformats.org/officeDocument/2006/relationships/hyperlink" Target="http://zenloop.com/" TargetMode="External"/><Relationship Id="rId4102" Type="http://schemas.openxmlformats.org/officeDocument/2006/relationships/hyperlink" Target="http://clicktools.com/" TargetMode="External"/><Relationship Id="rId4103" Type="http://schemas.openxmlformats.org/officeDocument/2006/relationships/hyperlink" Target="http://feedbacklite.com/" TargetMode="External"/><Relationship Id="rId4104" Type="http://schemas.openxmlformats.org/officeDocument/2006/relationships/hyperlink" Target="http://getfeedb.com/" TargetMode="External"/><Relationship Id="rId4105" Type="http://schemas.openxmlformats.org/officeDocument/2006/relationships/hyperlink" Target="http://yesinsights.com/" TargetMode="External"/><Relationship Id="rId4106" Type="http://schemas.openxmlformats.org/officeDocument/2006/relationships/hyperlink" Target="http://feedbackly.com/" TargetMode="External"/><Relationship Id="rId4107" Type="http://schemas.openxmlformats.org/officeDocument/2006/relationships/hyperlink" Target="http://knownact.com/" TargetMode="External"/><Relationship Id="rId4108" Type="http://schemas.openxmlformats.org/officeDocument/2006/relationships/hyperlink" Target="http://appzi.io/" TargetMode="External"/><Relationship Id="rId4109" Type="http://schemas.openxmlformats.org/officeDocument/2006/relationships/hyperlink" Target="http://feedbackinn.com/" TargetMode="External"/><Relationship Id="rId2650" Type="http://schemas.openxmlformats.org/officeDocument/2006/relationships/hyperlink" Target="http://tumblr.com/" TargetMode="External"/><Relationship Id="rId2651" Type="http://schemas.openxmlformats.org/officeDocument/2006/relationships/hyperlink" Target="http://typepad.com/" TargetMode="External"/><Relationship Id="rId2652" Type="http://schemas.openxmlformats.org/officeDocument/2006/relationships/hyperlink" Target="http://typo3.org/" TargetMode="External"/><Relationship Id="rId2653" Type="http://schemas.openxmlformats.org/officeDocument/2006/relationships/hyperlink" Target="http://ucoz.com/" TargetMode="External"/><Relationship Id="rId2654" Type="http://schemas.openxmlformats.org/officeDocument/2006/relationships/hyperlink" Target="http://umbraco.com/" TargetMode="External"/><Relationship Id="rId2655" Type="http://schemas.openxmlformats.org/officeDocument/2006/relationships/hyperlink" Target="http://uplandsoftware.com/" TargetMode="External"/><Relationship Id="rId2656" Type="http://schemas.openxmlformats.org/officeDocument/2006/relationships/hyperlink" Target="http://usablenet.com/" TargetMode="External"/><Relationship Id="rId2657" Type="http://schemas.openxmlformats.org/officeDocument/2006/relationships/hyperlink" Target="http://voog.com/" TargetMode="External"/><Relationship Id="rId2658" Type="http://schemas.openxmlformats.org/officeDocument/2006/relationships/hyperlink" Target="http://wagtail.io/" TargetMode="External"/><Relationship Id="rId2659" Type="http://schemas.openxmlformats.org/officeDocument/2006/relationships/hyperlink" Target="http://webfl.com/" TargetMode="External"/><Relationship Id="rId5930" Type="http://schemas.openxmlformats.org/officeDocument/2006/relationships/hyperlink" Target="http://tractionboard.io/" TargetMode="External"/><Relationship Id="rId5931" Type="http://schemas.openxmlformats.org/officeDocument/2006/relationships/hyperlink" Target="http://trendemon.com/" TargetMode="External"/><Relationship Id="rId3010" Type="http://schemas.openxmlformats.org/officeDocument/2006/relationships/hyperlink" Target="http://guestmanager.com/" TargetMode="External"/><Relationship Id="rId3011" Type="http://schemas.openxmlformats.org/officeDocument/2006/relationships/hyperlink" Target="http://tix.com/" TargetMode="External"/><Relationship Id="rId3012" Type="http://schemas.openxmlformats.org/officeDocument/2006/relationships/hyperlink" Target="http://goombal.com/" TargetMode="External"/><Relationship Id="rId3013" Type="http://schemas.openxmlformats.org/officeDocument/2006/relationships/hyperlink" Target="http://eventgeek.com/" TargetMode="External"/><Relationship Id="rId3014" Type="http://schemas.openxmlformats.org/officeDocument/2006/relationships/hyperlink" Target="http://bizly.com/" TargetMode="External"/><Relationship Id="rId3015" Type="http://schemas.openxmlformats.org/officeDocument/2006/relationships/hyperlink" Target="http://keybate.com/" TargetMode="External"/><Relationship Id="rId3016" Type="http://schemas.openxmlformats.org/officeDocument/2006/relationships/hyperlink" Target="http://swapcard.com/" TargetMode="External"/><Relationship Id="rId3017" Type="http://schemas.openxmlformats.org/officeDocument/2006/relationships/hyperlink" Target="http://hellosponsor.com/" TargetMode="External"/><Relationship Id="rId3018" Type="http://schemas.openxmlformats.org/officeDocument/2006/relationships/hyperlink" Target="http://insightxm.com/" TargetMode="External"/><Relationship Id="rId3019" Type="http://schemas.openxmlformats.org/officeDocument/2006/relationships/hyperlink" Target="http://popbookings.com/" TargetMode="External"/><Relationship Id="rId310" Type="http://schemas.openxmlformats.org/officeDocument/2006/relationships/hyperlink" Target="http://7search.com/" TargetMode="External"/><Relationship Id="rId311" Type="http://schemas.openxmlformats.org/officeDocument/2006/relationships/hyperlink" Target="http://acuityads.com/" TargetMode="External"/><Relationship Id="rId312" Type="http://schemas.openxmlformats.org/officeDocument/2006/relationships/hyperlink" Target="http://adacado.com/" TargetMode="External"/><Relationship Id="rId313" Type="http://schemas.openxmlformats.org/officeDocument/2006/relationships/hyperlink" Target="http://adadyn.com/" TargetMode="External"/><Relationship Id="rId314" Type="http://schemas.openxmlformats.org/officeDocument/2006/relationships/hyperlink" Target="http://adaptly.com/" TargetMode="External"/><Relationship Id="rId315" Type="http://schemas.openxmlformats.org/officeDocument/2006/relationships/hyperlink" Target="http://adara.com/" TargetMode="External"/><Relationship Id="rId316" Type="http://schemas.openxmlformats.org/officeDocument/2006/relationships/hyperlink" Target="http://adbasis.com/" TargetMode="External"/><Relationship Id="rId317" Type="http://schemas.openxmlformats.org/officeDocument/2006/relationships/hyperlink" Target="http://adbeat.com/" TargetMode="External"/><Relationship Id="rId318" Type="http://schemas.openxmlformats.org/officeDocument/2006/relationships/hyperlink" Target="http://adcade.com/" TargetMode="External"/><Relationship Id="rId319" Type="http://schemas.openxmlformats.org/officeDocument/2006/relationships/hyperlink" Target="http://adchain.com/" TargetMode="External"/><Relationship Id="rId1560" Type="http://schemas.openxmlformats.org/officeDocument/2006/relationships/hyperlink" Target="http://meshapp.me/" TargetMode="External"/><Relationship Id="rId1561" Type="http://schemas.openxmlformats.org/officeDocument/2006/relationships/hyperlink" Target="http://mgid.com/" TargetMode="External"/><Relationship Id="rId1562" Type="http://schemas.openxmlformats.org/officeDocument/2006/relationships/hyperlink" Target="http://motionpoint.com/" TargetMode="External"/><Relationship Id="rId1563" Type="http://schemas.openxmlformats.org/officeDocument/2006/relationships/hyperlink" Target="http://movablemedia.com/" TargetMode="External"/><Relationship Id="rId1564" Type="http://schemas.openxmlformats.org/officeDocument/2006/relationships/hyperlink" Target="http://narrativescience.com/" TargetMode="External"/><Relationship Id="rId1565" Type="http://schemas.openxmlformats.org/officeDocument/2006/relationships/hyperlink" Target="http://natify.io/" TargetMode="External"/><Relationship Id="rId1566" Type="http://schemas.openxmlformats.org/officeDocument/2006/relationships/hyperlink" Target="http://nativo.net/" TargetMode="External"/><Relationship Id="rId1567" Type="http://schemas.openxmlformats.org/officeDocument/2006/relationships/hyperlink" Target="http://ndash.co/" TargetMode="External"/><Relationship Id="rId1568" Type="http://schemas.openxmlformats.org/officeDocument/2006/relationships/hyperlink" Target="http://newscred.com/" TargetMode="External"/><Relationship Id="rId1569" Type="http://schemas.openxmlformats.org/officeDocument/2006/relationships/hyperlink" Target="http://newscyclesolutions.com/" TargetMode="External"/><Relationship Id="rId4840" Type="http://schemas.openxmlformats.org/officeDocument/2006/relationships/hyperlink" Target="http://responsepoint.com/" TargetMode="External"/><Relationship Id="rId4841" Type="http://schemas.openxmlformats.org/officeDocument/2006/relationships/hyperlink" Target="http://revegy.com/" TargetMode="External"/><Relationship Id="rId4842" Type="http://schemas.openxmlformats.org/officeDocument/2006/relationships/hyperlink" Target="http://right90.com/" TargetMode="External"/><Relationship Id="rId4843" Type="http://schemas.openxmlformats.org/officeDocument/2006/relationships/hyperlink" Target="http://ringdna.com/" TargetMode="External"/><Relationship Id="rId4844" Type="http://schemas.openxmlformats.org/officeDocument/2006/relationships/hyperlink" Target="http://roinnovation.com/" TargetMode="External"/><Relationship Id="rId4845" Type="http://schemas.openxmlformats.org/officeDocument/2006/relationships/hyperlink" Target="http://marketintelligence.spglobal.com/" TargetMode="External"/><Relationship Id="rId4846" Type="http://schemas.openxmlformats.org/officeDocument/2006/relationships/hyperlink" Target="http://sales-i.com/" TargetMode="External"/><Relationship Id="rId4847" Type="http://schemas.openxmlformats.org/officeDocument/2006/relationships/hyperlink" Target="http://sales-push.com/" TargetMode="External"/><Relationship Id="rId4848" Type="http://schemas.openxmlformats.org/officeDocument/2006/relationships/hyperlink" Target="http://salesbox.com/" TargetMode="External"/><Relationship Id="rId4849" Type="http://schemas.openxmlformats.org/officeDocument/2006/relationships/hyperlink" Target="http://salesedgellc.com/" TargetMode="External"/><Relationship Id="rId5200" Type="http://schemas.openxmlformats.org/officeDocument/2006/relationships/hyperlink" Target="http://maxbounty.com/" TargetMode="External"/><Relationship Id="rId5201" Type="http://schemas.openxmlformats.org/officeDocument/2006/relationships/hyperlink" Target="http://paykickstart.com/" TargetMode="External"/><Relationship Id="rId5202" Type="http://schemas.openxmlformats.org/officeDocument/2006/relationships/hyperlink" Target="http://fuseclick.com/" TargetMode="External"/><Relationship Id="rId5203" Type="http://schemas.openxmlformats.org/officeDocument/2006/relationships/hyperlink" Target="http://orangear.com/" TargetMode="External"/><Relationship Id="rId5204" Type="http://schemas.openxmlformats.org/officeDocument/2006/relationships/hyperlink" Target="http://reftoken.io/" TargetMode="External"/><Relationship Id="rId5205" Type="http://schemas.openxmlformats.org/officeDocument/2006/relationships/hyperlink" Target="http://targetcircle.com/" TargetMode="External"/><Relationship Id="rId5206" Type="http://schemas.openxmlformats.org/officeDocument/2006/relationships/hyperlink" Target="http://scaleo.io/" TargetMode="External"/><Relationship Id="rId5207" Type="http://schemas.openxmlformats.org/officeDocument/2006/relationships/hyperlink" Target="http://publisher-discovery.com/" TargetMode="External"/><Relationship Id="rId5208" Type="http://schemas.openxmlformats.org/officeDocument/2006/relationships/hyperlink" Target="http://fmtc.co/" TargetMode="External"/><Relationship Id="rId5209" Type="http://schemas.openxmlformats.org/officeDocument/2006/relationships/hyperlink" Target="http://dekafy.com/us/" TargetMode="External"/><Relationship Id="rId5932" Type="http://schemas.openxmlformats.org/officeDocument/2006/relationships/hyperlink" Target="http://kickfire.com/" TargetMode="External"/><Relationship Id="rId5933" Type="http://schemas.openxmlformats.org/officeDocument/2006/relationships/hyperlink" Target="http://visscore.com/" TargetMode="External"/><Relationship Id="rId5934" Type="http://schemas.openxmlformats.org/officeDocument/2006/relationships/hyperlink" Target="http://visualiq.com/" TargetMode="External"/><Relationship Id="rId5935" Type="http://schemas.openxmlformats.org/officeDocument/2006/relationships/hyperlink" Target="http://wickedreports.com/" TargetMode="External"/><Relationship Id="rId5936" Type="http://schemas.openxmlformats.org/officeDocument/2006/relationships/hyperlink" Target="http://wywy.com/" TargetMode="External"/><Relationship Id="rId5937" Type="http://schemas.openxmlformats.org/officeDocument/2006/relationships/hyperlink" Target="http://yetidata.com/" TargetMode="External"/><Relationship Id="rId5938" Type="http://schemas.openxmlformats.org/officeDocument/2006/relationships/hyperlink" Target="http://parse.ly/" TargetMode="External"/><Relationship Id="rId3750" Type="http://schemas.openxmlformats.org/officeDocument/2006/relationships/hyperlink" Target="http://publicinput.com/" TargetMode="External"/><Relationship Id="rId3751" Type="http://schemas.openxmlformats.org/officeDocument/2006/relationships/hyperlink" Target="http://publicinput.com/" TargetMode="External"/><Relationship Id="rId3752" Type="http://schemas.openxmlformats.org/officeDocument/2006/relationships/hyperlink" Target="http://workoutloud.com/" TargetMode="External"/><Relationship Id="rId3753" Type="http://schemas.openxmlformats.org/officeDocument/2006/relationships/hyperlink" Target="http://get.nicejob.co/" TargetMode="External"/><Relationship Id="rId3754" Type="http://schemas.openxmlformats.org/officeDocument/2006/relationships/hyperlink" Target="http://reviewinc.com/" TargetMode="External"/><Relationship Id="rId3755" Type="http://schemas.openxmlformats.org/officeDocument/2006/relationships/hyperlink" Target="http://copiny.com/" TargetMode="External"/><Relationship Id="rId3756" Type="http://schemas.openxmlformats.org/officeDocument/2006/relationships/hyperlink" Target="http://agentiq.com/" TargetMode="External"/><Relationship Id="rId3757" Type="http://schemas.openxmlformats.org/officeDocument/2006/relationships/hyperlink" Target="http://apexchat.com/" TargetMode="External"/><Relationship Id="rId3758" Type="http://schemas.openxmlformats.org/officeDocument/2006/relationships/hyperlink" Target="http://automat.ai/" TargetMode="External"/><Relationship Id="rId3759" Type="http://schemas.openxmlformats.org/officeDocument/2006/relationships/hyperlink" Target="http://automat.ai/" TargetMode="External"/><Relationship Id="rId5939" Type="http://schemas.openxmlformats.org/officeDocument/2006/relationships/hyperlink" Target="http://parse.ly/" TargetMode="External"/><Relationship Id="rId4110" Type="http://schemas.openxmlformats.org/officeDocument/2006/relationships/hyperlink" Target="http://listenport.com/" TargetMode="External"/><Relationship Id="rId4111" Type="http://schemas.openxmlformats.org/officeDocument/2006/relationships/hyperlink" Target="http://mopinion.com/" TargetMode="External"/><Relationship Id="rId4112" Type="http://schemas.openxmlformats.org/officeDocument/2006/relationships/hyperlink" Target="http://salesequity.com/" TargetMode="External"/><Relationship Id="rId4113" Type="http://schemas.openxmlformats.org/officeDocument/2006/relationships/hyperlink" Target="http://getthematic.com/" TargetMode="External"/><Relationship Id="rId4114" Type="http://schemas.openxmlformats.org/officeDocument/2006/relationships/hyperlink" Target="http://zonkafeedback.com/" TargetMode="External"/><Relationship Id="rId4115" Type="http://schemas.openxmlformats.org/officeDocument/2006/relationships/hyperlink" Target="http://starred.com/" TargetMode="External"/><Relationship Id="rId4116" Type="http://schemas.openxmlformats.org/officeDocument/2006/relationships/hyperlink" Target="http://usefulfeedback.com/" TargetMode="External"/><Relationship Id="rId4117" Type="http://schemas.openxmlformats.org/officeDocument/2006/relationships/hyperlink" Target="http://userinput.io/" TargetMode="External"/><Relationship Id="rId4118" Type="http://schemas.openxmlformats.org/officeDocument/2006/relationships/hyperlink" Target="http://userinput.io/" TargetMode="External"/><Relationship Id="rId4119" Type="http://schemas.openxmlformats.org/officeDocument/2006/relationships/hyperlink" Target="http://valuiza.com/" TargetMode="External"/><Relationship Id="rId2660" Type="http://schemas.openxmlformats.org/officeDocument/2006/relationships/hyperlink" Target="http://webiny.com/" TargetMode="External"/><Relationship Id="rId2661" Type="http://schemas.openxmlformats.org/officeDocument/2006/relationships/hyperlink" Target="http://webnode.com/" TargetMode="External"/><Relationship Id="rId2662" Type="http://schemas.openxmlformats.org/officeDocument/2006/relationships/hyperlink" Target="http://webnodes.com/" TargetMode="External"/><Relationship Id="rId2663" Type="http://schemas.openxmlformats.org/officeDocument/2006/relationships/hyperlink" Target="http://weebly.com/" TargetMode="External"/><Relationship Id="rId2664" Type="http://schemas.openxmlformats.org/officeDocument/2006/relationships/hyperlink" Target="http://wid.gy/" TargetMode="External"/><Relationship Id="rId2665" Type="http://schemas.openxmlformats.org/officeDocument/2006/relationships/hyperlink" Target="http://wordpress.org/" TargetMode="External"/><Relationship Id="rId2666" Type="http://schemas.openxmlformats.org/officeDocument/2006/relationships/hyperlink" Target="http://zesty.io/" TargetMode="External"/><Relationship Id="rId2667" Type="http://schemas.openxmlformats.org/officeDocument/2006/relationships/hyperlink" Target="http://zesty.io/" TargetMode="External"/><Relationship Id="rId2668" Type="http://schemas.openxmlformats.org/officeDocument/2006/relationships/hyperlink" Target="http://zoho.com/" TargetMode="External"/><Relationship Id="rId2669" Type="http://schemas.openxmlformats.org/officeDocument/2006/relationships/hyperlink" Target="http://quadient.com/" TargetMode="External"/><Relationship Id="rId5940" Type="http://schemas.openxmlformats.org/officeDocument/2006/relationships/hyperlink" Target="http://commercesignals.com/" TargetMode="External"/><Relationship Id="rId5941" Type="http://schemas.openxmlformats.org/officeDocument/2006/relationships/hyperlink" Target="http://gapidu.com/" TargetMode="External"/><Relationship Id="rId3020" Type="http://schemas.openxmlformats.org/officeDocument/2006/relationships/hyperlink" Target="http://contractzen.com/" TargetMode="External"/><Relationship Id="rId3021" Type="http://schemas.openxmlformats.org/officeDocument/2006/relationships/hyperlink" Target="http://eventforte.com/" TargetMode="External"/><Relationship Id="rId3022" Type="http://schemas.openxmlformats.org/officeDocument/2006/relationships/hyperlink" Target="http://metooo.io/" TargetMode="External"/><Relationship Id="rId3023" Type="http://schemas.openxmlformats.org/officeDocument/2006/relationships/hyperlink" Target="http://boomset.com/" TargetMode="External"/><Relationship Id="rId3024" Type="http://schemas.openxmlformats.org/officeDocument/2006/relationships/hyperlink" Target="http://showgizmo.com/" TargetMode="External"/><Relationship Id="rId3025" Type="http://schemas.openxmlformats.org/officeDocument/2006/relationships/hyperlink" Target="http://events.com/" TargetMode="External"/><Relationship Id="rId3026" Type="http://schemas.openxmlformats.org/officeDocument/2006/relationships/hyperlink" Target="http://events.com/" TargetMode="External"/><Relationship Id="rId3027" Type="http://schemas.openxmlformats.org/officeDocument/2006/relationships/hyperlink" Target="http://ticketbud.com/" TargetMode="External"/><Relationship Id="rId3028" Type="http://schemas.openxmlformats.org/officeDocument/2006/relationships/hyperlink" Target="http://pathable.com/" TargetMode="External"/><Relationship Id="rId3029" Type="http://schemas.openxmlformats.org/officeDocument/2006/relationships/hyperlink" Target="http://mediaplatform.com/" TargetMode="External"/><Relationship Id="rId320" Type="http://schemas.openxmlformats.org/officeDocument/2006/relationships/hyperlink" Target="http://adclarity.com/" TargetMode="External"/><Relationship Id="rId321" Type="http://schemas.openxmlformats.org/officeDocument/2006/relationships/hyperlink" Target="http://adcrowd.com/" TargetMode="External"/><Relationship Id="rId322" Type="http://schemas.openxmlformats.org/officeDocument/2006/relationships/hyperlink" Target="http://addaptive.com/" TargetMode="External"/><Relationship Id="rId323" Type="http://schemas.openxmlformats.org/officeDocument/2006/relationships/hyperlink" Target="http://adextent.com/" TargetMode="External"/><Relationship Id="rId324" Type="http://schemas.openxmlformats.org/officeDocument/2006/relationships/hyperlink" Target="http://adfits.com/" TargetMode="External"/><Relationship Id="rId325" Type="http://schemas.openxmlformats.org/officeDocument/2006/relationships/hyperlink" Target="http://adform.com/" TargetMode="External"/><Relationship Id="rId326" Type="http://schemas.openxmlformats.org/officeDocument/2006/relationships/hyperlink" Target="http://adiant.com/" TargetMode="External"/><Relationship Id="rId327" Type="http://schemas.openxmlformats.org/officeDocument/2006/relationships/hyperlink" Target="http://adknowledge.com/" TargetMode="External"/><Relationship Id="rId328" Type="http://schemas.openxmlformats.org/officeDocument/2006/relationships/hyperlink" Target="http://adlemons.com/" TargetMode="External"/><Relationship Id="rId329" Type="http://schemas.openxmlformats.org/officeDocument/2006/relationships/hyperlink" Target="http://admantx.com/" TargetMode="External"/><Relationship Id="rId1570" Type="http://schemas.openxmlformats.org/officeDocument/2006/relationships/hyperlink" Target="http://newstogram.com/" TargetMode="External"/><Relationship Id="rId1571" Type="http://schemas.openxmlformats.org/officeDocument/2006/relationships/hyperlink" Target="http://niche.co/" TargetMode="External"/><Relationship Id="rId1572" Type="http://schemas.openxmlformats.org/officeDocument/2006/relationships/hyperlink" Target="http://odyssiant.com/" TargetMode="External"/><Relationship Id="rId1573" Type="http://schemas.openxmlformats.org/officeDocument/2006/relationships/hyperlink" Target="http://olapic.com/" TargetMode="External"/><Relationship Id="rId1574" Type="http://schemas.openxmlformats.org/officeDocument/2006/relationships/hyperlink" Target="http://onbase.com/" TargetMode="External"/><Relationship Id="rId1575" Type="http://schemas.openxmlformats.org/officeDocument/2006/relationships/hyperlink" Target="http://onespot.com/" TargetMode="External"/><Relationship Id="rId1576" Type="http://schemas.openxmlformats.org/officeDocument/2006/relationships/hyperlink" Target="http://openr.co/" TargetMode="External"/><Relationship Id="rId1577" Type="http://schemas.openxmlformats.org/officeDocument/2006/relationships/hyperlink" Target="http://oracle.com/" TargetMode="External"/><Relationship Id="rId1578" Type="http://schemas.openxmlformats.org/officeDocument/2006/relationships/hyperlink" Target="http://outbrain.com/" TargetMode="External"/><Relationship Id="rId1579" Type="http://schemas.openxmlformats.org/officeDocument/2006/relationships/hyperlink" Target="http://ozcontent.com/" TargetMode="External"/><Relationship Id="rId4850" Type="http://schemas.openxmlformats.org/officeDocument/2006/relationships/hyperlink" Target="http://salesforce.com/" TargetMode="External"/><Relationship Id="rId4851" Type="http://schemas.openxmlformats.org/officeDocument/2006/relationships/hyperlink" Target="http://salesfully.com/" TargetMode="External"/><Relationship Id="rId4852" Type="http://schemas.openxmlformats.org/officeDocument/2006/relationships/hyperlink" Target="http://saleshandy.com/" TargetMode="External"/><Relationship Id="rId4853" Type="http://schemas.openxmlformats.org/officeDocument/2006/relationships/hyperlink" Target="http://saleshood.com/" TargetMode="External"/><Relationship Id="rId4854" Type="http://schemas.openxmlformats.org/officeDocument/2006/relationships/hyperlink" Target="http://saleshub.ca/" TargetMode="External"/><Relationship Id="rId4855" Type="http://schemas.openxmlformats.org/officeDocument/2006/relationships/hyperlink" Target="http://salesintelligent.com/" TargetMode="External"/><Relationship Id="rId4856" Type="http://schemas.openxmlformats.org/officeDocument/2006/relationships/hyperlink" Target="http://salesloft.com/" TargetMode="External"/><Relationship Id="rId4857" Type="http://schemas.openxmlformats.org/officeDocument/2006/relationships/hyperlink" Target="http://sales-max.com/" TargetMode="External"/><Relationship Id="rId4858" Type="http://schemas.openxmlformats.org/officeDocument/2006/relationships/hyperlink" Target="http://salesoptimize.com/" TargetMode="External"/><Relationship Id="rId4859" Type="http://schemas.openxmlformats.org/officeDocument/2006/relationships/hyperlink" Target="http://salespad.net/" TargetMode="External"/><Relationship Id="rId5210" Type="http://schemas.openxmlformats.org/officeDocument/2006/relationships/hyperlink" Target="http://offerquant.com/" TargetMode="External"/><Relationship Id="rId5211" Type="http://schemas.openxmlformats.org/officeDocument/2006/relationships/hyperlink" Target="http://redtrack.io/" TargetMode="External"/><Relationship Id="rId5212" Type="http://schemas.openxmlformats.org/officeDocument/2006/relationships/hyperlink" Target="http://redtrack.io/" TargetMode="External"/><Relationship Id="rId5213" Type="http://schemas.openxmlformats.org/officeDocument/2006/relationships/hyperlink" Target="http://get4tell.com/" TargetMode="External"/><Relationship Id="rId5214" Type="http://schemas.openxmlformats.org/officeDocument/2006/relationships/hyperlink" Target="http://datacrushers.com/" TargetMode="External"/><Relationship Id="rId5215" Type="http://schemas.openxmlformats.org/officeDocument/2006/relationships/hyperlink" Target="http://addshoppers.com/" TargetMode="External"/><Relationship Id="rId5216" Type="http://schemas.openxmlformats.org/officeDocument/2006/relationships/hyperlink" Target="http://advantagecs.com/" TargetMode="External"/><Relationship Id="rId5217" Type="http://schemas.openxmlformats.org/officeDocument/2006/relationships/hyperlink" Target="http://agilitymultichannel.com/" TargetMode="External"/><Relationship Id="rId5218" Type="http://schemas.openxmlformats.org/officeDocument/2006/relationships/hyperlink" Target="http://aitoc.com/" TargetMode="External"/><Relationship Id="rId5219" Type="http://schemas.openxmlformats.org/officeDocument/2006/relationships/hyperlink" Target="http://alkemics.com/" TargetMode="External"/><Relationship Id="rId5942" Type="http://schemas.openxmlformats.org/officeDocument/2006/relationships/hyperlink" Target="http://alpinemetrics.com/" TargetMode="External"/><Relationship Id="rId5943" Type="http://schemas.openxmlformats.org/officeDocument/2006/relationships/hyperlink" Target="http://redsift.com/" TargetMode="External"/><Relationship Id="rId5944" Type="http://schemas.openxmlformats.org/officeDocument/2006/relationships/hyperlink" Target="http://adinton.com/" TargetMode="External"/><Relationship Id="rId5945" Type="http://schemas.openxmlformats.org/officeDocument/2006/relationships/hyperlink" Target="http://prismana.com/" TargetMode="External"/><Relationship Id="rId5946" Type="http://schemas.openxmlformats.org/officeDocument/2006/relationships/hyperlink" Target="http://roivenue.com/" TargetMode="External"/><Relationship Id="rId5947" Type="http://schemas.openxmlformats.org/officeDocument/2006/relationships/hyperlink" Target="http://spatially.com/" TargetMode="External"/><Relationship Id="rId5948" Type="http://schemas.openxmlformats.org/officeDocument/2006/relationships/hyperlink" Target="http://ferritelabs.com/" TargetMode="External"/><Relationship Id="rId3760" Type="http://schemas.openxmlformats.org/officeDocument/2006/relationships/hyperlink" Target="http://botengine.ai/" TargetMode="External"/><Relationship Id="rId3761" Type="http://schemas.openxmlformats.org/officeDocument/2006/relationships/hyperlink" Target="http://brazen.com/" TargetMode="External"/><Relationship Id="rId3762" Type="http://schemas.openxmlformats.org/officeDocument/2006/relationships/hyperlink" Target="http://cbox.ws/" TargetMode="External"/><Relationship Id="rId3763" Type="http://schemas.openxmlformats.org/officeDocument/2006/relationships/hyperlink" Target="http://chatfuel.com/" TargetMode="External"/><Relationship Id="rId3764" Type="http://schemas.openxmlformats.org/officeDocument/2006/relationships/hyperlink" Target="http://chatlio.com/" TargetMode="External"/><Relationship Id="rId3765" Type="http://schemas.openxmlformats.org/officeDocument/2006/relationships/hyperlink" Target="http://chatra.io/" TargetMode="External"/><Relationship Id="rId3766" Type="http://schemas.openxmlformats.org/officeDocument/2006/relationships/hyperlink" Target="http://clarabridge.com/" TargetMode="External"/><Relationship Id="rId3767" Type="http://schemas.openxmlformats.org/officeDocument/2006/relationships/hyperlink" Target="http://click4assistance.co.uk/" TargetMode="External"/><Relationship Id="rId3768" Type="http://schemas.openxmlformats.org/officeDocument/2006/relationships/hyperlink" Target="http://clickdesk.com/" TargetMode="External"/><Relationship Id="rId3769" Type="http://schemas.openxmlformats.org/officeDocument/2006/relationships/hyperlink" Target="http://cliengo.com/" TargetMode="External"/><Relationship Id="rId5949" Type="http://schemas.openxmlformats.org/officeDocument/2006/relationships/hyperlink" Target="http://agencyanalytics.com/" TargetMode="External"/><Relationship Id="rId6300" Type="http://schemas.openxmlformats.org/officeDocument/2006/relationships/hyperlink" Target="http://geoscape.com/" TargetMode="External"/><Relationship Id="rId4120" Type="http://schemas.openxmlformats.org/officeDocument/2006/relationships/hyperlink" Target="http://etouchpoint.com/" TargetMode="External"/><Relationship Id="rId4121" Type="http://schemas.openxmlformats.org/officeDocument/2006/relationships/hyperlink" Target="http://evaluat.io/" TargetMode="External"/><Relationship Id="rId4122" Type="http://schemas.openxmlformats.org/officeDocument/2006/relationships/hyperlink" Target="http://feedbackfive.com/" TargetMode="External"/><Relationship Id="rId4123" Type="http://schemas.openxmlformats.org/officeDocument/2006/relationships/hyperlink" Target="http://viavoo.com/" TargetMode="External"/><Relationship Id="rId4124" Type="http://schemas.openxmlformats.org/officeDocument/2006/relationships/hyperlink" Target="http://hubspot.com/" TargetMode="External"/><Relationship Id="rId4125" Type="http://schemas.openxmlformats.org/officeDocument/2006/relationships/hyperlink" Target="http://clientpulse.com/" TargetMode="External"/><Relationship Id="rId4126" Type="http://schemas.openxmlformats.org/officeDocument/2006/relationships/hyperlink" Target="http://customersure.com/" TargetMode="External"/><Relationship Id="rId4127" Type="http://schemas.openxmlformats.org/officeDocument/2006/relationships/hyperlink" Target="http://dobility.com/" TargetMode="External"/><Relationship Id="rId4128" Type="http://schemas.openxmlformats.org/officeDocument/2006/relationships/hyperlink" Target="http://inquisium.com/" TargetMode="External"/><Relationship Id="rId4129" Type="http://schemas.openxmlformats.org/officeDocument/2006/relationships/hyperlink" Target="http://legermetrics.com/" TargetMode="External"/><Relationship Id="rId6301" Type="http://schemas.openxmlformats.org/officeDocument/2006/relationships/hyperlink" Target="http://glimpzit.com/" TargetMode="External"/><Relationship Id="rId6302" Type="http://schemas.openxmlformats.org/officeDocument/2006/relationships/hyperlink" Target="http://globalwebindex.net/" TargetMode="External"/><Relationship Id="rId6303" Type="http://schemas.openxmlformats.org/officeDocument/2006/relationships/hyperlink" Target="http://gooddata.com/" TargetMode="External"/><Relationship Id="rId6304" Type="http://schemas.openxmlformats.org/officeDocument/2006/relationships/hyperlink" Target="http://govini.com/" TargetMode="External"/><Relationship Id="rId6305" Type="http://schemas.openxmlformats.org/officeDocument/2006/relationships/hyperlink" Target="http://halobi.com/" TargetMode="External"/><Relationship Id="rId6306" Type="http://schemas.openxmlformats.org/officeDocument/2006/relationships/hyperlink" Target="http://idatalabs.com/" TargetMode="External"/><Relationship Id="rId6307" Type="http://schemas.openxmlformats.org/officeDocument/2006/relationships/hyperlink" Target="http://ihsmarkit.com/" TargetMode="External"/><Relationship Id="rId6308" Type="http://schemas.openxmlformats.org/officeDocument/2006/relationships/hyperlink" Target="http://infogix.com/" TargetMode="External"/><Relationship Id="rId6309" Type="http://schemas.openxmlformats.org/officeDocument/2006/relationships/hyperlink" Target="http://informationbuilders.com/" TargetMode="External"/><Relationship Id="rId2670" Type="http://schemas.openxmlformats.org/officeDocument/2006/relationships/hyperlink" Target="http://quintype.com/" TargetMode="External"/><Relationship Id="rId2671" Type="http://schemas.openxmlformats.org/officeDocument/2006/relationships/hyperlink" Target="http://engagespot.co/" TargetMode="External"/><Relationship Id="rId2672" Type="http://schemas.openxmlformats.org/officeDocument/2006/relationships/hyperlink" Target="http://pushalert.co/" TargetMode="External"/><Relationship Id="rId2673" Type="http://schemas.openxmlformats.org/officeDocument/2006/relationships/hyperlink" Target="http://pushowl.com/" TargetMode="External"/><Relationship Id="rId2674" Type="http://schemas.openxmlformats.org/officeDocument/2006/relationships/hyperlink" Target="http://getwebcube.com/" TargetMode="External"/><Relationship Id="rId2675" Type="http://schemas.openxmlformats.org/officeDocument/2006/relationships/hyperlink" Target="http://wpengine.com/" TargetMode="External"/><Relationship Id="rId2676" Type="http://schemas.openxmlformats.org/officeDocument/2006/relationships/hyperlink" Target="http://marketing360.com/" TargetMode="External"/><Relationship Id="rId2677" Type="http://schemas.openxmlformats.org/officeDocument/2006/relationships/hyperlink" Target="http://cms2cms.com/" TargetMode="External"/><Relationship Id="rId2678" Type="http://schemas.openxmlformats.org/officeDocument/2006/relationships/hyperlink" Target="http://quicksilk.com/" TargetMode="External"/><Relationship Id="rId2679" Type="http://schemas.openxmlformats.org/officeDocument/2006/relationships/hyperlink" Target="http://publiz.com/" TargetMode="External"/><Relationship Id="rId5950" Type="http://schemas.openxmlformats.org/officeDocument/2006/relationships/hyperlink" Target="http://channelmix.com/" TargetMode="External"/><Relationship Id="rId5951" Type="http://schemas.openxmlformats.org/officeDocument/2006/relationships/hyperlink" Target="http://clickgum.com/" TargetMode="External"/><Relationship Id="rId3030" Type="http://schemas.openxmlformats.org/officeDocument/2006/relationships/hyperlink" Target="http://event-attendance.com/" TargetMode="External"/><Relationship Id="rId3031" Type="http://schemas.openxmlformats.org/officeDocument/2006/relationships/hyperlink" Target="http://4cinsights.com/" TargetMode="External"/><Relationship Id="rId3032" Type="http://schemas.openxmlformats.org/officeDocument/2006/relationships/hyperlink" Target="http://abovo42.com/" TargetMode="External"/><Relationship Id="rId3033" Type="http://schemas.openxmlformats.org/officeDocument/2006/relationships/hyperlink" Target="http://addthis.com/" TargetMode="External"/><Relationship Id="rId3034" Type="http://schemas.openxmlformats.org/officeDocument/2006/relationships/hyperlink" Target="http://adobe.com/" TargetMode="External"/><Relationship Id="rId3035" Type="http://schemas.openxmlformats.org/officeDocument/2006/relationships/hyperlink" Target="http://affinio.com/" TargetMode="External"/><Relationship Id="rId3036" Type="http://schemas.openxmlformats.org/officeDocument/2006/relationships/hyperlink" Target="http://agorapulse.com/" TargetMode="External"/><Relationship Id="rId3037" Type="http://schemas.openxmlformats.org/officeDocument/2006/relationships/hyperlink" Target="http://ahalogy.com/" TargetMode="External"/><Relationship Id="rId3038" Type="http://schemas.openxmlformats.org/officeDocument/2006/relationships/hyperlink" Target="http://aicial.com/" TargetMode="External"/><Relationship Id="rId3039" Type="http://schemas.openxmlformats.org/officeDocument/2006/relationships/hyperlink" Target="http://amplifr.com/" TargetMode="External"/><Relationship Id="rId330" Type="http://schemas.openxmlformats.org/officeDocument/2006/relationships/hyperlink" Target="http://adobe.com/" TargetMode="External"/><Relationship Id="rId331" Type="http://schemas.openxmlformats.org/officeDocument/2006/relationships/hyperlink" Target="http://adperium.com/" TargetMode="External"/><Relationship Id="rId332" Type="http://schemas.openxmlformats.org/officeDocument/2006/relationships/hyperlink" Target="http://adroll.com/" TargetMode="External"/><Relationship Id="rId333" Type="http://schemas.openxmlformats.org/officeDocument/2006/relationships/hyperlink" Target="http://adsupply.com/" TargetMode="External"/><Relationship Id="rId334" Type="http://schemas.openxmlformats.org/officeDocument/2006/relationships/hyperlink" Target="http://adswizz.com/" TargetMode="External"/><Relationship Id="rId335" Type="http://schemas.openxmlformats.org/officeDocument/2006/relationships/hyperlink" Target="http://adtheorent.com/" TargetMode="External"/><Relationship Id="rId336" Type="http://schemas.openxmlformats.org/officeDocument/2006/relationships/hyperlink" Target="http://advanseads.com/" TargetMode="External"/><Relationship Id="rId337" Type="http://schemas.openxmlformats.org/officeDocument/2006/relationships/hyperlink" Target="http://advertise.com/" TargetMode="External"/><Relationship Id="rId338" Type="http://schemas.openxmlformats.org/officeDocument/2006/relationships/hyperlink" Target="http://advertise.com/" TargetMode="External"/><Relationship Id="rId339" Type="http://schemas.openxmlformats.org/officeDocument/2006/relationships/hyperlink" Target="http://affinityanswers.com/" TargetMode="External"/><Relationship Id="rId1580" Type="http://schemas.openxmlformats.org/officeDocument/2006/relationships/hyperlink" Target="http://paper.li/" TargetMode="External"/><Relationship Id="rId1581" Type="http://schemas.openxmlformats.org/officeDocument/2006/relationships/hyperlink" Target="http://paper.li/" TargetMode="External"/><Relationship Id="rId1582" Type="http://schemas.openxmlformats.org/officeDocument/2006/relationships/hyperlink" Target="http://studio.parllay.com/" TargetMode="External"/><Relationship Id="rId1583" Type="http://schemas.openxmlformats.org/officeDocument/2006/relationships/hyperlink" Target="http://parse.ly/" TargetMode="External"/><Relationship Id="rId1584" Type="http://schemas.openxmlformats.org/officeDocument/2006/relationships/hyperlink" Target="http://parsely.com/" TargetMode="External"/><Relationship Id="rId1585" Type="http://schemas.openxmlformats.org/officeDocument/2006/relationships/hyperlink" Target="http://percolate.com/" TargetMode="External"/><Relationship Id="rId1586" Type="http://schemas.openxmlformats.org/officeDocument/2006/relationships/hyperlink" Target="http://perkuto.com/" TargetMode="External"/><Relationship Id="rId1587" Type="http://schemas.openxmlformats.org/officeDocument/2006/relationships/hyperlink" Target="http://persado.com/" TargetMode="External"/><Relationship Id="rId1588" Type="http://schemas.openxmlformats.org/officeDocument/2006/relationships/hyperlink" Target="http://piktochart.com/" TargetMode="External"/><Relationship Id="rId1589" Type="http://schemas.openxmlformats.org/officeDocument/2006/relationships/hyperlink" Target="http://pivian.com/" TargetMode="External"/><Relationship Id="rId4860" Type="http://schemas.openxmlformats.org/officeDocument/2006/relationships/hyperlink" Target="http://salesram.com/" TargetMode="External"/><Relationship Id="rId4861" Type="http://schemas.openxmlformats.org/officeDocument/2006/relationships/hyperlink" Target="http://salesting.com/" TargetMode="External"/><Relationship Id="rId4862" Type="http://schemas.openxmlformats.org/officeDocument/2006/relationships/hyperlink" Target="http://salestools.io/" TargetMode="External"/><Relationship Id="rId4863" Type="http://schemas.openxmlformats.org/officeDocument/2006/relationships/hyperlink" Target="http://salestrakr.com/" TargetMode="External"/><Relationship Id="rId4864" Type="http://schemas.openxmlformats.org/officeDocument/2006/relationships/hyperlink" Target="http://salesvisual.com/" TargetMode="External"/><Relationship Id="rId4865" Type="http://schemas.openxmlformats.org/officeDocument/2006/relationships/hyperlink" Target="http://salesvue.com/" TargetMode="External"/><Relationship Id="rId4866" Type="http://schemas.openxmlformats.org/officeDocument/2006/relationships/hyperlink" Target="http://saleswhale.com/" TargetMode="External"/><Relationship Id="rId4867" Type="http://schemas.openxmlformats.org/officeDocument/2006/relationships/hyperlink" Target="http://salezeo.com/" TargetMode="External"/><Relationship Id="rId4868" Type="http://schemas.openxmlformats.org/officeDocument/2006/relationships/hyperlink" Target="http://sap.com/" TargetMode="External"/><Relationship Id="rId4869" Type="http://schemas.openxmlformats.org/officeDocument/2006/relationships/hyperlink" Target="http://savogroup.com/" TargetMode="External"/><Relationship Id="rId5220" Type="http://schemas.openxmlformats.org/officeDocument/2006/relationships/hyperlink" Target="http://blog.amasty.com/" TargetMode="External"/><Relationship Id="rId5221" Type="http://schemas.openxmlformats.org/officeDocument/2006/relationships/hyperlink" Target="http://apptus.com/" TargetMode="External"/><Relationship Id="rId5222" Type="http://schemas.openxmlformats.org/officeDocument/2006/relationships/hyperlink" Target="http://ariasystems.com/" TargetMode="External"/><Relationship Id="rId5223" Type="http://schemas.openxmlformats.org/officeDocument/2006/relationships/hyperlink" Target="http://askuity.com/" TargetMode="External"/><Relationship Id="rId5224" Type="http://schemas.openxmlformats.org/officeDocument/2006/relationships/hyperlink" Target="http://attraqt.com/" TargetMode="External"/><Relationship Id="rId5225" Type="http://schemas.openxmlformats.org/officeDocument/2006/relationships/hyperlink" Target="http://barilliance.com/" TargetMode="External"/><Relationship Id="rId5226" Type="http://schemas.openxmlformats.org/officeDocument/2006/relationships/hyperlink" Target="http://beeketing.com/" TargetMode="External"/><Relationship Id="rId5227" Type="http://schemas.openxmlformats.org/officeDocument/2006/relationships/hyperlink" Target="http://beetailer.com/" TargetMode="External"/><Relationship Id="rId5228" Type="http://schemas.openxmlformats.org/officeDocument/2006/relationships/hyperlink" Target="http://bizzy.io/" TargetMode="External"/><Relationship Id="rId5229" Type="http://schemas.openxmlformats.org/officeDocument/2006/relationships/hyperlink" Target="http://blue-yonder.com/" TargetMode="External"/><Relationship Id="rId5952" Type="http://schemas.openxmlformats.org/officeDocument/2006/relationships/hyperlink" Target="http://prodlytic.com/" TargetMode="External"/><Relationship Id="rId5953" Type="http://schemas.openxmlformats.org/officeDocument/2006/relationships/hyperlink" Target="http://retailflux.com/" TargetMode="External"/><Relationship Id="rId5954" Type="http://schemas.openxmlformats.org/officeDocument/2006/relationships/hyperlink" Target="http://consumerig.com/" TargetMode="External"/><Relationship Id="rId5955" Type="http://schemas.openxmlformats.org/officeDocument/2006/relationships/hyperlink" Target="http://leadsrx.com/" TargetMode="External"/><Relationship Id="rId5956" Type="http://schemas.openxmlformats.org/officeDocument/2006/relationships/hyperlink" Target="http://vidiro.com/" TargetMode="External"/><Relationship Id="rId5957" Type="http://schemas.openxmlformats.org/officeDocument/2006/relationships/hyperlink" Target="http://glean.info/" TargetMode="External"/><Relationship Id="rId5958" Type="http://schemas.openxmlformats.org/officeDocument/2006/relationships/hyperlink" Target="http://glean.info/" TargetMode="External"/><Relationship Id="rId3770" Type="http://schemas.openxmlformats.org/officeDocument/2006/relationships/hyperlink" Target="http://clientchatlive.com/" TargetMode="External"/><Relationship Id="rId3771" Type="http://schemas.openxmlformats.org/officeDocument/2006/relationships/hyperlink" Target="http://cliizii.com/" TargetMode="External"/><Relationship Id="rId3772" Type="http://schemas.openxmlformats.org/officeDocument/2006/relationships/hyperlink" Target="http://cognicor.com/" TargetMode="External"/><Relationship Id="rId3773" Type="http://schemas.openxmlformats.org/officeDocument/2006/relationships/hyperlink" Target="http://cometchat.com/" TargetMode="External"/><Relationship Id="rId3774" Type="http://schemas.openxmlformats.org/officeDocument/2006/relationships/hyperlink" Target="http://comm100.com/" TargetMode="External"/><Relationship Id="rId3775" Type="http://schemas.openxmlformats.org/officeDocument/2006/relationships/hyperlink" Target="http://conversable.com/" TargetMode="External"/><Relationship Id="rId3776" Type="http://schemas.openxmlformats.org/officeDocument/2006/relationships/hyperlink" Target="http://crisp.im/" TargetMode="External"/><Relationship Id="rId3777" Type="http://schemas.openxmlformats.org/officeDocument/2006/relationships/hyperlink" Target="http://crisp.im/" TargetMode="External"/><Relationship Id="rId3778" Type="http://schemas.openxmlformats.org/officeDocument/2006/relationships/hyperlink" Target="http://crowdio.com/" TargetMode="External"/><Relationship Id="rId3779" Type="http://schemas.openxmlformats.org/officeDocument/2006/relationships/hyperlink" Target="http://cugic.com/" TargetMode="External"/><Relationship Id="rId5959" Type="http://schemas.openxmlformats.org/officeDocument/2006/relationships/hyperlink" Target="http://trackstreet.com/" TargetMode="External"/><Relationship Id="rId6310" Type="http://schemas.openxmlformats.org/officeDocument/2006/relationships/hyperlink" Target="http://infozoom.com/" TargetMode="External"/><Relationship Id="rId4130" Type="http://schemas.openxmlformats.org/officeDocument/2006/relationships/hyperlink" Target="http://livecall.io/" TargetMode="External"/><Relationship Id="rId4131" Type="http://schemas.openxmlformats.org/officeDocument/2006/relationships/hyperlink" Target="http://nicereply.com/" TargetMode="External"/><Relationship Id="rId4132" Type="http://schemas.openxmlformats.org/officeDocument/2006/relationships/hyperlink" Target="http://qeryz.com/" TargetMode="External"/><Relationship Id="rId4133" Type="http://schemas.openxmlformats.org/officeDocument/2006/relationships/hyperlink" Target="http://qualtrics.com/" TargetMode="External"/><Relationship Id="rId4134" Type="http://schemas.openxmlformats.org/officeDocument/2006/relationships/hyperlink" Target="http://rantandrave.com/" TargetMode="External"/><Relationship Id="rId4135" Type="http://schemas.openxmlformats.org/officeDocument/2006/relationships/hyperlink" Target="http://satismeter.com/" TargetMode="External"/><Relationship Id="rId4136" Type="http://schemas.openxmlformats.org/officeDocument/2006/relationships/hyperlink" Target="http://snapsurveys.com/" TargetMode="External"/><Relationship Id="rId4137" Type="http://schemas.openxmlformats.org/officeDocument/2006/relationships/hyperlink" Target="http://socialsurvey.com/" TargetMode="External"/><Relationship Id="rId4138" Type="http://schemas.openxmlformats.org/officeDocument/2006/relationships/hyperlink" Target="http://trendradius.com/" TargetMode="External"/><Relationship Id="rId4139" Type="http://schemas.openxmlformats.org/officeDocument/2006/relationships/hyperlink" Target="http://usabilla.com/" TargetMode="External"/><Relationship Id="rId6311" Type="http://schemas.openxmlformats.org/officeDocument/2006/relationships/hyperlink" Target="http://insightrocket.com/" TargetMode="External"/><Relationship Id="rId6312" Type="http://schemas.openxmlformats.org/officeDocument/2006/relationships/hyperlink" Target="http://intelex.com/" TargetMode="External"/><Relationship Id="rId6313" Type="http://schemas.openxmlformats.org/officeDocument/2006/relationships/hyperlink" Target="http://ibm.com/" TargetMode="External"/><Relationship Id="rId6314" Type="http://schemas.openxmlformats.org/officeDocument/2006/relationships/hyperlink" Target="http://izenda.com/" TargetMode="External"/><Relationship Id="rId6315" Type="http://schemas.openxmlformats.org/officeDocument/2006/relationships/hyperlink" Target="http://jedox.com/" TargetMode="External"/><Relationship Id="rId6316" Type="http://schemas.openxmlformats.org/officeDocument/2006/relationships/hyperlink" Target="http://jigyasaanalytics.com/" TargetMode="External"/><Relationship Id="rId6317" Type="http://schemas.openxmlformats.org/officeDocument/2006/relationships/hyperlink" Target="http://kaggle.com/" TargetMode="External"/><Relationship Id="rId6318" Type="http://schemas.openxmlformats.org/officeDocument/2006/relationships/hyperlink" Target="http://longview.com/" TargetMode="External"/><Relationship Id="rId6319" Type="http://schemas.openxmlformats.org/officeDocument/2006/relationships/hyperlink" Target="http://kompyte.com/" TargetMode="External"/><Relationship Id="rId2680" Type="http://schemas.openxmlformats.org/officeDocument/2006/relationships/hyperlink" Target="https://www.xlinesoft.com/" TargetMode="External"/><Relationship Id="rId2681" Type="http://schemas.openxmlformats.org/officeDocument/2006/relationships/hyperlink" Target="http://divio.com/" TargetMode="External"/><Relationship Id="rId2682" Type="http://schemas.openxmlformats.org/officeDocument/2006/relationships/hyperlink" Target="https://expressionengine.com/" TargetMode="External"/><Relationship Id="rId2683" Type="http://schemas.openxmlformats.org/officeDocument/2006/relationships/hyperlink" Target="http://yola.com/" TargetMode="External"/><Relationship Id="rId2684" Type="http://schemas.openxmlformats.org/officeDocument/2006/relationships/hyperlink" Target="http://anymod.com/" TargetMode="External"/><Relationship Id="rId2685" Type="http://schemas.openxmlformats.org/officeDocument/2006/relationships/hyperlink" Target="http://wcm.asbrusoft.com/" TargetMode="External"/><Relationship Id="rId2686" Type="http://schemas.openxmlformats.org/officeDocument/2006/relationships/hyperlink" Target="http://blueutopia.com/" TargetMode="External"/><Relationship Id="rId2687" Type="http://schemas.openxmlformats.org/officeDocument/2006/relationships/hyperlink" Target="http://moboom.com/" TargetMode="External"/><Relationship Id="rId2688" Type="http://schemas.openxmlformats.org/officeDocument/2006/relationships/hyperlink" Target="http://www.industrialmedium.com/" TargetMode="External"/><Relationship Id="rId2689" Type="http://schemas.openxmlformats.org/officeDocument/2006/relationships/hyperlink" Target="http://graphcms.com/" TargetMode="External"/><Relationship Id="rId5960" Type="http://schemas.openxmlformats.org/officeDocument/2006/relationships/hyperlink" Target="http://biotron.io/" TargetMode="External"/><Relationship Id="rId5961" Type="http://schemas.openxmlformats.org/officeDocument/2006/relationships/hyperlink" Target="http://biotron.io/" TargetMode="External"/><Relationship Id="rId3040" Type="http://schemas.openxmlformats.org/officeDocument/2006/relationships/hyperlink" Target="http://ampsy.com/" TargetMode="External"/><Relationship Id="rId3041" Type="http://schemas.openxmlformats.org/officeDocument/2006/relationships/hyperlink" Target="http://appaction.io/" TargetMode="External"/><Relationship Id="rId3042" Type="http://schemas.openxmlformats.org/officeDocument/2006/relationships/hyperlink" Target="http://archie.co/" TargetMode="External"/><Relationship Id="rId3043" Type="http://schemas.openxmlformats.org/officeDocument/2006/relationships/hyperlink" Target="http://around.io/" TargetMode="External"/><Relationship Id="rId3044" Type="http://schemas.openxmlformats.org/officeDocument/2006/relationships/hyperlink" Target="http://around.io/" TargetMode="External"/><Relationship Id="rId3045" Type="http://schemas.openxmlformats.org/officeDocument/2006/relationships/hyperlink" Target="http://artesian.co/" TargetMode="External"/><Relationship Id="rId3046" Type="http://schemas.openxmlformats.org/officeDocument/2006/relationships/hyperlink" Target="http://attensity.com/" TargetMode="External"/><Relationship Id="rId3047" Type="http://schemas.openxmlformats.org/officeDocument/2006/relationships/hyperlink" Target="http://audiense.com/" TargetMode="External"/><Relationship Id="rId3048" Type="http://schemas.openxmlformats.org/officeDocument/2006/relationships/hyperlink" Target="http://awarenesshub.com/" TargetMode="External"/><Relationship Id="rId3049" Type="http://schemas.openxmlformats.org/officeDocument/2006/relationships/hyperlink" Target="http://beatrixapp.com/" TargetMode="External"/><Relationship Id="rId340" Type="http://schemas.openxmlformats.org/officeDocument/2006/relationships/hyperlink" Target="http://affiperf.com/" TargetMode="External"/><Relationship Id="rId341" Type="http://schemas.openxmlformats.org/officeDocument/2006/relationships/hyperlink" Target="http://amobee.com/" TargetMode="External"/><Relationship Id="rId342" Type="http://schemas.openxmlformats.org/officeDocument/2006/relationships/hyperlink" Target="http://advertising.aol.com/" TargetMode="External"/><Relationship Id="rId343" Type="http://schemas.openxmlformats.org/officeDocument/2006/relationships/hyperlink" Target="http://appier.com/" TargetMode="External"/><Relationship Id="rId344" Type="http://schemas.openxmlformats.org/officeDocument/2006/relationships/hyperlink" Target="http://apple.com/" TargetMode="External"/><Relationship Id="rId345" Type="http://schemas.openxmlformats.org/officeDocument/2006/relationships/hyperlink" Target="http://appnexus.com/" TargetMode="External"/><Relationship Id="rId346" Type="http://schemas.openxmlformats.org/officeDocument/2006/relationships/hyperlink" Target="http://atlassolutions.com/" TargetMode="External"/><Relationship Id="rId347" Type="http://schemas.openxmlformats.org/officeDocument/2006/relationships/hyperlink" Target="http://audiencescience.com/" TargetMode="External"/><Relationship Id="rId348" Type="http://schemas.openxmlformats.org/officeDocument/2006/relationships/hyperlink" Target="http://axadsystem.com/" TargetMode="External"/><Relationship Id="rId349" Type="http://schemas.openxmlformats.org/officeDocument/2006/relationships/hyperlink" Target="http://bannerflow.com/" TargetMode="External"/><Relationship Id="rId1590" Type="http://schemas.openxmlformats.org/officeDocument/2006/relationships/hyperlink" Target="http://pixlee.com/" TargetMode="External"/><Relationship Id="rId1591" Type="http://schemas.openxmlformats.org/officeDocument/2006/relationships/hyperlink" Target="http://pixteller.com/" TargetMode="External"/><Relationship Id="rId1592" Type="http://schemas.openxmlformats.org/officeDocument/2006/relationships/hyperlink" Target="http://pixxfly.com/" TargetMode="External"/><Relationship Id="rId1593" Type="http://schemas.openxmlformats.org/officeDocument/2006/relationships/hyperlink" Target="http://postplanner.com/" TargetMode="External"/><Relationship Id="rId1594" Type="http://schemas.openxmlformats.org/officeDocument/2006/relationships/hyperlink" Target="http://pressly.com/" TargetMode="External"/><Relationship Id="rId1595" Type="http://schemas.openxmlformats.org/officeDocument/2006/relationships/hyperlink" Target="http://priceonomics.com/" TargetMode="External"/><Relationship Id="rId1596" Type="http://schemas.openxmlformats.org/officeDocument/2006/relationships/hyperlink" Target="http://proofhq.com/" TargetMode="External"/><Relationship Id="rId1597" Type="http://schemas.openxmlformats.org/officeDocument/2006/relationships/hyperlink" Target="http://publicate.it/" TargetMode="External"/><Relationship Id="rId1598" Type="http://schemas.openxmlformats.org/officeDocument/2006/relationships/hyperlink" Target="http://publishsosimply.com/" TargetMode="External"/><Relationship Id="rId1599" Type="http://schemas.openxmlformats.org/officeDocument/2006/relationships/hyperlink" Target="http://publishthis.com/" TargetMode="External"/><Relationship Id="rId4870" Type="http://schemas.openxmlformats.org/officeDocument/2006/relationships/hyperlink" Target="http://scepos.com/" TargetMode="External"/><Relationship Id="rId4871" Type="http://schemas.openxmlformats.org/officeDocument/2006/relationships/hyperlink" Target="http://seismic.com/" TargetMode="External"/><Relationship Id="rId4872" Type="http://schemas.openxmlformats.org/officeDocument/2006/relationships/hyperlink" Target="http://sellfapp.com/" TargetMode="External"/><Relationship Id="rId4873" Type="http://schemas.openxmlformats.org/officeDocument/2006/relationships/hyperlink" Target="http://sellhack.com/" TargetMode="External"/><Relationship Id="rId4874" Type="http://schemas.openxmlformats.org/officeDocument/2006/relationships/hyperlink" Target="http://sellspad.com/" TargetMode="External"/><Relationship Id="rId4875" Type="http://schemas.openxmlformats.org/officeDocument/2006/relationships/hyperlink" Target="http://sendbloom.com/" TargetMode="External"/><Relationship Id="rId4876" Type="http://schemas.openxmlformats.org/officeDocument/2006/relationships/hyperlink" Target="http://sentrana.com/" TargetMode="External"/><Relationship Id="rId4877" Type="http://schemas.openxmlformats.org/officeDocument/2006/relationships/hyperlink" Target="http://sharedemos.com/" TargetMode="External"/><Relationship Id="rId4878" Type="http://schemas.openxmlformats.org/officeDocument/2006/relationships/hyperlink" Target="http://showpad.com/" TargetMode="External"/><Relationship Id="rId4879" Type="http://schemas.openxmlformats.org/officeDocument/2006/relationships/hyperlink" Target="http://similartech.com/" TargetMode="External"/><Relationship Id="rId5230" Type="http://schemas.openxmlformats.org/officeDocument/2006/relationships/hyperlink" Target="http://brandview.com/" TargetMode="External"/><Relationship Id="rId5231" Type="http://schemas.openxmlformats.org/officeDocument/2006/relationships/hyperlink" Target="http://brightpearl.com/" TargetMode="External"/><Relationship Id="rId5232" Type="http://schemas.openxmlformats.org/officeDocument/2006/relationships/hyperlink" Target="http://bringhub.com/" TargetMode="External"/><Relationship Id="rId5233" Type="http://schemas.openxmlformats.org/officeDocument/2006/relationships/hyperlink" Target="http://bronto.com/" TargetMode="External"/><Relationship Id="rId5234" Type="http://schemas.openxmlformats.org/officeDocument/2006/relationships/hyperlink" Target="http://cabinetm.com/" TargetMode="External"/><Relationship Id="rId5235" Type="http://schemas.openxmlformats.org/officeDocument/2006/relationships/hyperlink" Target="http://cartstack.com/" TargetMode="External"/><Relationship Id="rId5236" Type="http://schemas.openxmlformats.org/officeDocument/2006/relationships/hyperlink" Target="http://channelpilot.com/" TargetMode="External"/><Relationship Id="rId5237" Type="http://schemas.openxmlformats.org/officeDocument/2006/relationships/hyperlink" Target="http://channeladvisor.com/" TargetMode="External"/><Relationship Id="rId5238" Type="http://schemas.openxmlformats.org/officeDocument/2006/relationships/hyperlink" Target="http://channelsale.com/" TargetMode="External"/><Relationship Id="rId5239" Type="http://schemas.openxmlformats.org/officeDocument/2006/relationships/hyperlink" Target="http://clavisinsight.com/" TargetMode="External"/><Relationship Id="rId5962" Type="http://schemas.openxmlformats.org/officeDocument/2006/relationships/hyperlink" Target="http://adigami.com/" TargetMode="External"/><Relationship Id="rId5963" Type="http://schemas.openxmlformats.org/officeDocument/2006/relationships/hyperlink" Target="http://adobe.com/" TargetMode="External"/><Relationship Id="rId5964" Type="http://schemas.openxmlformats.org/officeDocument/2006/relationships/hyperlink" Target="http://alliantinsight.com/" TargetMode="External"/><Relationship Id="rId5965" Type="http://schemas.openxmlformats.org/officeDocument/2006/relationships/hyperlink" Target="http://amplitude.com/" TargetMode="External"/><Relationship Id="rId5966" Type="http://schemas.openxmlformats.org/officeDocument/2006/relationships/hyperlink" Target="http://angoss.com/" TargetMode="External"/><Relationship Id="rId5967" Type="http://schemas.openxmlformats.org/officeDocument/2006/relationships/hyperlink" Target="http://appannie.com/" TargetMode="External"/><Relationship Id="rId5968" Type="http://schemas.openxmlformats.org/officeDocument/2006/relationships/hyperlink" Target="http://askingpoint.com/" TargetMode="External"/><Relationship Id="rId3780" Type="http://schemas.openxmlformats.org/officeDocument/2006/relationships/hyperlink" Target="http://customergauge.com/" TargetMode="External"/><Relationship Id="rId3781" Type="http://schemas.openxmlformats.org/officeDocument/2006/relationships/hyperlink" Target="http://delighted.com/" TargetMode="External"/><Relationship Id="rId3782" Type="http://schemas.openxmlformats.org/officeDocument/2006/relationships/hyperlink" Target="http://dontgo.com/" TargetMode="External"/><Relationship Id="rId3783" Type="http://schemas.openxmlformats.org/officeDocument/2006/relationships/hyperlink" Target="http://drift.com/" TargetMode="External"/><Relationship Id="rId3784" Type="http://schemas.openxmlformats.org/officeDocument/2006/relationships/hyperlink" Target="http://freshchat.com/" TargetMode="External"/><Relationship Id="rId3785" Type="http://schemas.openxmlformats.org/officeDocument/2006/relationships/hyperlink" Target="http://getjenny.com/" TargetMode="External"/><Relationship Id="rId3786" Type="http://schemas.openxmlformats.org/officeDocument/2006/relationships/hyperlink" Target="http://getsiteglue.com/" TargetMode="External"/><Relationship Id="rId3787" Type="http://schemas.openxmlformats.org/officeDocument/2006/relationships/hyperlink" Target="http://gomoxie.com/" TargetMode="External"/><Relationship Id="rId3788" Type="http://schemas.openxmlformats.org/officeDocument/2006/relationships/hyperlink" Target="http://goquiq.com/" TargetMode="External"/><Relationship Id="rId3789" Type="http://schemas.openxmlformats.org/officeDocument/2006/relationships/hyperlink" Target="http://happyfoxchat.com/" TargetMode="External"/><Relationship Id="rId5969" Type="http://schemas.openxmlformats.org/officeDocument/2006/relationships/hyperlink" Target="http://atinternet.com/" TargetMode="External"/><Relationship Id="rId6320" Type="http://schemas.openxmlformats.org/officeDocument/2006/relationships/hyperlink" Target="http://leadcrunch.com/" TargetMode="External"/><Relationship Id="rId4140" Type="http://schemas.openxmlformats.org/officeDocument/2006/relationships/hyperlink" Target="http://wootric.com/" TargetMode="External"/><Relationship Id="rId4141" Type="http://schemas.openxmlformats.org/officeDocument/2006/relationships/hyperlink" Target="http://woxxer.com/" TargetMode="External"/><Relationship Id="rId4142" Type="http://schemas.openxmlformats.org/officeDocument/2006/relationships/hyperlink" Target="http://www.mediatech-solutions.com/" TargetMode="External"/><Relationship Id="rId4143" Type="http://schemas.openxmlformats.org/officeDocument/2006/relationships/hyperlink" Target="http://www.clientheartbeat.com/" TargetMode="External"/><Relationship Id="rId4144" Type="http://schemas.openxmlformats.org/officeDocument/2006/relationships/hyperlink" Target="http://myfeelback.com/" TargetMode="External"/><Relationship Id="rId4145" Type="http://schemas.openxmlformats.org/officeDocument/2006/relationships/hyperlink" Target="http://www.pulse-solution.com/" TargetMode="External"/><Relationship Id="rId4146" Type="http://schemas.openxmlformats.org/officeDocument/2006/relationships/hyperlink" Target="http://spectoos.com/" TargetMode="External"/><Relationship Id="rId4147" Type="http://schemas.openxmlformats.org/officeDocument/2006/relationships/hyperlink" Target="http://www.corerealtime.com/" TargetMode="External"/><Relationship Id="rId4148" Type="http://schemas.openxmlformats.org/officeDocument/2006/relationships/hyperlink" Target="http://emolytics.com/" TargetMode="External"/><Relationship Id="rId4149" Type="http://schemas.openxmlformats.org/officeDocument/2006/relationships/hyperlink" Target="http://heeduser.com/" TargetMode="External"/><Relationship Id="rId6321" Type="http://schemas.openxmlformats.org/officeDocument/2006/relationships/hyperlink" Target="http://lineup.com/" TargetMode="External"/><Relationship Id="rId6322" Type="http://schemas.openxmlformats.org/officeDocument/2006/relationships/hyperlink" Target="http://linknotions.com/" TargetMode="External"/><Relationship Id="rId6323" Type="http://schemas.openxmlformats.org/officeDocument/2006/relationships/hyperlink" Target="http://anexinet.com/" TargetMode="External"/><Relationship Id="rId6324" Type="http://schemas.openxmlformats.org/officeDocument/2006/relationships/hyperlink" Target="http://locationsmart.com/" TargetMode="External"/><Relationship Id="rId6325" Type="http://schemas.openxmlformats.org/officeDocument/2006/relationships/hyperlink" Target="http://logianalytics.com/" TargetMode="External"/><Relationship Id="rId6326" Type="http://schemas.openxmlformats.org/officeDocument/2006/relationships/hyperlink" Target="http://longview.com/" TargetMode="External"/><Relationship Id="rId6327" Type="http://schemas.openxmlformats.org/officeDocument/2006/relationships/hyperlink" Target="http://looker.com/" TargetMode="External"/><Relationship Id="rId6328" Type="http://schemas.openxmlformats.org/officeDocument/2006/relationships/hyperlink" Target="http://luminoso.com/" TargetMode="External"/><Relationship Id="rId6329" Type="http://schemas.openxmlformats.org/officeDocument/2006/relationships/hyperlink" Target="http://maplarge.com/" TargetMode="External"/><Relationship Id="rId2690" Type="http://schemas.openxmlformats.org/officeDocument/2006/relationships/hyperlink" Target="http://interred.de/" TargetMode="External"/><Relationship Id="rId2691" Type="http://schemas.openxmlformats.org/officeDocument/2006/relationships/hyperlink" Target="http://livesite.com/" TargetMode="External"/><Relationship Id="rId2692" Type="http://schemas.openxmlformats.org/officeDocument/2006/relationships/hyperlink" Target="http://morweb.org/" TargetMode="External"/><Relationship Id="rId2693" Type="http://schemas.openxmlformats.org/officeDocument/2006/relationships/hyperlink" Target="http://morweb.org/" TargetMode="External"/><Relationship Id="rId2694" Type="http://schemas.openxmlformats.org/officeDocument/2006/relationships/hyperlink" Target="http://navigatecms.com/" TargetMode="External"/><Relationship Id="rId2695" Type="http://schemas.openxmlformats.org/officeDocument/2006/relationships/hyperlink" Target="http://squidex.io/" TargetMode="External"/><Relationship Id="rId2696" Type="http://schemas.openxmlformats.org/officeDocument/2006/relationships/hyperlink" Target="http://superdesk.org/" TargetMode="External"/><Relationship Id="rId2697" Type="http://schemas.openxmlformats.org/officeDocument/2006/relationships/hyperlink" Target="http://tagplay.co/" TargetMode="External"/><Relationship Id="rId2698" Type="http://schemas.openxmlformats.org/officeDocument/2006/relationships/hyperlink" Target="http://zenar.io/" TargetMode="External"/><Relationship Id="rId2699" Type="http://schemas.openxmlformats.org/officeDocument/2006/relationships/hyperlink" Target="http://www.grassfish.com/" TargetMode="External"/><Relationship Id="rId5970" Type="http://schemas.openxmlformats.org/officeDocument/2006/relationships/hyperlink" Target="http://baremetrics.com/" TargetMode="External"/><Relationship Id="rId5971" Type="http://schemas.openxmlformats.org/officeDocument/2006/relationships/hyperlink" Target="http://bitly.com/" TargetMode="External"/><Relationship Id="rId3050" Type="http://schemas.openxmlformats.org/officeDocument/2006/relationships/hyperlink" Target="http://beevolve.com/" TargetMode="External"/><Relationship Id="rId3051" Type="http://schemas.openxmlformats.org/officeDocument/2006/relationships/hyperlink" Target="http://birdsonganalytics.com/" TargetMode="External"/><Relationship Id="rId3052" Type="http://schemas.openxmlformats.org/officeDocument/2006/relationships/hyperlink" Target="http://bluenod.com/" TargetMode="External"/><Relationship Id="rId3053" Type="http://schemas.openxmlformats.org/officeDocument/2006/relationships/hyperlink" Target="http://boomsonar.com/" TargetMode="External"/><Relationship Id="rId3054" Type="http://schemas.openxmlformats.org/officeDocument/2006/relationships/hyperlink" Target="http://bottlenose.com/" TargetMode="External"/><Relationship Id="rId3055" Type="http://schemas.openxmlformats.org/officeDocument/2006/relationships/hyperlink" Target="http://brand24.com/" TargetMode="External"/><Relationship Id="rId3056" Type="http://schemas.openxmlformats.org/officeDocument/2006/relationships/hyperlink" Target="http://brandchats.com/" TargetMode="External"/><Relationship Id="rId3057" Type="http://schemas.openxmlformats.org/officeDocument/2006/relationships/hyperlink" Target="http://brandle.net/" TargetMode="External"/><Relationship Id="rId3058" Type="http://schemas.openxmlformats.org/officeDocument/2006/relationships/hyperlink" Target="http://brandwatch.com/" TargetMode="External"/><Relationship Id="rId3059" Type="http://schemas.openxmlformats.org/officeDocument/2006/relationships/hyperlink" Target="http://buffer.com/" TargetMode="External"/><Relationship Id="rId350" Type="http://schemas.openxmlformats.org/officeDocument/2006/relationships/hyperlink" Target="http://bannersnack.com/" TargetMode="External"/><Relationship Id="rId351" Type="http://schemas.openxmlformats.org/officeDocument/2006/relationships/hyperlink" Target="http://beeswax.com/" TargetMode="External"/><Relationship Id="rId352" Type="http://schemas.openxmlformats.org/officeDocument/2006/relationships/hyperlink" Target="http://bionic-ads.com/" TargetMode="External"/><Relationship Id="rId353" Type="http://schemas.openxmlformats.org/officeDocument/2006/relationships/hyperlink" Target="http://bluecava.com/" TargetMode="External"/><Relationship Id="rId354" Type="http://schemas.openxmlformats.org/officeDocument/2006/relationships/hyperlink" Target="http://buysellads.com/" TargetMode="External"/><Relationship Id="rId355" Type="http://schemas.openxmlformats.org/officeDocument/2006/relationships/hyperlink" Target="http://cadreon.com/" TargetMode="External"/><Relationship Id="rId356" Type="http://schemas.openxmlformats.org/officeDocument/2006/relationships/hyperlink" Target="http://celtra.com/" TargetMode="External"/><Relationship Id="rId357" Type="http://schemas.openxmlformats.org/officeDocument/2006/relationships/hyperlink" Target="http://centro.com/" TargetMode="External"/><Relationship Id="rId358" Type="http://schemas.openxmlformats.org/officeDocument/2006/relationships/hyperlink" Target="http://chartboost.com/" TargetMode="External"/><Relationship Id="rId359" Type="http://schemas.openxmlformats.org/officeDocument/2006/relationships/hyperlink" Target="http://choicestream.com/" TargetMode="External"/><Relationship Id="rId5972" Type="http://schemas.openxmlformats.org/officeDocument/2006/relationships/hyperlink" Target="http://infotrustllc.com/" TargetMode="External"/><Relationship Id="rId5973" Type="http://schemas.openxmlformats.org/officeDocument/2006/relationships/hyperlink" Target="http://buxtonco.com/" TargetMode="External"/><Relationship Id="rId5974" Type="http://schemas.openxmlformats.org/officeDocument/2006/relationships/hyperlink" Target="http://aws.amazon.com/" TargetMode="External"/><Relationship Id="rId5975" Type="http://schemas.openxmlformats.org/officeDocument/2006/relationships/hyperlink" Target="http://calq.io/" TargetMode="External"/><Relationship Id="rId5976" Type="http://schemas.openxmlformats.org/officeDocument/2006/relationships/hyperlink" Target="http://celebrus.com/" TargetMode="External"/><Relationship Id="rId4880" Type="http://schemas.openxmlformats.org/officeDocument/2006/relationships/hyperlink" Target="http://skura.com/" TargetMode="External"/><Relationship Id="rId4881" Type="http://schemas.openxmlformats.org/officeDocument/2006/relationships/hyperlink" Target="http://sofon.com/" TargetMode="External"/><Relationship Id="rId4882" Type="http://schemas.openxmlformats.org/officeDocument/2006/relationships/hyperlink" Target="http://spyglaz.com/" TargetMode="External"/><Relationship Id="rId4883" Type="http://schemas.openxmlformats.org/officeDocument/2006/relationships/hyperlink" Target="http://storypad.info/" TargetMode="External"/><Relationship Id="rId4884" Type="http://schemas.openxmlformats.org/officeDocument/2006/relationships/hyperlink" Target="http://swipe.to/" TargetMode="External"/><Relationship Id="rId4885" Type="http://schemas.openxmlformats.org/officeDocument/2006/relationships/hyperlink" Target="http://swipe.to/" TargetMode="External"/><Relationship Id="rId4886" Type="http://schemas.openxmlformats.org/officeDocument/2006/relationships/hyperlink" Target="http://tact.ai/" TargetMode="External"/><Relationship Id="rId4887" Type="http://schemas.openxmlformats.org/officeDocument/2006/relationships/hyperlink" Target="http://tact.ai/" TargetMode="External"/><Relationship Id="rId4888" Type="http://schemas.openxmlformats.org/officeDocument/2006/relationships/hyperlink" Target="http://tacton.com/" TargetMode="External"/><Relationship Id="rId4889" Type="http://schemas.openxmlformats.org/officeDocument/2006/relationships/hyperlink" Target="http://app.talloo.com/" TargetMode="External"/><Relationship Id="rId5977" Type="http://schemas.openxmlformats.org/officeDocument/2006/relationships/hyperlink" Target="http://chartbeat.com/" TargetMode="External"/><Relationship Id="rId5978" Type="http://schemas.openxmlformats.org/officeDocument/2006/relationships/hyperlink" Target="http://clarioanalytics.com/" TargetMode="External"/><Relationship Id="rId5240" Type="http://schemas.openxmlformats.org/officeDocument/2006/relationships/hyperlink" Target="http://clicksco.com/" TargetMode="External"/><Relationship Id="rId5241" Type="http://schemas.openxmlformats.org/officeDocument/2006/relationships/hyperlink" Target="http://cloudconversion.com/" TargetMode="External"/><Relationship Id="rId5242" Type="http://schemas.openxmlformats.org/officeDocument/2006/relationships/hyperlink" Target="http://cloud-iq.com/" TargetMode="External"/><Relationship Id="rId5243" Type="http://schemas.openxmlformats.org/officeDocument/2006/relationships/hyperlink" Target="http://coherentpath.com/" TargetMode="External"/><Relationship Id="rId5244" Type="http://schemas.openxmlformats.org/officeDocument/2006/relationships/hyperlink" Target="http://commercesciences.com/" TargetMode="External"/><Relationship Id="rId5245" Type="http://schemas.openxmlformats.org/officeDocument/2006/relationships/hyperlink" Target="http://compass.co/" TargetMode="External"/><Relationship Id="rId5246" Type="http://schemas.openxmlformats.org/officeDocument/2006/relationships/hyperlink" Target="http://conversio.com/" TargetMode="External"/><Relationship Id="rId5247" Type="http://schemas.openxmlformats.org/officeDocument/2006/relationships/hyperlink" Target="http://conversionsondemand.com/" TargetMode="External"/><Relationship Id="rId5248" Type="http://schemas.openxmlformats.org/officeDocument/2006/relationships/hyperlink" Target="http://crobox.com/" TargetMode="External"/><Relationship Id="rId5249" Type="http://schemas.openxmlformats.org/officeDocument/2006/relationships/hyperlink" Target="http://ebay.com/" TargetMode="External"/><Relationship Id="rId5979" Type="http://schemas.openxmlformats.org/officeDocument/2006/relationships/hyperlink" Target="http://clicktale.com/" TargetMode="External"/><Relationship Id="rId6330" Type="http://schemas.openxmlformats.org/officeDocument/2006/relationships/hyperlink" Target="http://marcomlogix.com/" TargetMode="External"/><Relationship Id="rId6331" Type="http://schemas.openxmlformats.org/officeDocument/2006/relationships/hyperlink" Target="http://marketforce.com/" TargetMode="External"/><Relationship Id="rId6332" Type="http://schemas.openxmlformats.org/officeDocument/2006/relationships/hyperlink" Target="http://marketresearch.com/" TargetMode="External"/><Relationship Id="rId6333" Type="http://schemas.openxmlformats.org/officeDocument/2006/relationships/hyperlink" Target="http://maroon.ai/" TargetMode="External"/><Relationship Id="rId6334" Type="http://schemas.openxmlformats.org/officeDocument/2006/relationships/hyperlink" Target="http://maroon.ai/" TargetMode="External"/><Relationship Id="rId6335" Type="http://schemas.openxmlformats.org/officeDocument/2006/relationships/hyperlink" Target="http://megalytic.com/" TargetMode="External"/><Relationship Id="rId6336" Type="http://schemas.openxmlformats.org/officeDocument/2006/relationships/hyperlink" Target="http://metacog.com/" TargetMode="External"/><Relationship Id="rId6337" Type="http://schemas.openxmlformats.org/officeDocument/2006/relationships/hyperlink" Target="http://metricinsights.com/" TargetMode="External"/><Relationship Id="rId6338" Type="http://schemas.openxmlformats.org/officeDocument/2006/relationships/hyperlink" Target="http://microsoft.com/" TargetMode="External"/><Relationship Id="rId3790" Type="http://schemas.openxmlformats.org/officeDocument/2006/relationships/hyperlink" Target="http://helloumi.com/" TargetMode="External"/><Relationship Id="rId3791" Type="http://schemas.openxmlformats.org/officeDocument/2006/relationships/hyperlink" Target="http://howazit.com/" TargetMode="External"/><Relationship Id="rId3792" Type="http://schemas.openxmlformats.org/officeDocument/2006/relationships/hyperlink" Target="http://hubspot.com/" TargetMode="External"/><Relationship Id="rId3793" Type="http://schemas.openxmlformats.org/officeDocument/2006/relationships/hyperlink" Target="http://iadvize.com/" TargetMode="External"/><Relationship Id="rId3794" Type="http://schemas.openxmlformats.org/officeDocument/2006/relationships/hyperlink" Target="http://inbenta.com/" TargetMode="External"/><Relationship Id="rId3795" Type="http://schemas.openxmlformats.org/officeDocument/2006/relationships/hyperlink" Target="http://inthechat.com/" TargetMode="External"/><Relationship Id="rId3796" Type="http://schemas.openxmlformats.org/officeDocument/2006/relationships/hyperlink" Target="http://jivochat.com/" TargetMode="External"/><Relationship Id="rId3797" Type="http://schemas.openxmlformats.org/officeDocument/2006/relationships/hyperlink" Target="http://klick2contactsales.com/" TargetMode="External"/><Relationship Id="rId3798" Type="http://schemas.openxmlformats.org/officeDocument/2006/relationships/hyperlink" Target="http://ladderchat.com/" TargetMode="External"/><Relationship Id="rId3799" Type="http://schemas.openxmlformats.org/officeDocument/2006/relationships/hyperlink" Target="http://ladesk.com/" TargetMode="External"/><Relationship Id="rId6339" Type="http://schemas.openxmlformats.org/officeDocument/2006/relationships/hyperlink" Target="http://microstrategy.com/" TargetMode="External"/><Relationship Id="rId4150" Type="http://schemas.openxmlformats.org/officeDocument/2006/relationships/hyperlink" Target="http://lumoa.me/" TargetMode="External"/><Relationship Id="rId4151" Type="http://schemas.openxmlformats.org/officeDocument/2006/relationships/hyperlink" Target="http://www.sparkcentral.com/" TargetMode="External"/><Relationship Id="rId4152" Type="http://schemas.openxmlformats.org/officeDocument/2006/relationships/hyperlink" Target="http://wizper.com/" TargetMode="External"/><Relationship Id="rId4153" Type="http://schemas.openxmlformats.org/officeDocument/2006/relationships/hyperlink" Target="http://tabsurvey.com/" TargetMode="External"/><Relationship Id="rId4154" Type="http://schemas.openxmlformats.org/officeDocument/2006/relationships/hyperlink" Target="http://worthix.com/" TargetMode="External"/><Relationship Id="rId4155" Type="http://schemas.openxmlformats.org/officeDocument/2006/relationships/hyperlink" Target="http://netreflector.com/" TargetMode="External"/><Relationship Id="rId4156" Type="http://schemas.openxmlformats.org/officeDocument/2006/relationships/hyperlink" Target="http://responster.com/" TargetMode="External"/><Relationship Id="rId4157" Type="http://schemas.openxmlformats.org/officeDocument/2006/relationships/hyperlink" Target="http://help.com/" TargetMode="External"/><Relationship Id="rId4158" Type="http://schemas.openxmlformats.org/officeDocument/2006/relationships/hyperlink" Target="http://help.com/" TargetMode="External"/><Relationship Id="rId4159" Type="http://schemas.openxmlformats.org/officeDocument/2006/relationships/hyperlink" Target="http://proonto.com/" TargetMode="External"/><Relationship Id="rId5980" Type="http://schemas.openxmlformats.org/officeDocument/2006/relationships/hyperlink" Target="http://clicky.com/" TargetMode="External"/><Relationship Id="rId5981" Type="http://schemas.openxmlformats.org/officeDocument/2006/relationships/hyperlink" Target="http://communigator.co.uk/" TargetMode="External"/><Relationship Id="rId5982" Type="http://schemas.openxmlformats.org/officeDocument/2006/relationships/hyperlink" Target="http://cooladata.com/" TargetMode="External"/><Relationship Id="rId5983" Type="http://schemas.openxmlformats.org/officeDocument/2006/relationships/hyperlink" Target="http://count.ly/" TargetMode="External"/><Relationship Id="rId5984" Type="http://schemas.openxmlformats.org/officeDocument/2006/relationships/hyperlink" Target="http://crazyegg.com/" TargetMode="External"/><Relationship Id="rId5985" Type="http://schemas.openxmlformats.org/officeDocument/2006/relationships/hyperlink" Target="http://daddyanalytics.com/" TargetMode="External"/><Relationship Id="rId5986" Type="http://schemas.openxmlformats.org/officeDocument/2006/relationships/hyperlink" Target="http://decibelinsight.com/" TargetMode="External"/><Relationship Id="rId3060" Type="http://schemas.openxmlformats.org/officeDocument/2006/relationships/hyperlink" Target="http://buzzbundle.com/" TargetMode="External"/><Relationship Id="rId3061" Type="http://schemas.openxmlformats.org/officeDocument/2006/relationships/hyperlink" Target="http://buzzdeck.com/" TargetMode="External"/><Relationship Id="rId3062" Type="http://schemas.openxmlformats.org/officeDocument/2006/relationships/hyperlink" Target="http://buzzilla.com/" TargetMode="External"/><Relationship Id="rId3063" Type="http://schemas.openxmlformats.org/officeDocument/2006/relationships/hyperlink" Target="http://buzzinga.com/" TargetMode="External"/><Relationship Id="rId3064" Type="http://schemas.openxmlformats.org/officeDocument/2006/relationships/hyperlink" Target="http://buzzlogix.com/" TargetMode="External"/><Relationship Id="rId3065" Type="http://schemas.openxmlformats.org/officeDocument/2006/relationships/hyperlink" Target="http://getbuzzmonitor.com/" TargetMode="External"/><Relationship Id="rId3066" Type="http://schemas.openxmlformats.org/officeDocument/2006/relationships/hyperlink" Target="http://buzzspice.com/" TargetMode="External"/><Relationship Id="rId3067" Type="http://schemas.openxmlformats.org/officeDocument/2006/relationships/hyperlink" Target="http://candid.io/" TargetMode="External"/><Relationship Id="rId3068" Type="http://schemas.openxmlformats.org/officeDocument/2006/relationships/hyperlink" Target="http://cision.com/" TargetMode="External"/><Relationship Id="rId3069" Type="http://schemas.openxmlformats.org/officeDocument/2006/relationships/hyperlink" Target="http://clickable.com/" TargetMode="External"/><Relationship Id="rId360" Type="http://schemas.openxmlformats.org/officeDocument/2006/relationships/hyperlink" Target="http://choozle.com/" TargetMode="External"/><Relationship Id="rId361" Type="http://schemas.openxmlformats.org/officeDocument/2006/relationships/hyperlink" Target="http://clinch.co/" TargetMode="External"/><Relationship Id="rId362" Type="http://schemas.openxmlformats.org/officeDocument/2006/relationships/hyperlink" Target="http://clipcentric.com/" TargetMode="External"/><Relationship Id="rId363" Type="http://schemas.openxmlformats.org/officeDocument/2006/relationships/hyperlink" Target="http://collective.com/" TargetMode="External"/><Relationship Id="rId364" Type="http://schemas.openxmlformats.org/officeDocument/2006/relationships/hyperlink" Target="http://connexity.com/" TargetMode="External"/><Relationship Id="rId365" Type="http://schemas.openxmlformats.org/officeDocument/2006/relationships/hyperlink" Target="http://conversantmedia.com/" TargetMode="External"/><Relationship Id="rId366" Type="http://schemas.openxmlformats.org/officeDocument/2006/relationships/hyperlink" Target="http://coreaudience.com/" TargetMode="External"/><Relationship Id="rId367" Type="http://schemas.openxmlformats.org/officeDocument/2006/relationships/hyperlink" Target="http://criteo.com/" TargetMode="External"/><Relationship Id="rId368" Type="http://schemas.openxmlformats.org/officeDocument/2006/relationships/hyperlink" Target="http://ctrlshift.com/" TargetMode="External"/><Relationship Id="rId369" Type="http://schemas.openxmlformats.org/officeDocument/2006/relationships/hyperlink" Target="http://teemo.co/" TargetMode="External"/><Relationship Id="rId5987" Type="http://schemas.openxmlformats.org/officeDocument/2006/relationships/hyperlink" Target="http://dynamicaction.com/" TargetMode="External"/><Relationship Id="rId5988" Type="http://schemas.openxmlformats.org/officeDocument/2006/relationships/hyperlink" Target="http://eanalytics.de/" TargetMode="External"/><Relationship Id="rId5989" Type="http://schemas.openxmlformats.org/officeDocument/2006/relationships/hyperlink" Target="http://econda.com/" TargetMode="External"/><Relationship Id="rId6340" Type="http://schemas.openxmlformats.org/officeDocument/2006/relationships/hyperlink" Target="http://minitab.com/" TargetMode="External"/><Relationship Id="rId6341" Type="http://schemas.openxmlformats.org/officeDocument/2006/relationships/hyperlink" Target="http://modeanalytics.com/" TargetMode="External"/><Relationship Id="rId4890" Type="http://schemas.openxmlformats.org/officeDocument/2006/relationships/hyperlink" Target="http://teamgate.com/" TargetMode="External"/><Relationship Id="rId4891" Type="http://schemas.openxmlformats.org/officeDocument/2006/relationships/hyperlink" Target="http://teamgram.com/" TargetMode="External"/><Relationship Id="rId4892" Type="http://schemas.openxmlformats.org/officeDocument/2006/relationships/hyperlink" Target="http://tellwise.com/" TargetMode="External"/><Relationship Id="rId4893" Type="http://schemas.openxmlformats.org/officeDocument/2006/relationships/hyperlink" Target="http://salescoutdata.com/" TargetMode="External"/><Relationship Id="rId4894" Type="http://schemas.openxmlformats.org/officeDocument/2006/relationships/hyperlink" Target="http://textpanther.com/" TargetMode="External"/><Relationship Id="rId4895" Type="http://schemas.openxmlformats.org/officeDocument/2006/relationships/hyperlink" Target="http://thelistinc.com/" TargetMode="External"/><Relationship Id="rId4896" Type="http://schemas.openxmlformats.org/officeDocument/2006/relationships/hyperlink" Target="http://theroishop.com/" TargetMode="External"/><Relationship Id="rId4897" Type="http://schemas.openxmlformats.org/officeDocument/2006/relationships/hyperlink" Target="http://thesaas.co/" TargetMode="External"/><Relationship Id="rId4898" Type="http://schemas.openxmlformats.org/officeDocument/2006/relationships/hyperlink" Target="http://tier1crm.com/" TargetMode="External"/><Relationship Id="rId4899" Type="http://schemas.openxmlformats.org/officeDocument/2006/relationships/hyperlink" Target="http://tilkee.com/" TargetMode="External"/><Relationship Id="rId6342" Type="http://schemas.openxmlformats.org/officeDocument/2006/relationships/hyperlink" Target="http://monkeydata.com/" TargetMode="External"/><Relationship Id="rId6343" Type="http://schemas.openxmlformats.org/officeDocument/2006/relationships/hyperlink" Target="http://mu-sigma.com/" TargetMode="External"/><Relationship Id="rId5250" Type="http://schemas.openxmlformats.org/officeDocument/2006/relationships/hyperlink" Target="http://groupbyinc.com/" TargetMode="External"/><Relationship Id="rId5251" Type="http://schemas.openxmlformats.org/officeDocument/2006/relationships/hyperlink" Target="http://emailcenteruk.com/" TargetMode="External"/><Relationship Id="rId5252" Type="http://schemas.openxmlformats.org/officeDocument/2006/relationships/hyperlink" Target="http://etailinsights.com/" TargetMode="External"/><Relationship Id="rId5253" Type="http://schemas.openxmlformats.org/officeDocument/2006/relationships/hyperlink" Target="http://fanplayr.com/" TargetMode="External"/><Relationship Id="rId5254" Type="http://schemas.openxmlformats.org/officeDocument/2006/relationships/hyperlink" Target="http://feedvisor.com/" TargetMode="External"/><Relationship Id="rId5255" Type="http://schemas.openxmlformats.org/officeDocument/2006/relationships/hyperlink" Target="http://firecart.io/" TargetMode="External"/><Relationship Id="rId5256" Type="http://schemas.openxmlformats.org/officeDocument/2006/relationships/hyperlink" Target="http://flintanalytics.com/" TargetMode="External"/><Relationship Id="rId5257" Type="http://schemas.openxmlformats.org/officeDocument/2006/relationships/hyperlink" Target="http://fluid.com/" TargetMode="External"/><Relationship Id="rId5258" Type="http://schemas.openxmlformats.org/officeDocument/2006/relationships/hyperlink" Target="http://usefomo.com/" TargetMode="External"/><Relationship Id="rId5259" Type="http://schemas.openxmlformats.org/officeDocument/2006/relationships/hyperlink" Target="http://fredhopper.com/" TargetMode="External"/><Relationship Id="rId6344" Type="http://schemas.openxmlformats.org/officeDocument/2006/relationships/hyperlink" Target="http://nabler.com/" TargetMode="External"/><Relationship Id="rId6345" Type="http://schemas.openxmlformats.org/officeDocument/2006/relationships/hyperlink" Target="http://ngdata.com/" TargetMode="External"/><Relationship Id="rId6346" Type="http://schemas.openxmlformats.org/officeDocument/2006/relationships/hyperlink" Target="http://nuix.com/" TargetMode="External"/><Relationship Id="rId6347" Type="http://schemas.openxmlformats.org/officeDocument/2006/relationships/hyperlink" Target="http://nutonian.com/" TargetMode="External"/><Relationship Id="rId6348" Type="http://schemas.openxmlformats.org/officeDocument/2006/relationships/hyperlink" Target="http://orbitanalytics.com/" TargetMode="External"/><Relationship Id="rId6349" Type="http://schemas.openxmlformats.org/officeDocument/2006/relationships/hyperlink" Target="http://owox.com/" TargetMode="External"/><Relationship Id="rId4160" Type="http://schemas.openxmlformats.org/officeDocument/2006/relationships/hyperlink" Target="http://tenderapp.com/" TargetMode="External"/><Relationship Id="rId4161" Type="http://schemas.openxmlformats.org/officeDocument/2006/relationships/hyperlink" Target="http://1crm.com/" TargetMode="External"/><Relationship Id="rId4162" Type="http://schemas.openxmlformats.org/officeDocument/2006/relationships/hyperlink" Target="http://accelo.com/" TargetMode="External"/><Relationship Id="rId4163" Type="http://schemas.openxmlformats.org/officeDocument/2006/relationships/hyperlink" Target="http://act.org/" TargetMode="External"/><Relationship Id="rId4164" Type="http://schemas.openxmlformats.org/officeDocument/2006/relationships/hyperlink" Target="http://adaptcrm.com/" TargetMode="External"/><Relationship Id="rId4165" Type="http://schemas.openxmlformats.org/officeDocument/2006/relationships/hyperlink" Target="http://agilecrm.com/" TargetMode="External"/><Relationship Id="rId4166" Type="http://schemas.openxmlformats.org/officeDocument/2006/relationships/hyperlink" Target="http://amocrm.com/" TargetMode="External"/><Relationship Id="rId4167" Type="http://schemas.openxmlformats.org/officeDocument/2006/relationships/hyperlink" Target="http://apptivo.com/" TargetMode="External"/><Relationship Id="rId4168" Type="http://schemas.openxmlformats.org/officeDocument/2006/relationships/hyperlink" Target="http://aptean.com/" TargetMode="External"/><Relationship Id="rId4169" Type="http://schemas.openxmlformats.org/officeDocument/2006/relationships/hyperlink" Target="http://apto.com/" TargetMode="External"/><Relationship Id="rId5990" Type="http://schemas.openxmlformats.org/officeDocument/2006/relationships/hyperlink" Target="http://engagementlabs.com/" TargetMode="External"/><Relationship Id="rId5991" Type="http://schemas.openxmlformats.org/officeDocument/2006/relationships/hyperlink" Target="http://etracker.com/" TargetMode="External"/><Relationship Id="rId5992" Type="http://schemas.openxmlformats.org/officeDocument/2006/relationships/hyperlink" Target="http://extrawatch.com/" TargetMode="External"/><Relationship Id="rId5993" Type="http://schemas.openxmlformats.org/officeDocument/2006/relationships/hyperlink" Target="http://fico.com/" TargetMode="External"/><Relationship Id="rId5994" Type="http://schemas.openxmlformats.org/officeDocument/2006/relationships/hyperlink" Target="http://firestats.cc/" TargetMode="External"/><Relationship Id="rId5995" Type="http://schemas.openxmlformats.org/officeDocument/2006/relationships/hyperlink" Target="http://fishbowl.com/" TargetMode="External"/><Relationship Id="rId5996" Type="http://schemas.openxmlformats.org/officeDocument/2006/relationships/hyperlink" Target="http://formisimo.com/" TargetMode="External"/><Relationship Id="rId3070" Type="http://schemas.openxmlformats.org/officeDocument/2006/relationships/hyperlink" Target="http://clkim.com/" TargetMode="External"/><Relationship Id="rId3071" Type="http://schemas.openxmlformats.org/officeDocument/2006/relationships/hyperlink" Target="http://coffeebeantech.com/" TargetMode="External"/><Relationship Id="rId3072" Type="http://schemas.openxmlformats.org/officeDocument/2006/relationships/hyperlink" Target="http://colibri.io/" TargetMode="External"/><Relationship Id="rId3073" Type="http://schemas.openxmlformats.org/officeDocument/2006/relationships/hyperlink" Target="http://comarch.com/" TargetMode="External"/><Relationship Id="rId3074" Type="http://schemas.openxmlformats.org/officeDocument/2006/relationships/hyperlink" Target="http://getcommandpost.com/" TargetMode="External"/><Relationship Id="rId3075" Type="http://schemas.openxmlformats.org/officeDocument/2006/relationships/hyperlink" Target="http://commun.it/" TargetMode="External"/><Relationship Id="rId3076" Type="http://schemas.openxmlformats.org/officeDocument/2006/relationships/hyperlink" Target="http://commun.it/" TargetMode="External"/><Relationship Id="rId3077" Type="http://schemas.openxmlformats.org/officeDocument/2006/relationships/hyperlink" Target="http://conversocial.com/" TargetMode="External"/><Relationship Id="rId3078" Type="http://schemas.openxmlformats.org/officeDocument/2006/relationships/hyperlink" Target="http://coosto.com/" TargetMode="External"/><Relationship Id="rId3079" Type="http://schemas.openxmlformats.org/officeDocument/2006/relationships/hyperlink" Target="http://crimsonhexagon.com/" TargetMode="External"/><Relationship Id="rId370" Type="http://schemas.openxmlformats.org/officeDocument/2006/relationships/hyperlink" Target="http://dataxu.com/" TargetMode="External"/><Relationship Id="rId371" Type="http://schemas.openxmlformats.org/officeDocument/2006/relationships/hyperlink" Target="http://demandbase.com/" TargetMode="External"/><Relationship Id="rId372" Type="http://schemas.openxmlformats.org/officeDocument/2006/relationships/hyperlink" Target="http://dentsuaegisnetwork.com/" TargetMode="External"/><Relationship Id="rId373" Type="http://schemas.openxmlformats.org/officeDocument/2006/relationships/hyperlink" Target="http://digilant.com/" TargetMode="External"/><Relationship Id="rId374" Type="http://schemas.openxmlformats.org/officeDocument/2006/relationships/hyperlink" Target="http://doorboost.com/" TargetMode="External"/><Relationship Id="rId375" Type="http://schemas.openxmlformats.org/officeDocument/2006/relationships/hyperlink" Target="http://doubleclickbygoogle.com/" TargetMode="External"/><Relationship Id="rId376" Type="http://schemas.openxmlformats.org/officeDocument/2006/relationships/hyperlink" Target="http://doublerecall.com/" TargetMode="External"/><Relationship Id="rId377" Type="http://schemas.openxmlformats.org/officeDocument/2006/relationships/hyperlink" Target="http://doubleverify.com/" TargetMode="External"/><Relationship Id="rId378" Type="http://schemas.openxmlformats.org/officeDocument/2006/relationships/hyperlink" Target="http://dstillery.com/" TargetMode="External"/><Relationship Id="rId379" Type="http://schemas.openxmlformats.org/officeDocument/2006/relationships/hyperlink" Target="http://emerse.com/" TargetMode="External"/><Relationship Id="rId5997" Type="http://schemas.openxmlformats.org/officeDocument/2006/relationships/hyperlink" Target="http://foxmetrics.com/" TargetMode="External"/><Relationship Id="rId5998" Type="http://schemas.openxmlformats.org/officeDocument/2006/relationships/hyperlink" Target="http://fullstory.com/" TargetMode="External"/><Relationship Id="rId5999" Type="http://schemas.openxmlformats.org/officeDocument/2006/relationships/hyperlink" Target="http://get.gaug.es/" TargetMode="External"/><Relationship Id="rId6350" Type="http://schemas.openxmlformats.org/officeDocument/2006/relationships/hyperlink" Target="http://panamplify.com/" TargetMode="External"/><Relationship Id="rId6351" Type="http://schemas.openxmlformats.org/officeDocument/2006/relationships/hyperlink" Target="http://panorama.com/" TargetMode="External"/><Relationship Id="rId6352" Type="http://schemas.openxmlformats.org/officeDocument/2006/relationships/hyperlink" Target="http://parker-software.com/" TargetMode="External"/><Relationship Id="rId6353" Type="http://schemas.openxmlformats.org/officeDocument/2006/relationships/hyperlink" Target="http://pentaho.com/" TargetMode="External"/><Relationship Id="rId6354" Type="http://schemas.openxmlformats.org/officeDocument/2006/relationships/hyperlink" Target="http://periscopedata.com/" TargetMode="External"/><Relationship Id="rId6355" Type="http://schemas.openxmlformats.org/officeDocument/2006/relationships/hyperlink" Target="http://phocassoftware.com/" TargetMode="External"/><Relationship Id="rId6356" Type="http://schemas.openxmlformats.org/officeDocument/2006/relationships/hyperlink" Target="http://pointillist.com/" TargetMode="External"/><Relationship Id="rId6357" Type="http://schemas.openxmlformats.org/officeDocument/2006/relationships/hyperlink" Target="http://profitwell.com/" TargetMode="External"/><Relationship Id="rId6358" Type="http://schemas.openxmlformats.org/officeDocument/2006/relationships/hyperlink" Target="http://prognoz.com/" TargetMode="External"/><Relationship Id="rId6359" Type="http://schemas.openxmlformats.org/officeDocument/2006/relationships/hyperlink" Target="http://prospectrmarketing.com/" TargetMode="External"/><Relationship Id="rId5260" Type="http://schemas.openxmlformats.org/officeDocument/2006/relationships/hyperlink" Target="http://freshrelevance.com/" TargetMode="External"/><Relationship Id="rId5261" Type="http://schemas.openxmlformats.org/officeDocument/2006/relationships/hyperlink" Target="http://metrilo.com/" TargetMode="External"/><Relationship Id="rId5262" Type="http://schemas.openxmlformats.org/officeDocument/2006/relationships/hyperlink" Target="http://godatafeed.com/" TargetMode="External"/><Relationship Id="rId5263" Type="http://schemas.openxmlformats.org/officeDocument/2006/relationships/hyperlink" Target="http://granify.com/blog" TargetMode="External"/><Relationship Id="rId5264" Type="http://schemas.openxmlformats.org/officeDocument/2006/relationships/hyperlink" Target="http://hybris.com/" TargetMode="External"/><Relationship Id="rId5265" Type="http://schemas.openxmlformats.org/officeDocument/2006/relationships/hyperlink" Target="http://inbenta.com/" TargetMode="External"/><Relationship Id="rId5266" Type="http://schemas.openxmlformats.org/officeDocument/2006/relationships/hyperlink" Target="http://indix.com/" TargetMode="External"/><Relationship Id="rId5267" Type="http://schemas.openxmlformats.org/officeDocument/2006/relationships/hyperlink" Target="http://inferlytics.com/" TargetMode="External"/><Relationship Id="rId5268" Type="http://schemas.openxmlformats.org/officeDocument/2006/relationships/hyperlink" Target="http://insights.ecommerceexpo.co.uk/" TargetMode="External"/><Relationship Id="rId5269" Type="http://schemas.openxmlformats.org/officeDocument/2006/relationships/hyperlink" Target="http://intentmedia.com/" TargetMode="External"/><Relationship Id="rId4170" Type="http://schemas.openxmlformats.org/officeDocument/2006/relationships/hyperlink" Target="http://ascent360.com/" TargetMode="External"/><Relationship Id="rId4171" Type="http://schemas.openxmlformats.org/officeDocument/2006/relationships/hyperlink" Target="http://atollon.com/" TargetMode="External"/><Relationship Id="rId4172" Type="http://schemas.openxmlformats.org/officeDocument/2006/relationships/hyperlink" Target="http://aurea.com/" TargetMode="External"/><Relationship Id="rId4173" Type="http://schemas.openxmlformats.org/officeDocument/2006/relationships/hyperlink" Target="http://prophetcrm.com/" TargetMode="External"/><Relationship Id="rId4174" Type="http://schemas.openxmlformats.org/officeDocument/2006/relationships/hyperlink" Target="http://getbase.com/" TargetMode="External"/><Relationship Id="rId4175" Type="http://schemas.openxmlformats.org/officeDocument/2006/relationships/hyperlink" Target="http://batchbook.com/" TargetMode="External"/><Relationship Id="rId4176" Type="http://schemas.openxmlformats.org/officeDocument/2006/relationships/hyperlink" Target="http://bigcontacts.com/" TargetMode="External"/><Relationship Id="rId4177" Type="http://schemas.openxmlformats.org/officeDocument/2006/relationships/hyperlink" Target="http://blackbaud.com/" TargetMode="External"/><Relationship Id="rId4178" Type="http://schemas.openxmlformats.org/officeDocument/2006/relationships/hyperlink" Target="http://bpmonline.com/" TargetMode="External"/><Relationship Id="rId4179" Type="http://schemas.openxmlformats.org/officeDocument/2006/relationships/hyperlink" Target="http://buddycrm.com/" TargetMode="External"/><Relationship Id="rId3080" Type="http://schemas.openxmlformats.org/officeDocument/2006/relationships/hyperlink" Target="http://crispthinking.com/" TargetMode="External"/><Relationship Id="rId3081" Type="http://schemas.openxmlformats.org/officeDocument/2006/relationships/hyperlink" Target="http://crowdbooster.com/" TargetMode="External"/><Relationship Id="rId3082" Type="http://schemas.openxmlformats.org/officeDocument/2006/relationships/hyperlink" Target="http://crowdfireapp.com/" TargetMode="External"/><Relationship Id="rId3083" Type="http://schemas.openxmlformats.org/officeDocument/2006/relationships/hyperlink" Target="http://crowdriff.com/" TargetMode="External"/><Relationship Id="rId3084" Type="http://schemas.openxmlformats.org/officeDocument/2006/relationships/hyperlink" Target="http://crowdvirality.com/" TargetMode="External"/><Relationship Id="rId3085" Type="http://schemas.openxmlformats.org/officeDocument/2006/relationships/hyperlink" Target="http://crystalknows.com/" TargetMode="External"/><Relationship Id="rId3086" Type="http://schemas.openxmlformats.org/officeDocument/2006/relationships/hyperlink" Target="http://curalate.com/" TargetMode="External"/><Relationship Id="rId3087" Type="http://schemas.openxmlformats.org/officeDocument/2006/relationships/hyperlink" Target="http://dataminr.com/" TargetMode="External"/><Relationship Id="rId3088" Type="http://schemas.openxmlformats.org/officeDocument/2006/relationships/hyperlink" Target="http://delmondo.co/" TargetMode="External"/><Relationship Id="rId3089" Type="http://schemas.openxmlformats.org/officeDocument/2006/relationships/hyperlink" Target="http://dexmedia.com/" TargetMode="External"/><Relationship Id="rId380" Type="http://schemas.openxmlformats.org/officeDocument/2006/relationships/hyperlink" Target="http://engageclick.com/" TargetMode="External"/><Relationship Id="rId381" Type="http://schemas.openxmlformats.org/officeDocument/2006/relationships/hyperlink" Target="http://enstigo.com/" TargetMode="External"/><Relationship Id="rId382" Type="http://schemas.openxmlformats.org/officeDocument/2006/relationships/hyperlink" Target="http://epom.com/" TargetMode="External"/><Relationship Id="rId383" Type="http://schemas.openxmlformats.org/officeDocument/2006/relationships/hyperlink" Target="http://exactdrive.com/" TargetMode="External"/><Relationship Id="rId384" Type="http://schemas.openxmlformats.org/officeDocument/2006/relationships/hyperlink" Target="http://eyereturnmarketing.com/" TargetMode="External"/><Relationship Id="rId385" Type="http://schemas.openxmlformats.org/officeDocument/2006/relationships/hyperlink" Target="http://facebook.com/" TargetMode="External"/><Relationship Id="rId386" Type="http://schemas.openxmlformats.org/officeDocument/2006/relationships/hyperlink" Target="http://flashtalking.com/" TargetMode="External"/><Relationship Id="rId387" Type="http://schemas.openxmlformats.org/officeDocument/2006/relationships/hyperlink" Target="http://flite.com/" TargetMode="External"/><Relationship Id="rId388" Type="http://schemas.openxmlformats.org/officeDocument/2006/relationships/hyperlink" Target="http://getforager.com/" TargetMode="External"/><Relationship Id="rId389" Type="http://schemas.openxmlformats.org/officeDocument/2006/relationships/hyperlink" Target="http://funnel.io/" TargetMode="External"/><Relationship Id="rId6360" Type="http://schemas.openxmlformats.org/officeDocument/2006/relationships/hyperlink" Target="http://q-researchsoftware.com/" TargetMode="External"/><Relationship Id="rId6361" Type="http://schemas.openxmlformats.org/officeDocument/2006/relationships/hyperlink" Target="http://forteconsultancy.com/" TargetMode="External"/><Relationship Id="rId6362" Type="http://schemas.openxmlformats.org/officeDocument/2006/relationships/hyperlink" Target="http://qoints.com/" TargetMode="External"/><Relationship Id="rId6363" Type="http://schemas.openxmlformats.org/officeDocument/2006/relationships/hyperlink" Target="http://quadanalytix.com/" TargetMode="External"/><Relationship Id="rId6364" Type="http://schemas.openxmlformats.org/officeDocument/2006/relationships/hyperlink" Target="http://quid.com/" TargetMode="External"/><Relationship Id="rId6365" Type="http://schemas.openxmlformats.org/officeDocument/2006/relationships/hyperlink" Target="http://quirkos.com/" TargetMode="External"/><Relationship Id="rId6366" Type="http://schemas.openxmlformats.org/officeDocument/2006/relationships/hyperlink" Target="http://rapidminer.com/" TargetMode="External"/><Relationship Id="rId6367" Type="http://schemas.openxmlformats.org/officeDocument/2006/relationships/hyperlink" Target="http://reachanalytics.com/" TargetMode="External"/><Relationship Id="rId6368" Type="http://schemas.openxmlformats.org/officeDocument/2006/relationships/hyperlink" Target="http://rjmetrics.com/" TargetMode="External"/><Relationship Id="rId6369" Type="http://schemas.openxmlformats.org/officeDocument/2006/relationships/hyperlink" Target="http://rubikloud.com/" TargetMode="External"/><Relationship Id="rId5270" Type="http://schemas.openxmlformats.org/officeDocument/2006/relationships/hyperlink" Target="http://interspire.com/" TargetMode="External"/><Relationship Id="rId5271" Type="http://schemas.openxmlformats.org/officeDocument/2006/relationships/hyperlink" Target="http://invodo.com/" TargetMode="External"/><Relationship Id="rId5272" Type="http://schemas.openxmlformats.org/officeDocument/2006/relationships/hyperlink" Target="http://jetlore.com/" TargetMode="External"/><Relationship Id="rId5273" Type="http://schemas.openxmlformats.org/officeDocument/2006/relationships/hyperlink" Target="http://kelkoogroup.com/" TargetMode="External"/><Relationship Id="rId5274" Type="http://schemas.openxmlformats.org/officeDocument/2006/relationships/hyperlink" Target="http://kevy.com/" TargetMode="External"/><Relationship Id="rId5275" Type="http://schemas.openxmlformats.org/officeDocument/2006/relationships/hyperlink" Target="http://kibocommerce.com/" TargetMode="External"/><Relationship Id="rId5276" Type="http://schemas.openxmlformats.org/officeDocument/2006/relationships/hyperlink" Target="http://klaviyo.com/" TargetMode="External"/><Relationship Id="rId5277" Type="http://schemas.openxmlformats.org/officeDocument/2006/relationships/hyperlink" Target="http://knetik.com/" TargetMode="External"/><Relationship Id="rId5278" Type="http://schemas.openxmlformats.org/officeDocument/2006/relationships/hyperlink" Target="http://leadhub.net/" TargetMode="External"/><Relationship Id="rId5279" Type="http://schemas.openxmlformats.org/officeDocument/2006/relationships/hyperlink" Target="http://lengo.com/" TargetMode="External"/><Relationship Id="rId4180" Type="http://schemas.openxmlformats.org/officeDocument/2006/relationships/hyperlink" Target="http://bullhorn.com/" TargetMode="External"/><Relationship Id="rId4181" Type="http://schemas.openxmlformats.org/officeDocument/2006/relationships/hyperlink" Target="http://callprocrm.com/" TargetMode="External"/><Relationship Id="rId4182" Type="http://schemas.openxmlformats.org/officeDocument/2006/relationships/hyperlink" Target="http://campaignercrm.com/" TargetMode="External"/><Relationship Id="rId4183" Type="http://schemas.openxmlformats.org/officeDocument/2006/relationships/hyperlink" Target="http://capillarytech.com/" TargetMode="External"/><Relationship Id="rId4184" Type="http://schemas.openxmlformats.org/officeDocument/2006/relationships/hyperlink" Target="http://capsulecrm.com/" TargetMode="External"/><Relationship Id="rId4185" Type="http://schemas.openxmlformats.org/officeDocument/2006/relationships/hyperlink" Target="http://civicrm.org/" TargetMode="External"/><Relationship Id="rId4186" Type="http://schemas.openxmlformats.org/officeDocument/2006/relationships/hyperlink" Target="http://claritysoft.com/" TargetMode="External"/><Relationship Id="rId4187" Type="http://schemas.openxmlformats.org/officeDocument/2006/relationships/hyperlink" Target="http://clearc2.com/" TargetMode="External"/><Relationship Id="rId4188" Type="http://schemas.openxmlformats.org/officeDocument/2006/relationships/hyperlink" Target="http://clevertim.com/" TargetMode="External"/><Relationship Id="rId4189" Type="http://schemas.openxmlformats.org/officeDocument/2006/relationships/hyperlink" Target="http://comidor.com/" TargetMode="External"/><Relationship Id="rId3090" Type="http://schemas.openxmlformats.org/officeDocument/2006/relationships/hyperlink" Target="http://digimind.com/" TargetMode="External"/><Relationship Id="rId3091" Type="http://schemas.openxmlformats.org/officeDocument/2006/relationships/hyperlink" Target="http://dlvr.it/" TargetMode="External"/><Relationship Id="rId3092" Type="http://schemas.openxmlformats.org/officeDocument/2006/relationships/hyperlink" Target="http://dlvr.it/" TargetMode="External"/><Relationship Id="rId3093" Type="http://schemas.openxmlformats.org/officeDocument/2006/relationships/hyperlink" Target="http://earshotinc.com/" TargetMode="External"/><Relationship Id="rId3094" Type="http://schemas.openxmlformats.org/officeDocument/2006/relationships/hyperlink" Target="http://ecairn.com/" TargetMode="External"/><Relationship Id="rId3095" Type="http://schemas.openxmlformats.org/officeDocument/2006/relationships/hyperlink" Target="http://meetedgar.com/" TargetMode="External"/><Relationship Id="rId3096" Type="http://schemas.openxmlformats.org/officeDocument/2006/relationships/hyperlink" Target="http://engage121.com/" TargetMode="External"/><Relationship Id="rId3097" Type="http://schemas.openxmlformats.org/officeDocument/2006/relationships/hyperlink" Target="http://engagementlabs.com/" TargetMode="External"/><Relationship Id="rId3098" Type="http://schemas.openxmlformats.org/officeDocument/2006/relationships/hyperlink" Target="http://engagor.com/" TargetMode="External"/><Relationship Id="rId3099" Type="http://schemas.openxmlformats.org/officeDocument/2006/relationships/hyperlink" Target="http://everypost.me/" TargetMode="External"/><Relationship Id="rId390" Type="http://schemas.openxmlformats.org/officeDocument/2006/relationships/hyperlink" Target="http://gladly.io/" TargetMode="External"/><Relationship Id="rId391" Type="http://schemas.openxmlformats.org/officeDocument/2006/relationships/hyperlink" Target="http://gravity4.com/" TargetMode="External"/><Relationship Id="rId392" Type="http://schemas.openxmlformats.org/officeDocument/2006/relationships/hyperlink" Target="http://gumgum.com/" TargetMode="External"/><Relationship Id="rId393" Type="http://schemas.openxmlformats.org/officeDocument/2006/relationships/hyperlink" Target="http://haxhax.com/" TargetMode="External"/><Relationship Id="rId394" Type="http://schemas.openxmlformats.org/officeDocument/2006/relationships/hyperlink" Target="http://imonomy.com/" TargetMode="External"/><Relationship Id="rId395" Type="http://schemas.openxmlformats.org/officeDocument/2006/relationships/hyperlink" Target="http://indexexchange.com/" TargetMode="External"/><Relationship Id="rId396" Type="http://schemas.openxmlformats.org/officeDocument/2006/relationships/hyperlink" Target="http://infolinks.com/" TargetMode="External"/><Relationship Id="rId397" Type="http://schemas.openxmlformats.org/officeDocument/2006/relationships/hyperlink" Target="http://inskinmedia.com/" TargetMode="External"/><Relationship Id="rId398" Type="http://schemas.openxmlformats.org/officeDocument/2006/relationships/hyperlink" Target="http://integralads.com/" TargetMode="External"/><Relationship Id="rId399" Type="http://schemas.openxmlformats.org/officeDocument/2006/relationships/hyperlink" Target="http://iotecglobal.com/" TargetMode="External"/><Relationship Id="rId6370" Type="http://schemas.openxmlformats.org/officeDocument/2006/relationships/hyperlink" Target="http://salesify.com/" TargetMode="External"/><Relationship Id="rId6371" Type="http://schemas.openxmlformats.org/officeDocument/2006/relationships/hyperlink" Target="http://salient.com/" TargetMode="External"/><Relationship Id="rId6372" Type="http://schemas.openxmlformats.org/officeDocument/2006/relationships/hyperlink" Target="http://sap.com/" TargetMode="External"/><Relationship Id="rId6373" Type="http://schemas.openxmlformats.org/officeDocument/2006/relationships/hyperlink" Target="http://sas.com/" TargetMode="External"/><Relationship Id="rId6374" Type="http://schemas.openxmlformats.org/officeDocument/2006/relationships/hyperlink" Target="http://scribesoft.com/" TargetMode="External"/><Relationship Id="rId6375" Type="http://schemas.openxmlformats.org/officeDocument/2006/relationships/hyperlink" Target="http://sigopt.com/" TargetMode="External"/><Relationship Id="rId6376" Type="http://schemas.openxmlformats.org/officeDocument/2006/relationships/hyperlink" Target="http://silvon.com/" TargetMode="External"/><Relationship Id="rId6377" Type="http://schemas.openxmlformats.org/officeDocument/2006/relationships/hyperlink" Target="http://sisense.com/" TargetMode="External"/><Relationship Id="rId6378" Type="http://schemas.openxmlformats.org/officeDocument/2006/relationships/hyperlink" Target="http://solverglobal.com/" TargetMode="External"/><Relationship Id="rId6379" Type="http://schemas.openxmlformats.org/officeDocument/2006/relationships/hyperlink" Target="http://spagobi.org/" TargetMode="External"/><Relationship Id="rId5280" Type="http://schemas.openxmlformats.org/officeDocument/2006/relationships/hyperlink" Target="http://linguastat.com/" TargetMode="External"/><Relationship Id="rId5281" Type="http://schemas.openxmlformats.org/officeDocument/2006/relationships/hyperlink" Target="http://listrak.com/" TargetMode="External"/><Relationship Id="rId5282" Type="http://schemas.openxmlformats.org/officeDocument/2006/relationships/hyperlink" Target="http://loop54.com/" TargetMode="External"/><Relationship Id="rId5283" Type="http://schemas.openxmlformats.org/officeDocument/2006/relationships/hyperlink" Target="http://loyaltybuilders.com/" TargetMode="External"/><Relationship Id="rId5284" Type="http://schemas.openxmlformats.org/officeDocument/2006/relationships/hyperlink" Target="http://magegiant.com/" TargetMode="External"/><Relationship Id="rId5285" Type="http://schemas.openxmlformats.org/officeDocument/2006/relationships/hyperlink" Target="http://magemail.co/" TargetMode="External"/><Relationship Id="rId5286" Type="http://schemas.openxmlformats.org/officeDocument/2006/relationships/hyperlink" Target="http://magnetic.com/" TargetMode="External"/><Relationship Id="rId5287" Type="http://schemas.openxmlformats.org/officeDocument/2006/relationships/hyperlink" Target="http://marketingmatic.com/" TargetMode="External"/><Relationship Id="rId5288" Type="http://schemas.openxmlformats.org/officeDocument/2006/relationships/hyperlink" Target="http://maxly.com/" TargetMode="External"/><Relationship Id="rId5289" Type="http://schemas.openxmlformats.org/officeDocument/2006/relationships/hyperlink" Target="http://askmetisa.com/" TargetMode="External"/><Relationship Id="rId4190" Type="http://schemas.openxmlformats.org/officeDocument/2006/relationships/hyperlink" Target="http://composity.com/" TargetMode="External"/><Relationship Id="rId4191" Type="http://schemas.openxmlformats.org/officeDocument/2006/relationships/hyperlink" Target="http://contactually.com/" TargetMode="External"/><Relationship Id="rId4192" Type="http://schemas.openxmlformats.org/officeDocument/2006/relationships/hyperlink" Target="http://cosential.com/" TargetMode="External"/><Relationship Id="rId4193" Type="http://schemas.openxmlformats.org/officeDocument/2006/relationships/hyperlink" Target="http://creedenz.com/" TargetMode="External"/><Relationship Id="rId4194" Type="http://schemas.openxmlformats.org/officeDocument/2006/relationships/hyperlink" Target="http://crm.me/" TargetMode="External"/><Relationship Id="rId4195" Type="http://schemas.openxmlformats.org/officeDocument/2006/relationships/hyperlink" Target="http://crmnext.com/" TargetMode="External"/><Relationship Id="rId4196" Type="http://schemas.openxmlformats.org/officeDocument/2006/relationships/hyperlink" Target="http://customertimes.com/" TargetMode="External"/><Relationship Id="rId4197" Type="http://schemas.openxmlformats.org/officeDocument/2006/relationships/hyperlink" Target="http://dimelo.com/" TargetMode="External"/><Relationship Id="rId4198" Type="http://schemas.openxmlformats.org/officeDocument/2006/relationships/hyperlink" Target="http://dquip.com/" TargetMode="External"/><Relationship Id="rId4199" Type="http://schemas.openxmlformats.org/officeDocument/2006/relationships/hyperlink" Target="http://efficy.com/" TargetMode="External"/><Relationship Id="rId6380" Type="http://schemas.openxmlformats.org/officeDocument/2006/relationships/hyperlink" Target="http://splunk.com/" TargetMode="External"/><Relationship Id="rId6381" Type="http://schemas.openxmlformats.org/officeDocument/2006/relationships/hyperlink" Target="http://stata.com/" TargetMode="External"/><Relationship Id="rId6382" Type="http://schemas.openxmlformats.org/officeDocument/2006/relationships/hyperlink" Target="http://statwizards.com/" TargetMode="External"/><Relationship Id="rId6383" Type="http://schemas.openxmlformats.org/officeDocument/2006/relationships/hyperlink" Target="http://stimulsoft.com/" TargetMode="External"/><Relationship Id="rId6384" Type="http://schemas.openxmlformats.org/officeDocument/2006/relationships/hyperlink" Target="http://striim.com/" TargetMode="External"/><Relationship Id="rId6385" Type="http://schemas.openxmlformats.org/officeDocument/2006/relationships/hyperlink" Target="http://targit.com/" TargetMode="External"/><Relationship Id="rId6386" Type="http://schemas.openxmlformats.org/officeDocument/2006/relationships/hyperlink" Target="http://terapeak.com/" TargetMode="External"/><Relationship Id="rId6387" Type="http://schemas.openxmlformats.org/officeDocument/2006/relationships/hyperlink" Target="http://anylogic.com/" TargetMode="External"/><Relationship Id="rId6388" Type="http://schemas.openxmlformats.org/officeDocument/2006/relationships/hyperlink" Target="http://thoughtspot.com/" TargetMode="External"/><Relationship Id="rId6389" Type="http://schemas.openxmlformats.org/officeDocument/2006/relationships/hyperlink" Target="http://thunderhead.com/" TargetMode="External"/><Relationship Id="rId5290" Type="http://schemas.openxmlformats.org/officeDocument/2006/relationships/hyperlink" Target="http://mmuze.com/" TargetMode="External"/><Relationship Id="rId5291" Type="http://schemas.openxmlformats.org/officeDocument/2006/relationships/hyperlink" Target="http://mybuys.com/" TargetMode="External"/><Relationship Id="rId5292" Type="http://schemas.openxmlformats.org/officeDocument/2006/relationships/hyperlink" Target="http://needle.com/" TargetMode="External"/><Relationship Id="rId5293" Type="http://schemas.openxmlformats.org/officeDocument/2006/relationships/hyperlink" Target="http://nextopia.com/" TargetMode="External"/><Relationship Id="rId5294" Type="http://schemas.openxmlformats.org/officeDocument/2006/relationships/hyperlink" Target="http://ometria.com/" TargetMode="External"/><Relationship Id="rId5295" Type="http://schemas.openxmlformats.org/officeDocument/2006/relationships/hyperlink" Target="http://perfion.com/" TargetMode="External"/><Relationship Id="rId5296" Type="http://schemas.openxmlformats.org/officeDocument/2006/relationships/hyperlink" Target="http://clutch.com/" TargetMode="External"/><Relationship Id="rId5297" Type="http://schemas.openxmlformats.org/officeDocument/2006/relationships/hyperlink" Target="http://photoslurp.com/" TargetMode="External"/><Relationship Id="rId5298" Type="http://schemas.openxmlformats.org/officeDocument/2006/relationships/hyperlink" Target="http://predicta.net/" TargetMode="External"/><Relationship Id="rId5299" Type="http://schemas.openxmlformats.org/officeDocument/2006/relationships/hyperlink" Target="http://prediggo.com/" TargetMode="External"/><Relationship Id="rId6390" Type="http://schemas.openxmlformats.org/officeDocument/2006/relationships/hyperlink" Target="http://tibco.com/" TargetMode="External"/><Relationship Id="rId6391" Type="http://schemas.openxmlformats.org/officeDocument/2006/relationships/hyperlink" Target="http://tresata.com/" TargetMode="External"/><Relationship Id="rId6392" Type="http://schemas.openxmlformats.org/officeDocument/2006/relationships/hyperlink" Target="http://vantageanalytics.com/" TargetMode="External"/><Relationship Id="rId6393" Type="http://schemas.openxmlformats.org/officeDocument/2006/relationships/hyperlink" Target="http://versium.com/" TargetMode="External"/><Relationship Id="rId6394" Type="http://schemas.openxmlformats.org/officeDocument/2006/relationships/hyperlink" Target="http://webtrekk.com/" TargetMode="External"/><Relationship Id="rId6395" Type="http://schemas.openxmlformats.org/officeDocument/2006/relationships/hyperlink" Target="http://yellowfinbi.com/" TargetMode="External"/><Relationship Id="rId6396" Type="http://schemas.openxmlformats.org/officeDocument/2006/relationships/hyperlink" Target="http://yhat.com/" TargetMode="External"/><Relationship Id="rId6397" Type="http://schemas.openxmlformats.org/officeDocument/2006/relationships/hyperlink" Target="http://userzoom.com/" TargetMode="External"/><Relationship Id="rId6398" Type="http://schemas.openxmlformats.org/officeDocument/2006/relationships/hyperlink" Target="http://zapbi.com/" TargetMode="External"/><Relationship Id="rId6399" Type="http://schemas.openxmlformats.org/officeDocument/2006/relationships/hyperlink" Target="http://apache.org/" TargetMode="External"/><Relationship Id="rId1400" Type="http://schemas.openxmlformats.org/officeDocument/2006/relationships/hyperlink" Target="http://ininbox.com/" TargetMode="External"/><Relationship Id="rId1401" Type="http://schemas.openxmlformats.org/officeDocument/2006/relationships/hyperlink" Target="http://knak.io/" TargetMode="External"/><Relationship Id="rId1402" Type="http://schemas.openxmlformats.org/officeDocument/2006/relationships/hyperlink" Target="http://kryd.com/" TargetMode="External"/><Relationship Id="rId1403" Type="http://schemas.openxmlformats.org/officeDocument/2006/relationships/hyperlink" Target="http://kulahub.com/" TargetMode="External"/><Relationship Id="rId1404" Type="http://schemas.openxmlformats.org/officeDocument/2006/relationships/hyperlink" Target="http://leadsparrow.com/" TargetMode="External"/><Relationship Id="rId1405" Type="http://schemas.openxmlformats.org/officeDocument/2006/relationships/hyperlink" Target="http://listmarketer.com/" TargetMode="External"/><Relationship Id="rId1406" Type="http://schemas.openxmlformats.org/officeDocument/2006/relationships/hyperlink" Target="http://mailcommunicator.com/" TargetMode="External"/><Relationship Id="rId1407" Type="http://schemas.openxmlformats.org/officeDocument/2006/relationships/hyperlink" Target="http://mailee.me/" TargetMode="External"/><Relationship Id="rId1408" Type="http://schemas.openxmlformats.org/officeDocument/2006/relationships/hyperlink" Target="http://mailee.me/" TargetMode="External"/><Relationship Id="rId1409" Type="http://schemas.openxmlformats.org/officeDocument/2006/relationships/hyperlink" Target="http://mailerlite.com/" TargetMode="External"/><Relationship Id="rId2500" Type="http://schemas.openxmlformats.org/officeDocument/2006/relationships/hyperlink" Target="http://atex.com/" TargetMode="External"/><Relationship Id="rId2501" Type="http://schemas.openxmlformats.org/officeDocument/2006/relationships/hyperlink" Target="http://unidev.com/" TargetMode="External"/><Relationship Id="rId2502" Type="http://schemas.openxmlformats.org/officeDocument/2006/relationships/hyperlink" Target="http://ayna.com/" TargetMode="External"/><Relationship Id="rId2503" Type="http://schemas.openxmlformats.org/officeDocument/2006/relationships/hyperlink" Target="http://b2evolution.net/" TargetMode="External"/><Relationship Id="rId2504" Type="http://schemas.openxmlformats.org/officeDocument/2006/relationships/hyperlink" Target="http://backbee.com/" TargetMode="External"/><Relationship Id="rId2505" Type="http://schemas.openxmlformats.org/officeDocument/2006/relationships/hyperlink" Target="http://blogger.com/" TargetMode="External"/><Relationship Id="rId2506" Type="http://schemas.openxmlformats.org/officeDocument/2006/relationships/hyperlink" Target="http://boldgrid.com/" TargetMode="External"/><Relationship Id="rId2507" Type="http://schemas.openxmlformats.org/officeDocument/2006/relationships/hyperlink" Target="http://bolt.cm/" TargetMode="External"/><Relationship Id="rId2508" Type="http://schemas.openxmlformats.org/officeDocument/2006/relationships/hyperlink" Target="http://boomboxhq.com/" TargetMode="External"/><Relationship Id="rId2509" Type="http://schemas.openxmlformats.org/officeDocument/2006/relationships/hyperlink" Target="http://boomity.com/" TargetMode="External"/><Relationship Id="rId1410" Type="http://schemas.openxmlformats.org/officeDocument/2006/relationships/hyperlink" Target="http://formget.com/" TargetMode="External"/><Relationship Id="rId1411" Type="http://schemas.openxmlformats.org/officeDocument/2006/relationships/hyperlink" Target="http://mailingmanager.co.uk/" TargetMode="External"/><Relationship Id="rId1412" Type="http://schemas.openxmlformats.org/officeDocument/2006/relationships/hyperlink" Target="http://mailmigo.com/" TargetMode="External"/><Relationship Id="rId1413" Type="http://schemas.openxmlformats.org/officeDocument/2006/relationships/hyperlink" Target="http://mailwizz.com/" TargetMode="External"/><Relationship Id="rId1414" Type="http://schemas.openxmlformats.org/officeDocument/2006/relationships/hyperlink" Target="http://mailzak.com/" TargetMode="External"/><Relationship Id="rId1415" Type="http://schemas.openxmlformats.org/officeDocument/2006/relationships/hyperlink" Target="http://sarv.com/" TargetMode="External"/><Relationship Id="rId1416" Type="http://schemas.openxmlformats.org/officeDocument/2006/relationships/hyperlink" Target="http://sarv.com/" TargetMode="External"/><Relationship Id="rId1417" Type="http://schemas.openxmlformats.org/officeDocument/2006/relationships/hyperlink" Target="http://markoniq.com/" TargetMode="External"/><Relationship Id="rId1418" Type="http://schemas.openxmlformats.org/officeDocument/2006/relationships/hyperlink" Target="http://massmailer.io/" TargetMode="External"/><Relationship Id="rId1419" Type="http://schemas.openxmlformats.org/officeDocument/2006/relationships/hyperlink" Target="http://minutemailer.com/" TargetMode="External"/><Relationship Id="rId3600" Type="http://schemas.openxmlformats.org/officeDocument/2006/relationships/hyperlink" Target="http://tapinfluence.com/" TargetMode="External"/><Relationship Id="rId3601" Type="http://schemas.openxmlformats.org/officeDocument/2006/relationships/hyperlink" Target="http://tellagence.com/" TargetMode="External"/><Relationship Id="rId3602" Type="http://schemas.openxmlformats.org/officeDocument/2006/relationships/hyperlink" Target="http://terakeet.com/" TargetMode="External"/><Relationship Id="rId3603" Type="http://schemas.openxmlformats.org/officeDocument/2006/relationships/hyperlink" Target="http://terareach.com/" TargetMode="External"/><Relationship Id="rId3604" Type="http://schemas.openxmlformats.org/officeDocument/2006/relationships/hyperlink" Target="http://theshelf.com/" TargetMode="External"/><Relationship Id="rId3605" Type="http://schemas.openxmlformats.org/officeDocument/2006/relationships/hyperlink" Target="http://traackr.com/" TargetMode="External"/><Relationship Id="rId3606" Type="http://schemas.openxmlformats.org/officeDocument/2006/relationships/hyperlink" Target="http://upfluence.com/" TargetMode="External"/><Relationship Id="rId3607" Type="http://schemas.openxmlformats.org/officeDocument/2006/relationships/hyperlink" Target="http://vizsense.com/" TargetMode="External"/><Relationship Id="rId3608" Type="http://schemas.openxmlformats.org/officeDocument/2006/relationships/hyperlink" Target="http://govyrl.io/" TargetMode="External"/><Relationship Id="rId3609" Type="http://schemas.openxmlformats.org/officeDocument/2006/relationships/hyperlink" Target="http://zoomph.com/" TargetMode="External"/><Relationship Id="rId900" Type="http://schemas.openxmlformats.org/officeDocument/2006/relationships/hyperlink" Target="http://pr.co/" TargetMode="External"/><Relationship Id="rId901" Type="http://schemas.openxmlformats.org/officeDocument/2006/relationships/hyperlink" Target="http://pr.co/" TargetMode="External"/><Relationship Id="rId902" Type="http://schemas.openxmlformats.org/officeDocument/2006/relationships/hyperlink" Target="http://pr.com/" TargetMode="External"/><Relationship Id="rId903" Type="http://schemas.openxmlformats.org/officeDocument/2006/relationships/hyperlink" Target="http://pr.com/" TargetMode="External"/><Relationship Id="rId904" Type="http://schemas.openxmlformats.org/officeDocument/2006/relationships/hyperlink" Target="http://pressat.co.uk/" TargetMode="External"/><Relationship Id="rId905" Type="http://schemas.openxmlformats.org/officeDocument/2006/relationships/hyperlink" Target="http://pressfriendly.com/" TargetMode="External"/><Relationship Id="rId906" Type="http://schemas.openxmlformats.org/officeDocument/2006/relationships/hyperlink" Target="http://pressking.com/" TargetMode="External"/><Relationship Id="rId907" Type="http://schemas.openxmlformats.org/officeDocument/2006/relationships/hyperlink" Target="http://prezly.com/" TargetMode="External"/><Relationship Id="rId908" Type="http://schemas.openxmlformats.org/officeDocument/2006/relationships/hyperlink" Target="http://prmax.co.uk/" TargetMode="External"/><Relationship Id="rId909" Type="http://schemas.openxmlformats.org/officeDocument/2006/relationships/hyperlink" Target="http://prowly.com/" TargetMode="External"/><Relationship Id="rId2510" Type="http://schemas.openxmlformats.org/officeDocument/2006/relationships/hyperlink" Target="http://boostport.com/" TargetMode="External"/><Relationship Id="rId2511" Type="http://schemas.openxmlformats.org/officeDocument/2006/relationships/hyperlink" Target="http://brickstreetsoftware.com/" TargetMode="External"/><Relationship Id="rId2512" Type="http://schemas.openxmlformats.org/officeDocument/2006/relationships/hyperlink" Target="http://bridgelinedigital.com/" TargetMode="External"/><Relationship Id="rId2513" Type="http://schemas.openxmlformats.org/officeDocument/2006/relationships/hyperlink" Target="http://brightspot.com/" TargetMode="External"/><Relationship Id="rId2514" Type="http://schemas.openxmlformats.org/officeDocument/2006/relationships/hyperlink" Target="http://buttercms.com/" TargetMode="External"/><Relationship Id="rId2515" Type="http://schemas.openxmlformats.org/officeDocument/2006/relationships/hyperlink" Target="http://orckestra.com/" TargetMode="External"/><Relationship Id="rId2516" Type="http://schemas.openxmlformats.org/officeDocument/2006/relationships/hyperlink" Target="http://carrd.co/" TargetMode="External"/><Relationship Id="rId2517" Type="http://schemas.openxmlformats.org/officeDocument/2006/relationships/hyperlink" Target="http://censhare.com/" TargetMode="External"/><Relationship Id="rId2518" Type="http://schemas.openxmlformats.org/officeDocument/2006/relationships/hyperlink" Target="http://channelnet.com/" TargetMode="External"/><Relationship Id="rId2519" Type="http://schemas.openxmlformats.org/officeDocument/2006/relationships/hyperlink" Target="http://cindr.com/" TargetMode="External"/><Relationship Id="rId1420" Type="http://schemas.openxmlformats.org/officeDocument/2006/relationships/hyperlink" Target="http://mustache.github.io/" TargetMode="External"/><Relationship Id="rId1421" Type="http://schemas.openxmlformats.org/officeDocument/2006/relationships/hyperlink" Target="http://mvizz.com/" TargetMode="External"/><Relationship Id="rId1422" Type="http://schemas.openxmlformats.org/officeDocument/2006/relationships/hyperlink" Target="http://mybizmailer.com/" TargetMode="External"/><Relationship Id="rId1423" Type="http://schemas.openxmlformats.org/officeDocument/2006/relationships/hyperlink" Target="http://zebnet.us/" TargetMode="External"/><Relationship Id="rId1424" Type="http://schemas.openxmlformats.org/officeDocument/2006/relationships/hyperlink" Target="http://newzapp.co.uk/" TargetMode="External"/><Relationship Id="rId1425" Type="http://schemas.openxmlformats.org/officeDocument/2006/relationships/hyperlink" Target="http://designerfreesolutions.com/" TargetMode="External"/><Relationship Id="rId1426" Type="http://schemas.openxmlformats.org/officeDocument/2006/relationships/hyperlink" Target="http://ongage.com/" TargetMode="External"/><Relationship Id="rId1427" Type="http://schemas.openxmlformats.org/officeDocument/2006/relationships/hyperlink" Target="http://oxygenta.co.za/" TargetMode="External"/><Relationship Id="rId1428" Type="http://schemas.openxmlformats.org/officeDocument/2006/relationships/hyperlink" Target="http://reachmail.net/" TargetMode="External"/><Relationship Id="rId1429" Type="http://schemas.openxmlformats.org/officeDocument/2006/relationships/hyperlink" Target="http://spreademail.net/" TargetMode="External"/><Relationship Id="rId4700" Type="http://schemas.openxmlformats.org/officeDocument/2006/relationships/hyperlink" Target="http://hunter.io/" TargetMode="External"/><Relationship Id="rId4701" Type="http://schemas.openxmlformats.org/officeDocument/2006/relationships/hyperlink" Target="http://emaze.com/" TargetMode="External"/><Relationship Id="rId4702" Type="http://schemas.openxmlformats.org/officeDocument/2006/relationships/hyperlink" Target="http://endeavorcpq.com/" TargetMode="External"/><Relationship Id="rId4703" Type="http://schemas.openxmlformats.org/officeDocument/2006/relationships/hyperlink" Target="http://engage.co/" TargetMode="External"/><Relationship Id="rId4704" Type="http://schemas.openxmlformats.org/officeDocument/2006/relationships/hyperlink" Target="http://enhatch.com/" TargetMode="External"/><Relationship Id="rId4705" Type="http://schemas.openxmlformats.org/officeDocument/2006/relationships/hyperlink" Target="http://evercontact.com/" TargetMode="External"/><Relationship Id="rId4706" Type="http://schemas.openxmlformats.org/officeDocument/2006/relationships/hyperlink" Target="http://fatstax.com/" TargetMode="External"/><Relationship Id="rId4707" Type="http://schemas.openxmlformats.org/officeDocument/2006/relationships/hyperlink" Target="http://fileboard.com/" TargetMode="External"/><Relationship Id="rId4708" Type="http://schemas.openxmlformats.org/officeDocument/2006/relationships/hyperlink" Target="http://fisiononline.com/" TargetMode="External"/><Relationship Id="rId4709" Type="http://schemas.openxmlformats.org/officeDocument/2006/relationships/hyperlink" Target="http://forcemanager.net/" TargetMode="External"/><Relationship Id="rId3610" Type="http://schemas.openxmlformats.org/officeDocument/2006/relationships/hyperlink" Target="http://admingle.com/" TargetMode="External"/><Relationship Id="rId3611" Type="http://schemas.openxmlformats.org/officeDocument/2006/relationships/hyperlink" Target="http://blogsvertise.com/" TargetMode="External"/><Relationship Id="rId3612" Type="http://schemas.openxmlformats.org/officeDocument/2006/relationships/hyperlink" Target="http://brandplug.co/" TargetMode="External"/><Relationship Id="rId3613" Type="http://schemas.openxmlformats.org/officeDocument/2006/relationships/hyperlink" Target="http://meganmedia.com/" TargetMode="External"/><Relationship Id="rId3614" Type="http://schemas.openxmlformats.org/officeDocument/2006/relationships/hyperlink" Target="http://peadler.com/" TargetMode="External"/><Relationship Id="rId3615" Type="http://schemas.openxmlformats.org/officeDocument/2006/relationships/hyperlink" Target="http://swaygroupllc.com/" TargetMode="External"/><Relationship Id="rId3616" Type="http://schemas.openxmlformats.org/officeDocument/2006/relationships/hyperlink" Target="http://cooperatize.com/" TargetMode="External"/><Relationship Id="rId3617" Type="http://schemas.openxmlformats.org/officeDocument/2006/relationships/hyperlink" Target="http://intellifluence.com/" TargetMode="External"/><Relationship Id="rId3618" Type="http://schemas.openxmlformats.org/officeDocument/2006/relationships/hyperlink" Target="http://commetric.com/" TargetMode="External"/><Relationship Id="rId3619" Type="http://schemas.openxmlformats.org/officeDocument/2006/relationships/hyperlink" Target="http://guestcrew.com/" TargetMode="External"/><Relationship Id="rId910" Type="http://schemas.openxmlformats.org/officeDocument/2006/relationships/hyperlink" Target="http://prunderground.com/" TargetMode="External"/><Relationship Id="rId911" Type="http://schemas.openxmlformats.org/officeDocument/2006/relationships/hyperlink" Target="http://releasewire.com/" TargetMode="External"/><Relationship Id="rId912" Type="http://schemas.openxmlformats.org/officeDocument/2006/relationships/hyperlink" Target="http://seedepth.com/" TargetMode="External"/><Relationship Id="rId913" Type="http://schemas.openxmlformats.org/officeDocument/2006/relationships/hyperlink" Target="http://signal.co/" TargetMode="External"/><Relationship Id="rId914" Type="http://schemas.openxmlformats.org/officeDocument/2006/relationships/hyperlink" Target="http://supernewsroom.com/" TargetMode="External"/><Relationship Id="rId915" Type="http://schemas.openxmlformats.org/officeDocument/2006/relationships/hyperlink" Target="http://trendkite.com/" TargetMode="External"/><Relationship Id="rId916" Type="http://schemas.openxmlformats.org/officeDocument/2006/relationships/hyperlink" Target="http://ubermetrics.com/" TargetMode="External"/><Relationship Id="rId917" Type="http://schemas.openxmlformats.org/officeDocument/2006/relationships/hyperlink" Target="http://vuelio.com/" TargetMode="External"/><Relationship Id="rId918" Type="http://schemas.openxmlformats.org/officeDocument/2006/relationships/hyperlink" Target="http://zignallabs.com/" TargetMode="External"/><Relationship Id="rId919" Type="http://schemas.openxmlformats.org/officeDocument/2006/relationships/hyperlink" Target="http://ereleases.com/" TargetMode="External"/><Relationship Id="rId2520" Type="http://schemas.openxmlformats.org/officeDocument/2006/relationships/hyperlink" Target="http://cloudcannon.com/" TargetMode="External"/><Relationship Id="rId2521" Type="http://schemas.openxmlformats.org/officeDocument/2006/relationships/hyperlink" Target="http://cloudcms.com/" TargetMode="External"/><Relationship Id="rId2522" Type="http://schemas.openxmlformats.org/officeDocument/2006/relationships/hyperlink" Target="http://cmscribe.com/" TargetMode="External"/><Relationship Id="rId2523" Type="http://schemas.openxmlformats.org/officeDocument/2006/relationships/hyperlink" Target="http://cm3cms.com/" TargetMode="External"/><Relationship Id="rId2524" Type="http://schemas.openxmlformats.org/officeDocument/2006/relationships/hyperlink" Target="http://getcockpit.com/" TargetMode="External"/><Relationship Id="rId2525" Type="http://schemas.openxmlformats.org/officeDocument/2006/relationships/hyperlink" Target="http://concrete5.org/" TargetMode="External"/><Relationship Id="rId2526" Type="http://schemas.openxmlformats.org/officeDocument/2006/relationships/hyperlink" Target="http://contao.org/" TargetMode="External"/><Relationship Id="rId2527" Type="http://schemas.openxmlformats.org/officeDocument/2006/relationships/hyperlink" Target="http://contens.de/" TargetMode="External"/><Relationship Id="rId2528" Type="http://schemas.openxmlformats.org/officeDocument/2006/relationships/hyperlink" Target="http://contentful.com/" TargetMode="External"/><Relationship Id="rId2529" Type="http://schemas.openxmlformats.org/officeDocument/2006/relationships/hyperlink" Target="http://contentserv.com/" TargetMode="External"/><Relationship Id="rId5800" Type="http://schemas.openxmlformats.org/officeDocument/2006/relationships/hyperlink" Target="http://winpure.com/" TargetMode="External"/><Relationship Id="rId5801" Type="http://schemas.openxmlformats.org/officeDocument/2006/relationships/hyperlink" Target="http://yesdata.com/" TargetMode="External"/><Relationship Id="rId5802" Type="http://schemas.openxmlformats.org/officeDocument/2006/relationships/hyperlink" Target="http://zoominfo.com/" TargetMode="External"/><Relationship Id="rId5803" Type="http://schemas.openxmlformats.org/officeDocument/2006/relationships/hyperlink" Target="http://travelaudience.com/" TargetMode="External"/><Relationship Id="rId5804" Type="http://schemas.openxmlformats.org/officeDocument/2006/relationships/hyperlink" Target="http://lolagrove.com/" TargetMode="External"/><Relationship Id="rId5805" Type="http://schemas.openxmlformats.org/officeDocument/2006/relationships/hyperlink" Target="http://leadgibbon.com/" TargetMode="External"/><Relationship Id="rId5806" Type="http://schemas.openxmlformats.org/officeDocument/2006/relationships/hyperlink" Target="http://salesripe.com/" TargetMode="External"/><Relationship Id="rId5807" Type="http://schemas.openxmlformats.org/officeDocument/2006/relationships/hyperlink" Target="http://mailboxvalidator.com/" TargetMode="External"/><Relationship Id="rId5808" Type="http://schemas.openxmlformats.org/officeDocument/2006/relationships/hyperlink" Target="http://sap.com/" TargetMode="External"/><Relationship Id="rId5809" Type="http://schemas.openxmlformats.org/officeDocument/2006/relationships/hyperlink" Target="http://www.starcominfotech.com/" TargetMode="External"/><Relationship Id="rId1430" Type="http://schemas.openxmlformats.org/officeDocument/2006/relationships/hyperlink" Target="http://savicom.com/" TargetMode="External"/><Relationship Id="rId1431" Type="http://schemas.openxmlformats.org/officeDocument/2006/relationships/hyperlink" Target="http://leadgnome.com/" TargetMode="External"/><Relationship Id="rId1432" Type="http://schemas.openxmlformats.org/officeDocument/2006/relationships/hyperlink" Target="http://sendizo.com/" TargetMode="External"/><Relationship Id="rId1433" Type="http://schemas.openxmlformats.org/officeDocument/2006/relationships/hyperlink" Target="http://sentopia.net/" TargetMode="External"/><Relationship Id="rId1434" Type="http://schemas.openxmlformats.org/officeDocument/2006/relationships/hyperlink" Target="http://signaturia.com/" TargetMode="External"/><Relationship Id="rId1435" Type="http://schemas.openxmlformats.org/officeDocument/2006/relationships/hyperlink" Target="http://swipemail.io/" TargetMode="External"/><Relationship Id="rId1436" Type="http://schemas.openxmlformats.org/officeDocument/2006/relationships/hyperlink" Target="http://touchbasemail.com/" TargetMode="External"/><Relationship Id="rId1437" Type="http://schemas.openxmlformats.org/officeDocument/2006/relationships/hyperlink" Target="http://velocitymarketingsoftware.com/" TargetMode="External"/><Relationship Id="rId1438" Type="http://schemas.openxmlformats.org/officeDocument/2006/relationships/hyperlink" Target="http://zoho.com/" TargetMode="External"/><Relationship Id="rId1439" Type="http://schemas.openxmlformats.org/officeDocument/2006/relationships/hyperlink" Target="http://co-sender.com/" TargetMode="External"/><Relationship Id="rId4710" Type="http://schemas.openxmlformats.org/officeDocument/2006/relationships/hyperlink" Target="http://found.co.uk/" TargetMode="External"/><Relationship Id="rId4711" Type="http://schemas.openxmlformats.org/officeDocument/2006/relationships/hyperlink" Target="http://fpx.com/" TargetMode="External"/><Relationship Id="rId4712" Type="http://schemas.openxmlformats.org/officeDocument/2006/relationships/hyperlink" Target="http://frontlineselling.com/" TargetMode="External"/><Relationship Id="rId4713" Type="http://schemas.openxmlformats.org/officeDocument/2006/relationships/hyperlink" Target="http://fullcontact.com/" TargetMode="External"/><Relationship Id="rId4714" Type="http://schemas.openxmlformats.org/officeDocument/2006/relationships/hyperlink" Target="http://funnelsource.com/" TargetMode="External"/><Relationship Id="rId4715" Type="http://schemas.openxmlformats.org/officeDocument/2006/relationships/hyperlink" Target="http://fusemachines.com/" TargetMode="External"/><Relationship Id="rId4716" Type="http://schemas.openxmlformats.org/officeDocument/2006/relationships/hyperlink" Target="http://genwi.com/" TargetMode="External"/><Relationship Id="rId4717" Type="http://schemas.openxmlformats.org/officeDocument/2006/relationships/hyperlink" Target="http://getaccept.com/" TargetMode="External"/><Relationship Id="rId4718" Type="http://schemas.openxmlformats.org/officeDocument/2006/relationships/hyperlink" Target="http://goodcall.io/" TargetMode="External"/><Relationship Id="rId4719" Type="http://schemas.openxmlformats.org/officeDocument/2006/relationships/hyperlink" Target="http://appbuddy.com/" TargetMode="External"/><Relationship Id="rId3620" Type="http://schemas.openxmlformats.org/officeDocument/2006/relationships/hyperlink" Target="http://rhythminfluence.com/" TargetMode="External"/><Relationship Id="rId3621" Type="http://schemas.openxmlformats.org/officeDocument/2006/relationships/hyperlink" Target="http://sociabuzz.com/" TargetMode="External"/><Relationship Id="rId3622" Type="http://schemas.openxmlformats.org/officeDocument/2006/relationships/hyperlink" Target="http://socialanimal.com/" TargetMode="External"/><Relationship Id="rId3623" Type="http://schemas.openxmlformats.org/officeDocument/2006/relationships/hyperlink" Target="http://sysomos.com/" TargetMode="External"/><Relationship Id="rId3624" Type="http://schemas.openxmlformats.org/officeDocument/2006/relationships/hyperlink" Target="http://tid.al/" TargetMode="External"/><Relationship Id="rId3625" Type="http://schemas.openxmlformats.org/officeDocument/2006/relationships/hyperlink" Target="http://ahalogy.com/" TargetMode="External"/><Relationship Id="rId3626" Type="http://schemas.openxmlformats.org/officeDocument/2006/relationships/hyperlink" Target="http://getshout.io/" TargetMode="External"/><Relationship Id="rId3627" Type="http://schemas.openxmlformats.org/officeDocument/2006/relationships/hyperlink" Target="http://247.ai/" TargetMode="External"/><Relationship Id="rId3628" Type="http://schemas.openxmlformats.org/officeDocument/2006/relationships/hyperlink" Target="http://qubi.st/" TargetMode="External"/><Relationship Id="rId3629" Type="http://schemas.openxmlformats.org/officeDocument/2006/relationships/hyperlink" Target="http://hashtagpaid.com/" TargetMode="External"/><Relationship Id="rId920" Type="http://schemas.openxmlformats.org/officeDocument/2006/relationships/hyperlink" Target="http://prfire.com/" TargetMode="External"/><Relationship Id="rId921" Type="http://schemas.openxmlformats.org/officeDocument/2006/relationships/hyperlink" Target="http://prgloo.com/" TargetMode="External"/><Relationship Id="rId922" Type="http://schemas.openxmlformats.org/officeDocument/2006/relationships/hyperlink" Target="http://themediavantage.com/" TargetMode="External"/><Relationship Id="rId923" Type="http://schemas.openxmlformats.org/officeDocument/2006/relationships/hyperlink" Target="http://presspoint.io/" TargetMode="External"/><Relationship Id="rId924" Type="http://schemas.openxmlformats.org/officeDocument/2006/relationships/hyperlink" Target="http://prnews.io/" TargetMode="External"/><Relationship Id="rId925" Type="http://schemas.openxmlformats.org/officeDocument/2006/relationships/hyperlink" Target="http://prnews.io/" TargetMode="External"/><Relationship Id="rId926" Type="http://schemas.openxmlformats.org/officeDocument/2006/relationships/hyperlink" Target="http://onepitch.com/" TargetMode="External"/><Relationship Id="rId927" Type="http://schemas.openxmlformats.org/officeDocument/2006/relationships/hyperlink" Target="http://alphasoftware.com/" TargetMode="External"/><Relationship Id="rId928" Type="http://schemas.openxmlformats.org/officeDocument/2006/relationships/hyperlink" Target="http://app-press.com/" TargetMode="External"/><Relationship Id="rId929" Type="http://schemas.openxmlformats.org/officeDocument/2006/relationships/hyperlink" Target="http://appbaker.com/" TargetMode="External"/><Relationship Id="rId6900" Type="http://schemas.openxmlformats.org/officeDocument/2006/relationships/hyperlink" Target="http://planbold.com/" TargetMode="External"/><Relationship Id="rId6901" Type="http://schemas.openxmlformats.org/officeDocument/2006/relationships/hyperlink" Target="http://planguru.com/" TargetMode="External"/><Relationship Id="rId6902" Type="http://schemas.openxmlformats.org/officeDocument/2006/relationships/hyperlink" Target="http://getpoindexter.com/" TargetMode="External"/><Relationship Id="rId6903" Type="http://schemas.openxmlformats.org/officeDocument/2006/relationships/hyperlink" Target="http://prophix.com/" TargetMode="External"/><Relationship Id="rId6904" Type="http://schemas.openxmlformats.org/officeDocument/2006/relationships/hyperlink" Target="http://quantrix.com/" TargetMode="External"/><Relationship Id="rId6905" Type="http://schemas.openxmlformats.org/officeDocument/2006/relationships/hyperlink" Target="http://startegy.com/" TargetMode="External"/><Relationship Id="rId6906" Type="http://schemas.openxmlformats.org/officeDocument/2006/relationships/hyperlink" Target="http://tagetik.com/" TargetMode="External"/><Relationship Id="rId6907" Type="http://schemas.openxmlformats.org/officeDocument/2006/relationships/hyperlink" Target="http://longview.com/" TargetMode="External"/><Relationship Id="rId6908" Type="http://schemas.openxmlformats.org/officeDocument/2006/relationships/hyperlink" Target="http://tgo.ca/" TargetMode="External"/><Relationship Id="rId6909" Type="http://schemas.openxmlformats.org/officeDocument/2006/relationships/hyperlink" Target="http://vendavo.com/" TargetMode="External"/><Relationship Id="rId2530" Type="http://schemas.openxmlformats.org/officeDocument/2006/relationships/hyperlink" Target="http://contentstack.io/" TargetMode="External"/><Relationship Id="rId2531" Type="http://schemas.openxmlformats.org/officeDocument/2006/relationships/hyperlink" Target="http://gitbook.com/" TargetMode="External"/><Relationship Id="rId2532" Type="http://schemas.openxmlformats.org/officeDocument/2006/relationships/hyperlink" Target="http://cookbookcms.com/" TargetMode="External"/><Relationship Id="rId2533" Type="http://schemas.openxmlformats.org/officeDocument/2006/relationships/hyperlink" Target="http://coredna.com/" TargetMode="External"/><Relationship Id="rId2534" Type="http://schemas.openxmlformats.org/officeDocument/2006/relationships/hyperlink" Target="http://coremedia.com/" TargetMode="External"/><Relationship Id="rId2535" Type="http://schemas.openxmlformats.org/officeDocument/2006/relationships/hyperlink" Target="http://cosmicjs.com/" TargetMode="External"/><Relationship Id="rId2536" Type="http://schemas.openxmlformats.org/officeDocument/2006/relationships/hyperlink" Target="http://craftcms.com/" TargetMode="External"/><Relationship Id="rId2537" Type="http://schemas.openxmlformats.org/officeDocument/2006/relationships/hyperlink" Target="http://craftersoftware.com/" TargetMode="External"/><Relationship Id="rId2538" Type="http://schemas.openxmlformats.org/officeDocument/2006/relationships/hyperlink" Target="http://crownpeak.com/" TargetMode="External"/><Relationship Id="rId2539" Type="http://schemas.openxmlformats.org/officeDocument/2006/relationships/hyperlink" Target="http://devhub.com/" TargetMode="External"/><Relationship Id="rId5810" Type="http://schemas.openxmlformats.org/officeDocument/2006/relationships/hyperlink" Target="http://verias.com/" TargetMode="External"/><Relationship Id="rId5811" Type="http://schemas.openxmlformats.org/officeDocument/2006/relationships/hyperlink" Target="http://360science.com/" TargetMode="External"/><Relationship Id="rId5812" Type="http://schemas.openxmlformats.org/officeDocument/2006/relationships/hyperlink" Target="http://smartsoftusa.com/accumail-frameworks.html" TargetMode="External"/><Relationship Id="rId5813" Type="http://schemas.openxmlformats.org/officeDocument/2006/relationships/hyperlink" Target="http://accuzip.com/" TargetMode="External"/><Relationship Id="rId5814" Type="http://schemas.openxmlformats.org/officeDocument/2006/relationships/hyperlink" Target="http://addressy.com/" TargetMode="External"/><Relationship Id="rId5815" Type="http://schemas.openxmlformats.org/officeDocument/2006/relationships/hyperlink" Target="http://datactics.com/" TargetMode="External"/><Relationship Id="rId5816" Type="http://schemas.openxmlformats.org/officeDocument/2006/relationships/hyperlink" Target="http://dupecatcher.com/" TargetMode="External"/><Relationship Id="rId5817" Type="http://schemas.openxmlformats.org/officeDocument/2006/relationships/hyperlink" Target="http://iugumsoftware.com/" TargetMode="External"/><Relationship Id="rId5818" Type="http://schemas.openxmlformats.org/officeDocument/2006/relationships/hyperlink" Target="http://elastic.co/" TargetMode="External"/><Relationship Id="rId5819" Type="http://schemas.openxmlformats.org/officeDocument/2006/relationships/hyperlink" Target="http://miosoft.com/" TargetMode="External"/><Relationship Id="rId1440" Type="http://schemas.openxmlformats.org/officeDocument/2006/relationships/hyperlink" Target="http://emailhippo.com/" TargetMode="External"/><Relationship Id="rId1441" Type="http://schemas.openxmlformats.org/officeDocument/2006/relationships/hyperlink" Target="http://niftyimages.com/" TargetMode="External"/><Relationship Id="rId1442" Type="http://schemas.openxmlformats.org/officeDocument/2006/relationships/hyperlink" Target="http://optimail.io/" TargetMode="External"/><Relationship Id="rId1443" Type="http://schemas.openxmlformats.org/officeDocument/2006/relationships/hyperlink" Target="http://stensul.com/" TargetMode="External"/><Relationship Id="rId1444" Type="http://schemas.openxmlformats.org/officeDocument/2006/relationships/hyperlink" Target="http://mailody.io/" TargetMode="External"/><Relationship Id="rId1445" Type="http://schemas.openxmlformats.org/officeDocument/2006/relationships/hyperlink" Target="http://inxmail.com/" TargetMode="External"/><Relationship Id="rId1446" Type="http://schemas.openxmlformats.org/officeDocument/2006/relationships/hyperlink" Target="http://ezepo.com/" TargetMode="External"/><Relationship Id="rId1447" Type="http://schemas.openxmlformats.org/officeDocument/2006/relationships/hyperlink" Target="http://vestorly.com/" TargetMode="External"/><Relationship Id="rId1448" Type="http://schemas.openxmlformats.org/officeDocument/2006/relationships/hyperlink" Target="http://8-pointarc.com/" TargetMode="External"/><Relationship Id="rId1449" Type="http://schemas.openxmlformats.org/officeDocument/2006/relationships/hyperlink" Target="http://acrolinx.com/" TargetMode="External"/><Relationship Id="rId4720" Type="http://schemas.openxmlformats.org/officeDocument/2006/relationships/hyperlink" Target="http://growbots.com/" TargetMode="External"/><Relationship Id="rId4721" Type="http://schemas.openxmlformats.org/officeDocument/2006/relationships/hyperlink" Target="http://gryphonsalesintelligence.com/" TargetMode="External"/><Relationship Id="rId4722" Type="http://schemas.openxmlformats.org/officeDocument/2006/relationships/hyperlink" Target="http://getguru.com/" TargetMode="External"/><Relationship Id="rId4723" Type="http://schemas.openxmlformats.org/officeDocument/2006/relationships/hyperlink" Target="http://hakaproducts.com/" TargetMode="External"/><Relationship Id="rId4724" Type="http://schemas.openxmlformats.org/officeDocument/2006/relationships/hyperlink" Target="http://handshake.com/" TargetMode="External"/><Relationship Id="rId4725" Type="http://schemas.openxmlformats.org/officeDocument/2006/relationships/hyperlink" Target="http://hgdata.com/" TargetMode="External"/><Relationship Id="rId4726" Type="http://schemas.openxmlformats.org/officeDocument/2006/relationships/hyperlink" Target="http://highspot.com/" TargetMode="External"/><Relationship Id="rId4727" Type="http://schemas.openxmlformats.org/officeDocument/2006/relationships/hyperlink" Target="http://hoopla.net/" TargetMode="External"/><Relationship Id="rId4728" Type="http://schemas.openxmlformats.org/officeDocument/2006/relationships/hyperlink" Target="http://hubspot.com/" TargetMode="External"/><Relationship Id="rId4729" Type="http://schemas.openxmlformats.org/officeDocument/2006/relationships/hyperlink" Target="http://ibm.com/" TargetMode="External"/><Relationship Id="rId3630" Type="http://schemas.openxmlformats.org/officeDocument/2006/relationships/hyperlink" Target="http://spitche.com/" TargetMode="External"/><Relationship Id="rId3631" Type="http://schemas.openxmlformats.org/officeDocument/2006/relationships/hyperlink" Target="http://influential.co/" TargetMode="External"/><Relationship Id="rId3632" Type="http://schemas.openxmlformats.org/officeDocument/2006/relationships/hyperlink" Target="http://endorsify.co/" TargetMode="External"/><Relationship Id="rId3633" Type="http://schemas.openxmlformats.org/officeDocument/2006/relationships/hyperlink" Target="http://adobe.com/" TargetMode="External"/><Relationship Id="rId3634" Type="http://schemas.openxmlformats.org/officeDocument/2006/relationships/hyperlink" Target="http://wordpress.org/" TargetMode="External"/><Relationship Id="rId3635" Type="http://schemas.openxmlformats.org/officeDocument/2006/relationships/hyperlink" Target="http://audiense.com/" TargetMode="External"/><Relationship Id="rId3636" Type="http://schemas.openxmlformats.org/officeDocument/2006/relationships/hyperlink" Target="http://awar.io/" TargetMode="External"/><Relationship Id="rId3637" Type="http://schemas.openxmlformats.org/officeDocument/2006/relationships/hyperlink" Target="http://awario.com/" TargetMode="External"/><Relationship Id="rId3638" Type="http://schemas.openxmlformats.org/officeDocument/2006/relationships/hyperlink" Target="http://bazaarvoice.com/" TargetMode="External"/><Relationship Id="rId3639" Type="http://schemas.openxmlformats.org/officeDocument/2006/relationships/hyperlink" Target="http://bbpress.org/" TargetMode="External"/><Relationship Id="rId930" Type="http://schemas.openxmlformats.org/officeDocument/2006/relationships/hyperlink" Target="http://appblade.com/" TargetMode="External"/><Relationship Id="rId931" Type="http://schemas.openxmlformats.org/officeDocument/2006/relationships/hyperlink" Target="http://appcelerator.com/" TargetMode="External"/><Relationship Id="rId932" Type="http://schemas.openxmlformats.org/officeDocument/2006/relationships/hyperlink" Target="http://appery.io/" TargetMode="External"/><Relationship Id="rId933" Type="http://schemas.openxmlformats.org/officeDocument/2006/relationships/hyperlink" Target="http://appery.io/" TargetMode="External"/><Relationship Id="rId934" Type="http://schemas.openxmlformats.org/officeDocument/2006/relationships/hyperlink" Target="http://appfigures.com/" TargetMode="External"/><Relationship Id="rId935" Type="http://schemas.openxmlformats.org/officeDocument/2006/relationships/hyperlink" Target="http://appfireworks.com/" TargetMode="External"/><Relationship Id="rId936" Type="http://schemas.openxmlformats.org/officeDocument/2006/relationships/hyperlink" Target="http://appgyver.com/" TargetMode="External"/><Relationship Id="rId937" Type="http://schemas.openxmlformats.org/officeDocument/2006/relationships/hyperlink" Target="http://appinstitute.com/" TargetMode="External"/><Relationship Id="rId938" Type="http://schemas.openxmlformats.org/officeDocument/2006/relationships/hyperlink" Target="http://apple.com/" TargetMode="External"/><Relationship Id="rId939" Type="http://schemas.openxmlformats.org/officeDocument/2006/relationships/hyperlink" Target="http://appmachine.com/" TargetMode="External"/><Relationship Id="rId6910" Type="http://schemas.openxmlformats.org/officeDocument/2006/relationships/hyperlink" Target="http://vistaar.com/" TargetMode="External"/><Relationship Id="rId6911" Type="http://schemas.openxmlformats.org/officeDocument/2006/relationships/hyperlink" Target="http://xlreporting.com/" TargetMode="External"/><Relationship Id="rId6912" Type="http://schemas.openxmlformats.org/officeDocument/2006/relationships/hyperlink" Target="http://brandmaker.com/" TargetMode="External"/><Relationship Id="rId6913" Type="http://schemas.openxmlformats.org/officeDocument/2006/relationships/hyperlink" Target="http://simplehq.co/" TargetMode="External"/><Relationship Id="rId6914" Type="http://schemas.openxmlformats.org/officeDocument/2006/relationships/hyperlink" Target="http://venasolutions.com/" TargetMode="External"/><Relationship Id="rId6915" Type="http://schemas.openxmlformats.org/officeDocument/2006/relationships/hyperlink" Target="http://prevedere.com/" TargetMode="External"/><Relationship Id="rId6916" Type="http://schemas.openxmlformats.org/officeDocument/2006/relationships/hyperlink" Target="http://flareapps.com/" TargetMode="External"/><Relationship Id="rId6917" Type="http://schemas.openxmlformats.org/officeDocument/2006/relationships/hyperlink" Target="http://allocable.com/" TargetMode="External"/><Relationship Id="rId6918" Type="http://schemas.openxmlformats.org/officeDocument/2006/relationships/hyperlink" Target="http://codeworldwide.com/" TargetMode="External"/><Relationship Id="rId6919" Type="http://schemas.openxmlformats.org/officeDocument/2006/relationships/hyperlink" Target="http://10000ft.com/" TargetMode="External"/><Relationship Id="rId2540" Type="http://schemas.openxmlformats.org/officeDocument/2006/relationships/hyperlink" Target="http://getdirectus.com/" TargetMode="External"/><Relationship Id="rId2541" Type="http://schemas.openxmlformats.org/officeDocument/2006/relationships/hyperlink" Target="http://dnnsoftware.com/" TargetMode="External"/><Relationship Id="rId2542" Type="http://schemas.openxmlformats.org/officeDocument/2006/relationships/hyperlink" Target="http://dotcms.com/" TargetMode="External"/><Relationship Id="rId2543" Type="http://schemas.openxmlformats.org/officeDocument/2006/relationships/hyperlink" Target="http://doxim.com/" TargetMode="External"/><Relationship Id="rId2544" Type="http://schemas.openxmlformats.org/officeDocument/2006/relationships/hyperlink" Target="http://drupal.org/" TargetMode="External"/><Relationship Id="rId2545" Type="http://schemas.openxmlformats.org/officeDocument/2006/relationships/hyperlink" Target="http://dudamobile.com/" TargetMode="External"/><Relationship Id="rId2546" Type="http://schemas.openxmlformats.org/officeDocument/2006/relationships/hyperlink" Target="http://dynamicweb.com/" TargetMode="External"/><Relationship Id="rId2547" Type="http://schemas.openxmlformats.org/officeDocument/2006/relationships/hyperlink" Target="http://e-spirit.com/" TargetMode="External"/><Relationship Id="rId2548" Type="http://schemas.openxmlformats.org/officeDocument/2006/relationships/hyperlink" Target="http://easysitecms.net/" TargetMode="External"/><Relationship Id="rId2549" Type="http://schemas.openxmlformats.org/officeDocument/2006/relationships/hyperlink" Target="http://elcomcms.com/" TargetMode="External"/><Relationship Id="rId5820" Type="http://schemas.openxmlformats.org/officeDocument/2006/relationships/hyperlink" Target="http://dealsignal.com/" TargetMode="External"/><Relationship Id="rId5821" Type="http://schemas.openxmlformats.org/officeDocument/2006/relationships/hyperlink" Target="http://peopledatalabs.com/" TargetMode="External"/><Relationship Id="rId5822" Type="http://schemas.openxmlformats.org/officeDocument/2006/relationships/hyperlink" Target="http://egon.com/" TargetMode="External"/><Relationship Id="rId5823" Type="http://schemas.openxmlformats.org/officeDocument/2006/relationships/hyperlink" Target="http://syncsort.com/" TargetMode="External"/><Relationship Id="rId5824" Type="http://schemas.openxmlformats.org/officeDocument/2006/relationships/hyperlink" Target="http://reachmarketing.com/" TargetMode="External"/><Relationship Id="rId5825" Type="http://schemas.openxmlformats.org/officeDocument/2006/relationships/hyperlink" Target="http://360degreeapps.com/" TargetMode="External"/><Relationship Id="rId5826" Type="http://schemas.openxmlformats.org/officeDocument/2006/relationships/hyperlink" Target="http://accuvalid.com/" TargetMode="External"/><Relationship Id="rId5827" Type="http://schemas.openxmlformats.org/officeDocument/2006/relationships/hyperlink" Target="http://atompark.com/" TargetMode="External"/><Relationship Id="rId5828" Type="http://schemas.openxmlformats.org/officeDocument/2006/relationships/hyperlink" Target="http://bounceless.io/" TargetMode="External"/><Relationship Id="rId5829" Type="http://schemas.openxmlformats.org/officeDocument/2006/relationships/hyperlink" Target="http://bounceless.io/" TargetMode="External"/><Relationship Id="rId200" Type="http://schemas.openxmlformats.org/officeDocument/2006/relationships/hyperlink" Target="http://simpartners.com/" TargetMode="External"/><Relationship Id="rId201" Type="http://schemas.openxmlformats.org/officeDocument/2006/relationships/hyperlink" Target="http://simpletexting.com/" TargetMode="External"/><Relationship Id="rId202" Type="http://schemas.openxmlformats.org/officeDocument/2006/relationships/hyperlink" Target="http://sitomobile.com/" TargetMode="External"/><Relationship Id="rId203" Type="http://schemas.openxmlformats.org/officeDocument/2006/relationships/hyperlink" Target="http://skyhookwireless.com/" TargetMode="External"/><Relationship Id="rId204" Type="http://schemas.openxmlformats.org/officeDocument/2006/relationships/hyperlink" Target="http://smaato.com/" TargetMode="External"/><Relationship Id="rId205" Type="http://schemas.openxmlformats.org/officeDocument/2006/relationships/hyperlink" Target="http://smadex.com/" TargetMode="External"/><Relationship Id="rId206" Type="http://schemas.openxmlformats.org/officeDocument/2006/relationships/hyperlink" Target="http://smsworkflow.com/" TargetMode="External"/><Relationship Id="rId207" Type="http://schemas.openxmlformats.org/officeDocument/2006/relationships/hyperlink" Target="http://snapmobl.com/" TargetMode="External"/><Relationship Id="rId208" Type="http://schemas.openxmlformats.org/officeDocument/2006/relationships/hyperlink" Target="http://snappbuilder.com/" TargetMode="External"/><Relationship Id="rId209" Type="http://schemas.openxmlformats.org/officeDocument/2006/relationships/hyperlink" Target="http://splicky.com/" TargetMode="External"/><Relationship Id="rId1450" Type="http://schemas.openxmlformats.org/officeDocument/2006/relationships/hyperlink" Target="http://addthis.com/" TargetMode="External"/><Relationship Id="rId1451" Type="http://schemas.openxmlformats.org/officeDocument/2006/relationships/hyperlink" Target="http://adobe.com/" TargetMode="External"/><Relationship Id="rId1452" Type="http://schemas.openxmlformats.org/officeDocument/2006/relationships/hyperlink" Target="http://amplience.com/" TargetMode="External"/><Relationship Id="rId1453" Type="http://schemas.openxmlformats.org/officeDocument/2006/relationships/hyperlink" Target="http://approvalmanager.com/" TargetMode="External"/><Relationship Id="rId1454" Type="http://schemas.openxmlformats.org/officeDocument/2006/relationships/hyperlink" Target="http://arkadium.com/" TargetMode="External"/><Relationship Id="rId1455" Type="http://schemas.openxmlformats.org/officeDocument/2006/relationships/hyperlink" Target="http://atomicreach.com/" TargetMode="External"/><Relationship Id="rId1456" Type="http://schemas.openxmlformats.org/officeDocument/2006/relationships/hyperlink" Target="http://auphonic.com/" TargetMode="External"/><Relationship Id="rId1457" Type="http://schemas.openxmlformats.org/officeDocument/2006/relationships/hyperlink" Target="http://automatedinsights.com/" TargetMode="External"/><Relationship Id="rId1458" Type="http://schemas.openxmlformats.org/officeDocument/2006/relationships/hyperlink" Target="http://back.ly/" TargetMode="External"/><Relationship Id="rId1459" Type="http://schemas.openxmlformats.org/officeDocument/2006/relationships/hyperlink" Target="http://beacon.by/" TargetMode="External"/><Relationship Id="rId4730" Type="http://schemas.openxmlformats.org/officeDocument/2006/relationships/hyperlink" Target="http://icentera.com/" TargetMode="External"/><Relationship Id="rId4731" Type="http://schemas.openxmlformats.org/officeDocument/2006/relationships/hyperlink" Target="http://iko-system.com/" TargetMode="External"/><Relationship Id="rId4732" Type="http://schemas.openxmlformats.org/officeDocument/2006/relationships/hyperlink" Target="http://inbound.li/" TargetMode="External"/><Relationship Id="rId4733" Type="http://schemas.openxmlformats.org/officeDocument/2006/relationships/hyperlink" Target="http://infor.com/" TargetMode="External"/><Relationship Id="rId4734" Type="http://schemas.openxmlformats.org/officeDocument/2006/relationships/hyperlink" Target="http://insidesalesbox.com/" TargetMode="External"/><Relationship Id="rId4735" Type="http://schemas.openxmlformats.org/officeDocument/2006/relationships/hyperlink" Target="http://insidesales.com/" TargetMode="External"/><Relationship Id="rId4736" Type="http://schemas.openxmlformats.org/officeDocument/2006/relationships/hyperlink" Target="http://insidesales.com/" TargetMode="External"/><Relationship Id="rId4737" Type="http://schemas.openxmlformats.org/officeDocument/2006/relationships/hyperlink" Target="http://insideview.com/" TargetMode="External"/><Relationship Id="rId4738" Type="http://schemas.openxmlformats.org/officeDocument/2006/relationships/hyperlink" Target="http://agent3.com/" TargetMode="External"/><Relationship Id="rId4739" Type="http://schemas.openxmlformats.org/officeDocument/2006/relationships/hyperlink" Target="http://insightsquared.com/" TargetMode="External"/><Relationship Id="rId3640" Type="http://schemas.openxmlformats.org/officeDocument/2006/relationships/hyperlink" Target="http://birdeye.com/" TargetMode="External"/><Relationship Id="rId3641" Type="http://schemas.openxmlformats.org/officeDocument/2006/relationships/hyperlink" Target="http://boonex.com/" TargetMode="External"/><Relationship Id="rId3642" Type="http://schemas.openxmlformats.org/officeDocument/2006/relationships/hyperlink" Target="http://bqool.com/" TargetMode="External"/><Relationship Id="rId3643" Type="http://schemas.openxmlformats.org/officeDocument/2006/relationships/hyperlink" Target="http://broadly.com/" TargetMode="External"/><Relationship Id="rId3644" Type="http://schemas.openxmlformats.org/officeDocument/2006/relationships/hyperlink" Target="http://buddypress.org/" TargetMode="External"/><Relationship Id="rId3645" Type="http://schemas.openxmlformats.org/officeDocument/2006/relationships/hyperlink" Target="http://buffer.com/" TargetMode="External"/><Relationship Id="rId3646" Type="http://schemas.openxmlformats.org/officeDocument/2006/relationships/hyperlink" Target="http://cackle.pro/" TargetMode="External"/><Relationship Id="rId3647" Type="http://schemas.openxmlformats.org/officeDocument/2006/relationships/hyperlink" Target="http://getcivil.com/" TargetMode="External"/><Relationship Id="rId3648" Type="http://schemas.openxmlformats.org/officeDocument/2006/relationships/hyperlink" Target="http://clearlyhere.com/" TargetMode="External"/><Relationship Id="rId3649" Type="http://schemas.openxmlformats.org/officeDocument/2006/relationships/hyperlink" Target="http://cmnty.com/" TargetMode="External"/><Relationship Id="rId940" Type="http://schemas.openxmlformats.org/officeDocument/2006/relationships/hyperlink" Target="http://appmakr.com/" TargetMode="External"/><Relationship Id="rId941" Type="http://schemas.openxmlformats.org/officeDocument/2006/relationships/hyperlink" Target="http://apppresser.com/" TargetMode="External"/><Relationship Id="rId942" Type="http://schemas.openxmlformats.org/officeDocument/2006/relationships/hyperlink" Target="http://appsbar.com/" TargetMode="External"/><Relationship Id="rId943" Type="http://schemas.openxmlformats.org/officeDocument/2006/relationships/hyperlink" Target="http://apps-builder.com/" TargetMode="External"/><Relationship Id="rId944" Type="http://schemas.openxmlformats.org/officeDocument/2006/relationships/hyperlink" Target="http://appscend.com/" TargetMode="External"/><Relationship Id="rId945" Type="http://schemas.openxmlformats.org/officeDocument/2006/relationships/hyperlink" Target="http://appsee.com/" TargetMode="External"/><Relationship Id="rId946" Type="http://schemas.openxmlformats.org/officeDocument/2006/relationships/hyperlink" Target="http://appsflyer.com/" TargetMode="External"/><Relationship Id="rId947" Type="http://schemas.openxmlformats.org/officeDocument/2006/relationships/hyperlink" Target="http://apptimize.com/" TargetMode="External"/><Relationship Id="rId948" Type="http://schemas.openxmlformats.org/officeDocument/2006/relationships/hyperlink" Target="http://apptopia.com/" TargetMode="External"/><Relationship Id="rId949" Type="http://schemas.openxmlformats.org/officeDocument/2006/relationships/hyperlink" Target="http://apptweak.com/" TargetMode="External"/><Relationship Id="rId4000" Type="http://schemas.openxmlformats.org/officeDocument/2006/relationships/hyperlink" Target="http://inquba.com/" TargetMode="External"/><Relationship Id="rId4001" Type="http://schemas.openxmlformats.org/officeDocument/2006/relationships/hyperlink" Target="http://intouchinsight.com/" TargetMode="External"/><Relationship Id="rId4002" Type="http://schemas.openxmlformats.org/officeDocument/2006/relationships/hyperlink" Target="http://kademi.co/" TargetMode="External"/><Relationship Id="rId4003" Type="http://schemas.openxmlformats.org/officeDocument/2006/relationships/hyperlink" Target="http://inbify.com/" TargetMode="External"/><Relationship Id="rId4004" Type="http://schemas.openxmlformats.org/officeDocument/2006/relationships/hyperlink" Target="http://layer.com/" TargetMode="External"/><Relationship Id="rId4005" Type="http://schemas.openxmlformats.org/officeDocument/2006/relationships/hyperlink" Target="http://inlinemanual.com/" TargetMode="External"/><Relationship Id="rId4006" Type="http://schemas.openxmlformats.org/officeDocument/2006/relationships/hyperlink" Target="http://innertrends.com/" TargetMode="External"/><Relationship Id="rId4007" Type="http://schemas.openxmlformats.org/officeDocument/2006/relationships/hyperlink" Target="http://www.verascape.com/" TargetMode="External"/><Relationship Id="rId4008" Type="http://schemas.openxmlformats.org/officeDocument/2006/relationships/hyperlink" Target="http://www.servion.com/" TargetMode="External"/><Relationship Id="rId4009" Type="http://schemas.openxmlformats.org/officeDocument/2006/relationships/hyperlink" Target="http://pisano.co/" TargetMode="External"/><Relationship Id="rId6920" Type="http://schemas.openxmlformats.org/officeDocument/2006/relationships/hyperlink" Target="http://9lenses.com/" TargetMode="External"/><Relationship Id="rId6921" Type="http://schemas.openxmlformats.org/officeDocument/2006/relationships/hyperlink" Target="http://activecollab.com/" TargetMode="External"/><Relationship Id="rId2550" Type="http://schemas.openxmlformats.org/officeDocument/2006/relationships/hyperlink" Target="http://elemeno.io/" TargetMode="External"/><Relationship Id="rId2551" Type="http://schemas.openxmlformats.org/officeDocument/2006/relationships/hyperlink" Target="http://ellislab.com/" TargetMode="External"/><Relationship Id="rId2552" Type="http://schemas.openxmlformats.org/officeDocument/2006/relationships/hyperlink" Target="http://episerver.com/" TargetMode="External"/><Relationship Id="rId2553" Type="http://schemas.openxmlformats.org/officeDocument/2006/relationships/hyperlink" Target="http://escenic.com/" TargetMode="External"/><Relationship Id="rId2554" Type="http://schemas.openxmlformats.org/officeDocument/2006/relationships/hyperlink" Target="http://exponentcms.org/" TargetMode="External"/><Relationship Id="rId2555" Type="http://schemas.openxmlformats.org/officeDocument/2006/relationships/hyperlink" Target="http://ez.no/" TargetMode="External"/><Relationship Id="rId2556" Type="http://schemas.openxmlformats.org/officeDocument/2006/relationships/hyperlink" Target="http://flazio.com/" TargetMode="External"/><Relationship Id="rId2557" Type="http://schemas.openxmlformats.org/officeDocument/2006/relationships/hyperlink" Target="http://forestry.io/" TargetMode="External"/><Relationship Id="rId2558" Type="http://schemas.openxmlformats.org/officeDocument/2006/relationships/hyperlink" Target="http://franklyinc.com/" TargetMode="External"/><Relationship Id="rId2559" Type="http://schemas.openxmlformats.org/officeDocument/2006/relationships/hyperlink" Target="http://gutensite.com/" TargetMode="External"/><Relationship Id="rId5830" Type="http://schemas.openxmlformats.org/officeDocument/2006/relationships/hyperlink" Target="http://bulkemailchecker.com/" TargetMode="External"/><Relationship Id="rId5831" Type="http://schemas.openxmlformats.org/officeDocument/2006/relationships/hyperlink" Target="http://datavalidation.com/" TargetMode="External"/><Relationship Id="rId5832" Type="http://schemas.openxmlformats.org/officeDocument/2006/relationships/hyperlink" Target="http://emailchecker.com/" TargetMode="External"/><Relationship Id="rId5833" Type="http://schemas.openxmlformats.org/officeDocument/2006/relationships/hyperlink" Target="http://emaillistvalidation.com/" TargetMode="External"/><Relationship Id="rId5834" Type="http://schemas.openxmlformats.org/officeDocument/2006/relationships/hyperlink" Target="http://emaillistverify.com/" TargetMode="External"/><Relationship Id="rId5835" Type="http://schemas.openxmlformats.org/officeDocument/2006/relationships/hyperlink" Target="http://emailverifierapp.com/" TargetMode="External"/><Relationship Id="rId5836" Type="http://schemas.openxmlformats.org/officeDocument/2006/relationships/hyperlink" Target="http://emailyoyo.com/" TargetMode="External"/><Relationship Id="rId5837" Type="http://schemas.openxmlformats.org/officeDocument/2006/relationships/hyperlink" Target="http://emailtor.com/" TargetMode="External"/><Relationship Id="rId5838" Type="http://schemas.openxmlformats.org/officeDocument/2006/relationships/hyperlink" Target="http://neverbounce.com/" TargetMode="External"/><Relationship Id="rId5839" Type="http://schemas.openxmlformats.org/officeDocument/2006/relationships/hyperlink" Target="http://quickemailverification.com/" TargetMode="External"/><Relationship Id="rId6922" Type="http://schemas.openxmlformats.org/officeDocument/2006/relationships/hyperlink" Target="http://agil.com/" TargetMode="External"/><Relationship Id="rId6923" Type="http://schemas.openxmlformats.org/officeDocument/2006/relationships/hyperlink" Target="http://airtable.com/" TargetMode="External"/><Relationship Id="rId210" Type="http://schemas.openxmlformats.org/officeDocument/2006/relationships/hyperlink" Target="http://spotzot.com/" TargetMode="External"/><Relationship Id="rId211" Type="http://schemas.openxmlformats.org/officeDocument/2006/relationships/hyperlink" Target="http://startapp.com/" TargetMode="External"/><Relationship Id="rId212" Type="http://schemas.openxmlformats.org/officeDocument/2006/relationships/hyperlink" Target="http://streethawk.com/" TargetMode="External"/><Relationship Id="rId213" Type="http://schemas.openxmlformats.org/officeDocument/2006/relationships/hyperlink" Target="http://sumotext.com/" TargetMode="External"/><Relationship Id="rId214" Type="http://schemas.openxmlformats.org/officeDocument/2006/relationships/hyperlink" Target="http://tabatoo.com/" TargetMode="External"/><Relationship Id="rId215" Type="http://schemas.openxmlformats.org/officeDocument/2006/relationships/hyperlink" Target="http://tamoco.com/" TargetMode="External"/><Relationship Id="rId216" Type="http://schemas.openxmlformats.org/officeDocument/2006/relationships/hyperlink" Target="http://tapad.com/" TargetMode="External"/><Relationship Id="rId217" Type="http://schemas.openxmlformats.org/officeDocument/2006/relationships/hyperlink" Target="http://marketing.twitter.com/" TargetMode="External"/><Relationship Id="rId218" Type="http://schemas.openxmlformats.org/officeDocument/2006/relationships/hyperlink" Target="http://tapfwd.com/" TargetMode="External"/><Relationship Id="rId219" Type="http://schemas.openxmlformats.org/officeDocument/2006/relationships/hyperlink" Target="http://tapjoy.com/" TargetMode="External"/><Relationship Id="rId1460" Type="http://schemas.openxmlformats.org/officeDocument/2006/relationships/hyperlink" Target="http://beegit.com/" TargetMode="External"/><Relationship Id="rId1461" Type="http://schemas.openxmlformats.org/officeDocument/2006/relationships/hyperlink" Target="http://blazecontent.com/" TargetMode="External"/><Relationship Id="rId1462" Type="http://schemas.openxmlformats.org/officeDocument/2006/relationships/hyperlink" Target="http://blogmutt.com/" TargetMode="External"/><Relationship Id="rId1463" Type="http://schemas.openxmlformats.org/officeDocument/2006/relationships/hyperlink" Target="http://boostthenews.com/" TargetMode="External"/><Relationship Id="rId1464" Type="http://schemas.openxmlformats.org/officeDocument/2006/relationships/hyperlink" Target="http://brandpoint.com/" TargetMode="External"/><Relationship Id="rId1465" Type="http://schemas.openxmlformats.org/officeDocument/2006/relationships/hyperlink" Target="http://brojure.com/" TargetMode="External"/><Relationship Id="rId1466" Type="http://schemas.openxmlformats.org/officeDocument/2006/relationships/hyperlink" Target="http://edu.buncee.com/" TargetMode="External"/><Relationship Id="rId1467" Type="http://schemas.openxmlformats.org/officeDocument/2006/relationships/hyperlink" Target="http://buzzsprout.com/" TargetMode="External"/><Relationship Id="rId1468" Type="http://schemas.openxmlformats.org/officeDocument/2006/relationships/hyperlink" Target="http://buzzsumo.com/" TargetMode="External"/><Relationship Id="rId1469" Type="http://schemas.openxmlformats.org/officeDocument/2006/relationships/hyperlink" Target="http://cadence9.com/" TargetMode="External"/><Relationship Id="rId4740" Type="http://schemas.openxmlformats.org/officeDocument/2006/relationships/hyperlink" Target="http://integrate.com/" TargetMode="External"/><Relationship Id="rId4741" Type="http://schemas.openxmlformats.org/officeDocument/2006/relationships/hyperlink" Target="http://intelliquip.com/" TargetMode="External"/><Relationship Id="rId4742" Type="http://schemas.openxmlformats.org/officeDocument/2006/relationships/hyperlink" Target="http://intelliverse.com/" TargetMode="External"/><Relationship Id="rId4743" Type="http://schemas.openxmlformats.org/officeDocument/2006/relationships/hyperlink" Target="http://introhive.com/" TargetMode="External"/><Relationship Id="rId4744" Type="http://schemas.openxmlformats.org/officeDocument/2006/relationships/hyperlink" Target="http://ipresent.com/" TargetMode="External"/><Relationship Id="rId4745" Type="http://schemas.openxmlformats.org/officeDocument/2006/relationships/hyperlink" Target="http://irdgroup.com.au/" TargetMode="External"/><Relationship Id="rId4746" Type="http://schemas.openxmlformats.org/officeDocument/2006/relationships/hyperlink" Target="http://journeysales.com/" TargetMode="External"/><Relationship Id="rId4747" Type="http://schemas.openxmlformats.org/officeDocument/2006/relationships/hyperlink" Target="http://kbmax.com/" TargetMode="External"/><Relationship Id="rId4748" Type="http://schemas.openxmlformats.org/officeDocument/2006/relationships/hyperlink" Target="http://kemvi.com/" TargetMode="External"/><Relationship Id="rId4749" Type="http://schemas.openxmlformats.org/officeDocument/2006/relationships/hyperlink" Target="http://kickfire.com/" TargetMode="External"/><Relationship Id="rId5100" Type="http://schemas.openxmlformats.org/officeDocument/2006/relationships/hyperlink" Target="http://traxretail.com/" TargetMode="External"/><Relationship Id="rId5101" Type="http://schemas.openxmlformats.org/officeDocument/2006/relationships/hyperlink" Target="http://trepscore.com/" TargetMode="External"/><Relationship Id="rId5102" Type="http://schemas.openxmlformats.org/officeDocument/2006/relationships/hyperlink" Target="http://triviewproperty.com/" TargetMode="External"/><Relationship Id="rId5103" Type="http://schemas.openxmlformats.org/officeDocument/2006/relationships/hyperlink" Target="http://tubularinsights.com/" TargetMode="External"/><Relationship Id="rId5104" Type="http://schemas.openxmlformats.org/officeDocument/2006/relationships/hyperlink" Target="http://vablet.com/" TargetMode="External"/><Relationship Id="rId5105" Type="http://schemas.openxmlformats.org/officeDocument/2006/relationships/hyperlink" Target="http://vainu.io/" TargetMode="External"/><Relationship Id="rId5106" Type="http://schemas.openxmlformats.org/officeDocument/2006/relationships/hyperlink" Target="http://valkre.com/" TargetMode="External"/><Relationship Id="rId5107" Type="http://schemas.openxmlformats.org/officeDocument/2006/relationships/hyperlink" Target="http://velocityrocket.com/" TargetMode="External"/><Relationship Id="rId5108" Type="http://schemas.openxmlformats.org/officeDocument/2006/relationships/hyperlink" Target="http://veloxy.io/" TargetMode="External"/><Relationship Id="rId5109" Type="http://schemas.openxmlformats.org/officeDocument/2006/relationships/hyperlink" Target="http://verishow.com/" TargetMode="External"/><Relationship Id="rId6924" Type="http://schemas.openxmlformats.org/officeDocument/2006/relationships/hyperlink" Target="http://redbooth.com/" TargetMode="External"/><Relationship Id="rId6925" Type="http://schemas.openxmlformats.org/officeDocument/2006/relationships/hyperlink" Target="http://azendoo.com/" TargetMode="External"/><Relationship Id="rId6926" Type="http://schemas.openxmlformats.org/officeDocument/2006/relationships/hyperlink" Target="http://beecanvas.com/" TargetMode="External"/><Relationship Id="rId6927" Type="http://schemas.openxmlformats.org/officeDocument/2006/relationships/hyperlink" Target="http://amazon.com/" TargetMode="External"/><Relationship Id="rId6928" Type="http://schemas.openxmlformats.org/officeDocument/2006/relationships/hyperlink" Target="http://bitrix24.com/" TargetMode="External"/><Relationship Id="rId6929" Type="http://schemas.openxmlformats.org/officeDocument/2006/relationships/hyperlink" Target="http://bluejeans.com/" TargetMode="External"/><Relationship Id="rId3650" Type="http://schemas.openxmlformats.org/officeDocument/2006/relationships/hyperlink" Target="http://connectivity.com/" TargetMode="External"/><Relationship Id="rId3651" Type="http://schemas.openxmlformats.org/officeDocument/2006/relationships/hyperlink" Target="http://customerlobby.com/" TargetMode="External"/><Relationship Id="rId3652" Type="http://schemas.openxmlformats.org/officeDocument/2006/relationships/hyperlink" Target="http://discourse.org/" TargetMode="External"/><Relationship Id="rId3653" Type="http://schemas.openxmlformats.org/officeDocument/2006/relationships/hyperlink" Target="http://disqus.com/" TargetMode="External"/><Relationship Id="rId3654" Type="http://schemas.openxmlformats.org/officeDocument/2006/relationships/hyperlink" Target="http://ekomi-us.com/" TargetMode="External"/><Relationship Id="rId3655" Type="http://schemas.openxmlformats.org/officeDocument/2006/relationships/hyperlink" Target="http://feefo.com/" TargetMode="External"/><Relationship Id="rId3656" Type="http://schemas.openxmlformats.org/officeDocument/2006/relationships/hyperlink" Target="http://flarum.org/" TargetMode="External"/><Relationship Id="rId3657" Type="http://schemas.openxmlformats.org/officeDocument/2006/relationships/hyperlink" Target="http://forumbee.com/" TargetMode="External"/><Relationship Id="rId3658" Type="http://schemas.openxmlformats.org/officeDocument/2006/relationships/hyperlink" Target="http://foxrate.com/" TargetMode="External"/><Relationship Id="rId3659" Type="http://schemas.openxmlformats.org/officeDocument/2006/relationships/hyperlink" Target="http://fuelcycle.com/" TargetMode="External"/><Relationship Id="rId950" Type="http://schemas.openxmlformats.org/officeDocument/2006/relationships/hyperlink" Target="http://apteligent.com/" TargetMode="External"/><Relationship Id="rId951" Type="http://schemas.openxmlformats.org/officeDocument/2006/relationships/hyperlink" Target="http://arctouch.com/" TargetMode="External"/><Relationship Id="rId4010" Type="http://schemas.openxmlformats.org/officeDocument/2006/relationships/hyperlink" Target="http://pointzi.com/" TargetMode="External"/><Relationship Id="rId4011" Type="http://schemas.openxmlformats.org/officeDocument/2006/relationships/hyperlink" Target="http://smaply.com/" TargetMode="External"/><Relationship Id="rId4012" Type="http://schemas.openxmlformats.org/officeDocument/2006/relationships/hyperlink" Target="http://userecho.com/" TargetMode="External"/><Relationship Id="rId4013" Type="http://schemas.openxmlformats.org/officeDocument/2006/relationships/hyperlink" Target="http://sentiencelab.com/" TargetMode="External"/><Relationship Id="rId4014" Type="http://schemas.openxmlformats.org/officeDocument/2006/relationships/hyperlink" Target="http://alphablues.com/" TargetMode="External"/><Relationship Id="rId4015" Type="http://schemas.openxmlformats.org/officeDocument/2006/relationships/hyperlink" Target="http://ameyo.com/" TargetMode="External"/><Relationship Id="rId4016" Type="http://schemas.openxmlformats.org/officeDocument/2006/relationships/hyperlink" Target="http://astutesolutions.com/" TargetMode="External"/><Relationship Id="rId4017" Type="http://schemas.openxmlformats.org/officeDocument/2006/relationships/hyperlink" Target="http://brightpattern.com/" TargetMode="External"/><Relationship Id="rId4018" Type="http://schemas.openxmlformats.org/officeDocument/2006/relationships/hyperlink" Target="http://cdesk.in/" TargetMode="External"/><Relationship Id="rId4019" Type="http://schemas.openxmlformats.org/officeDocument/2006/relationships/hyperlink" Target="http://c2enterprise.com/" TargetMode="External"/><Relationship Id="rId952" Type="http://schemas.openxmlformats.org/officeDocument/2006/relationships/hyperlink" Target="http://attendify.com/" TargetMode="External"/><Relationship Id="rId953" Type="http://schemas.openxmlformats.org/officeDocument/2006/relationships/hyperlink" Target="http://augur.io/" TargetMode="External"/><Relationship Id="rId954" Type="http://schemas.openxmlformats.org/officeDocument/2006/relationships/hyperlink" Target="http://azetone.com/" TargetMode="External"/><Relationship Id="rId955" Type="http://schemas.openxmlformats.org/officeDocument/2006/relationships/hyperlink" Target="http://gobluebridge.com/" TargetMode="External"/><Relationship Id="rId956" Type="http://schemas.openxmlformats.org/officeDocument/2006/relationships/hyperlink" Target="http://brightxpress.com/" TargetMode="External"/><Relationship Id="rId957" Type="http://schemas.openxmlformats.org/officeDocument/2006/relationships/hyperlink" Target="http://buildfire.com/" TargetMode="External"/><Relationship Id="rId958" Type="http://schemas.openxmlformats.org/officeDocument/2006/relationships/hyperlink" Target="http://built.io/" TargetMode="External"/><Relationship Id="rId959" Type="http://schemas.openxmlformats.org/officeDocument/2006/relationships/hyperlink" Target="http://built.io/" TargetMode="External"/><Relationship Id="rId6930" Type="http://schemas.openxmlformats.org/officeDocument/2006/relationships/hyperlink" Target="http://bluekiwi.io/" TargetMode="External"/><Relationship Id="rId6931" Type="http://schemas.openxmlformats.org/officeDocument/2006/relationships/hyperlink" Target="http://boardvantage.com/" TargetMode="External"/><Relationship Id="rId2560" Type="http://schemas.openxmlformats.org/officeDocument/2006/relationships/hyperlink" Target="http://gxsoftware.com/" TargetMode="External"/><Relationship Id="rId2561" Type="http://schemas.openxmlformats.org/officeDocument/2006/relationships/hyperlink" Target="http://hannonhill.com/" TargetMode="External"/><Relationship Id="rId2562" Type="http://schemas.openxmlformats.org/officeDocument/2006/relationships/hyperlink" Target="http://highq.com/" TargetMode="External"/><Relationship Id="rId2563" Type="http://schemas.openxmlformats.org/officeDocument/2006/relationships/hyperlink" Target="http://onehippo.com/" TargetMode="External"/><Relationship Id="rId2564" Type="http://schemas.openxmlformats.org/officeDocument/2006/relationships/hyperlink" Target="http://hubspot.com/" TargetMode="External"/><Relationship Id="rId2565" Type="http://schemas.openxmlformats.org/officeDocument/2006/relationships/hyperlink" Target="http://ibm.com/" TargetMode="External"/><Relationship Id="rId2566" Type="http://schemas.openxmlformats.org/officeDocument/2006/relationships/hyperlink" Target="http://impresspages.org/" TargetMode="External"/><Relationship Id="rId2567" Type="http://schemas.openxmlformats.org/officeDocument/2006/relationships/hyperlink" Target="http://ingeniux.com/" TargetMode="External"/><Relationship Id="rId2568" Type="http://schemas.openxmlformats.org/officeDocument/2006/relationships/hyperlink" Target="http://jadu.net/" TargetMode="External"/><Relationship Id="rId2569" Type="http://schemas.openxmlformats.org/officeDocument/2006/relationships/hyperlink" Target="http://jahia.com/" TargetMode="External"/><Relationship Id="rId5840" Type="http://schemas.openxmlformats.org/officeDocument/2006/relationships/hyperlink" Target="http://weblegit.com/" TargetMode="External"/><Relationship Id="rId5841" Type="http://schemas.openxmlformats.org/officeDocument/2006/relationships/hyperlink" Target="http://xverify.com/" TargetMode="External"/><Relationship Id="rId5842" Type="http://schemas.openxmlformats.org/officeDocument/2006/relationships/hyperlink" Target="http://exelate.com/" TargetMode="External"/><Relationship Id="rId5843" Type="http://schemas.openxmlformats.org/officeDocument/2006/relationships/hyperlink" Target="http://geopointe.com/" TargetMode="External"/><Relationship Id="rId5844" Type="http://schemas.openxmlformats.org/officeDocument/2006/relationships/hyperlink" Target="http://activeprospect.com/" TargetMode="External"/><Relationship Id="rId5845" Type="http://schemas.openxmlformats.org/officeDocument/2006/relationships/hyperlink" Target="http://prospectify.io/" TargetMode="External"/><Relationship Id="rId5846" Type="http://schemas.openxmlformats.org/officeDocument/2006/relationships/hyperlink" Target="https://www.zerobounce.net/" TargetMode="External"/><Relationship Id="rId5847" Type="http://schemas.openxmlformats.org/officeDocument/2006/relationships/hyperlink" Target="http://leadwrench.com/" TargetMode="External"/><Relationship Id="rId5848" Type="http://schemas.openxmlformats.org/officeDocument/2006/relationships/hyperlink" Target="http://freesightweb.com/" TargetMode="External"/><Relationship Id="rId5849" Type="http://schemas.openxmlformats.org/officeDocument/2006/relationships/hyperlink" Target="http://activemeasure.com/" TargetMode="External"/><Relationship Id="rId6200" Type="http://schemas.openxmlformats.org/officeDocument/2006/relationships/hyperlink" Target="http://quadbase.com/" TargetMode="External"/><Relationship Id="rId6201" Type="http://schemas.openxmlformats.org/officeDocument/2006/relationships/hyperlink" Target="http://plecto.com/" TargetMode="External"/><Relationship Id="rId220" Type="http://schemas.openxmlformats.org/officeDocument/2006/relationships/hyperlink" Target="http://taplytics.com/" TargetMode="External"/><Relationship Id="rId221" Type="http://schemas.openxmlformats.org/officeDocument/2006/relationships/hyperlink" Target="http://tapsense.com/" TargetMode="External"/><Relationship Id="rId222" Type="http://schemas.openxmlformats.org/officeDocument/2006/relationships/hyperlink" Target="http://taptica.com/" TargetMode="External"/><Relationship Id="rId223" Type="http://schemas.openxmlformats.org/officeDocument/2006/relationships/hyperlink" Target="http://tatango.com/" TargetMode="External"/><Relationship Id="rId224" Type="http://schemas.openxmlformats.org/officeDocument/2006/relationships/hyperlink" Target="http://teckst.com/" TargetMode="External"/><Relationship Id="rId225" Type="http://schemas.openxmlformats.org/officeDocument/2006/relationships/hyperlink" Target="http://tenjin.io/" TargetMode="External"/><Relationship Id="rId226" Type="http://schemas.openxmlformats.org/officeDocument/2006/relationships/hyperlink" Target="http://textingbase.com/" TargetMode="External"/><Relationship Id="rId227" Type="http://schemas.openxmlformats.org/officeDocument/2006/relationships/hyperlink" Target="http://textmagic.com/" TargetMode="External"/><Relationship Id="rId228" Type="http://schemas.openxmlformats.org/officeDocument/2006/relationships/hyperlink" Target="http://textmarks.com/" TargetMode="External"/><Relationship Id="rId229" Type="http://schemas.openxmlformats.org/officeDocument/2006/relationships/hyperlink" Target="http://gimbal.com/" TargetMode="External"/><Relationship Id="rId1470" Type="http://schemas.openxmlformats.org/officeDocument/2006/relationships/hyperlink" Target="http://canva.com/" TargetMode="External"/><Relationship Id="rId1471" Type="http://schemas.openxmlformats.org/officeDocument/2006/relationships/hyperlink" Target="http://categorical.com/" TargetMode="External"/><Relationship Id="rId1472" Type="http://schemas.openxmlformats.org/officeDocument/2006/relationships/hyperlink" Target="http://ceralytics.com/" TargetMode="External"/><Relationship Id="rId1473" Type="http://schemas.openxmlformats.org/officeDocument/2006/relationships/hyperlink" Target="http://getchute.com/" TargetMode="External"/><Relationship Id="rId1474" Type="http://schemas.openxmlformats.org/officeDocument/2006/relationships/hyperlink" Target="http://clearvoice.com/" TargetMode="External"/><Relationship Id="rId1475" Type="http://schemas.openxmlformats.org/officeDocument/2006/relationships/hyperlink" Target="http://cliclap.com/" TargetMode="External"/><Relationship Id="rId1476" Type="http://schemas.openxmlformats.org/officeDocument/2006/relationships/hyperlink" Target="http://clipzine.me/" TargetMode="External"/><Relationship Id="rId1477" Type="http://schemas.openxmlformats.org/officeDocument/2006/relationships/hyperlink" Target="http://cloudwords.com/" TargetMode="External"/><Relationship Id="rId1478" Type="http://schemas.openxmlformats.org/officeDocument/2006/relationships/hyperlink" Target="http://communique.biz/" TargetMode="External"/><Relationship Id="rId1479" Type="http://schemas.openxmlformats.org/officeDocument/2006/relationships/hyperlink" Target="http://content.ad/" TargetMode="External"/><Relationship Id="rId4750" Type="http://schemas.openxmlformats.org/officeDocument/2006/relationships/hyperlink" Target="http://kitedesk.com/" TargetMode="External"/><Relationship Id="rId4751" Type="http://schemas.openxmlformats.org/officeDocument/2006/relationships/hyperlink" Target="http://klenty.com/" TargetMode="External"/><Relationship Id="rId4752" Type="http://schemas.openxmlformats.org/officeDocument/2006/relationships/hyperlink" Target="http://knowledgetree.com/" TargetMode="External"/><Relationship Id="rId4753" Type="http://schemas.openxmlformats.org/officeDocument/2006/relationships/hyperlink" Target="http://leadforensics.com/" TargetMode="External"/><Relationship Id="rId4754" Type="http://schemas.openxmlformats.org/officeDocument/2006/relationships/hyperlink" Target="http://leadid.net/" TargetMode="External"/><Relationship Id="rId4755" Type="http://schemas.openxmlformats.org/officeDocument/2006/relationships/hyperlink" Target="http://leadboxer.com/" TargetMode="External"/><Relationship Id="rId4756" Type="http://schemas.openxmlformats.org/officeDocument/2006/relationships/hyperlink" Target="http://leadfuze.com/" TargetMode="External"/><Relationship Id="rId4757" Type="http://schemas.openxmlformats.org/officeDocument/2006/relationships/hyperlink" Target="http://leadgnome.com/" TargetMode="External"/><Relationship Id="rId4758" Type="http://schemas.openxmlformats.org/officeDocument/2006/relationships/hyperlink" Target="http://leadiq.com/" TargetMode="External"/><Relationship Id="rId4759" Type="http://schemas.openxmlformats.org/officeDocument/2006/relationships/hyperlink" Target="http://uplandsoftware.com/" TargetMode="External"/><Relationship Id="rId5110" Type="http://schemas.openxmlformats.org/officeDocument/2006/relationships/hyperlink" Target="http://vidyard.com/" TargetMode="External"/><Relationship Id="rId5111" Type="http://schemas.openxmlformats.org/officeDocument/2006/relationships/hyperlink" Target="http://vingle.net/" TargetMode="External"/><Relationship Id="rId5112" Type="http://schemas.openxmlformats.org/officeDocument/2006/relationships/hyperlink" Target="http://getvymo.com/" TargetMode="External"/><Relationship Id="rId5113" Type="http://schemas.openxmlformats.org/officeDocument/2006/relationships/hyperlink" Target="http://workramp.com/" TargetMode="External"/><Relationship Id="rId5114" Type="http://schemas.openxmlformats.org/officeDocument/2006/relationships/hyperlink" Target="http://zilliant.com/" TargetMode="External"/><Relationship Id="rId5115" Type="http://schemas.openxmlformats.org/officeDocument/2006/relationships/hyperlink" Target="http://zoho.com/" TargetMode="External"/><Relationship Id="rId5116" Type="http://schemas.openxmlformats.org/officeDocument/2006/relationships/hyperlink" Target="http://zoomifier.com/" TargetMode="External"/><Relationship Id="rId5117" Type="http://schemas.openxmlformats.org/officeDocument/2006/relationships/hyperlink" Target="http://zoominfo.com/" TargetMode="External"/><Relationship Id="rId5118" Type="http://schemas.openxmlformats.org/officeDocument/2006/relationships/hyperlink" Target="http://zunos.com/" TargetMode="External"/><Relationship Id="rId5119" Type="http://schemas.openxmlformats.org/officeDocument/2006/relationships/hyperlink" Target="http://aviso.com/" TargetMode="External"/><Relationship Id="rId6202" Type="http://schemas.openxmlformats.org/officeDocument/2006/relationships/hyperlink" Target="http://carriotsanalytics.com/" TargetMode="External"/><Relationship Id="rId6203" Type="http://schemas.openxmlformats.org/officeDocument/2006/relationships/hyperlink" Target="http://dashmetrics.io/" TargetMode="External"/><Relationship Id="rId6204" Type="http://schemas.openxmlformats.org/officeDocument/2006/relationships/hyperlink" Target="http://roosboard.com/" TargetMode="External"/><Relationship Id="rId6205" Type="http://schemas.openxmlformats.org/officeDocument/2006/relationships/hyperlink" Target="http://spinify.com/" TargetMode="External"/><Relationship Id="rId6206" Type="http://schemas.openxmlformats.org/officeDocument/2006/relationships/hyperlink" Target="http://vizdum.com/" TargetMode="External"/><Relationship Id="rId6207" Type="http://schemas.openxmlformats.org/officeDocument/2006/relationships/hyperlink" Target="http://fusioncharts.com/" TargetMode="External"/><Relationship Id="rId6208" Type="http://schemas.openxmlformats.org/officeDocument/2006/relationships/hyperlink" Target="http://officereports.com/" TargetMode="External"/><Relationship Id="rId3660" Type="http://schemas.openxmlformats.org/officeDocument/2006/relationships/hyperlink" Target="http://getsatisfaction.com/" TargetMode="External"/><Relationship Id="rId3661" Type="http://schemas.openxmlformats.org/officeDocument/2006/relationships/hyperlink" Target="http://glowboard.io/" TargetMode="External"/><Relationship Id="rId3662" Type="http://schemas.openxmlformats.org/officeDocument/2006/relationships/hyperlink" Target="http://grade.us/" TargetMode="External"/><Relationship Id="rId3663" Type="http://schemas.openxmlformats.org/officeDocument/2006/relationships/hyperlink" Target="http://grade.us/" TargetMode="External"/><Relationship Id="rId3664" Type="http://schemas.openxmlformats.org/officeDocument/2006/relationships/hyperlink" Target="http://higherlogic.com/" TargetMode="External"/><Relationship Id="rId3665" Type="http://schemas.openxmlformats.org/officeDocument/2006/relationships/hyperlink" Target="http://hivebrite.com/" TargetMode="External"/><Relationship Id="rId3666" Type="http://schemas.openxmlformats.org/officeDocument/2006/relationships/hyperlink" Target="http://hoop.la/" TargetMode="External"/><Relationship Id="rId3667" Type="http://schemas.openxmlformats.org/officeDocument/2006/relationships/hyperlink" Target="http://howtank.com/" TargetMode="External"/><Relationship Id="rId3668" Type="http://schemas.openxmlformats.org/officeDocument/2006/relationships/hyperlink" Target="http://ingagenetworks.com/" TargetMode="External"/><Relationship Id="rId3669" Type="http://schemas.openxmlformats.org/officeDocument/2006/relationships/hyperlink" Target="http://inloop.com/" TargetMode="External"/><Relationship Id="rId960" Type="http://schemas.openxmlformats.org/officeDocument/2006/relationships/hyperlink" Target="http://clevertap.com/" TargetMode="External"/><Relationship Id="rId961" Type="http://schemas.openxmlformats.org/officeDocument/2006/relationships/hyperlink" Target="http://createmyfreeapp.com/" TargetMode="External"/><Relationship Id="rId4020" Type="http://schemas.openxmlformats.org/officeDocument/2006/relationships/hyperlink" Target="http://callmaker.net/" TargetMode="External"/><Relationship Id="rId4021" Type="http://schemas.openxmlformats.org/officeDocument/2006/relationships/hyperlink" Target="http://cayzu.com/" TargetMode="External"/><Relationship Id="rId4022" Type="http://schemas.openxmlformats.org/officeDocument/2006/relationships/hyperlink" Target="http://trychameleon.com/" TargetMode="External"/><Relationship Id="rId4023" Type="http://schemas.openxmlformats.org/officeDocument/2006/relationships/hyperlink" Target="http://chataroo.com/" TargetMode="External"/><Relationship Id="rId4024" Type="http://schemas.openxmlformats.org/officeDocument/2006/relationships/hyperlink" Target="http://sundown.ai/" TargetMode="External"/><Relationship Id="rId4025" Type="http://schemas.openxmlformats.org/officeDocument/2006/relationships/hyperlink" Target="http://cingo.me/" TargetMode="External"/><Relationship Id="rId4026" Type="http://schemas.openxmlformats.org/officeDocument/2006/relationships/hyperlink" Target="http://dixa.com/" TargetMode="External"/><Relationship Id="rId4027" Type="http://schemas.openxmlformats.org/officeDocument/2006/relationships/hyperlink" Target="http://givainc.com/" TargetMode="External"/><Relationship Id="rId4028" Type="http://schemas.openxmlformats.org/officeDocument/2006/relationships/hyperlink" Target="http://eptica.com/" TargetMode="External"/><Relationship Id="rId4029" Type="http://schemas.openxmlformats.org/officeDocument/2006/relationships/hyperlink" Target="http://focalscope.com/" TargetMode="External"/><Relationship Id="rId962" Type="http://schemas.openxmlformats.org/officeDocument/2006/relationships/hyperlink" Target="http://deeplink.me/" TargetMode="External"/><Relationship Id="rId963" Type="http://schemas.openxmlformats.org/officeDocument/2006/relationships/hyperlink" Target="http://eachscape.com/" TargetMode="External"/><Relationship Id="rId964" Type="http://schemas.openxmlformats.org/officeDocument/2006/relationships/hyperlink" Target="http://fabric.io/" TargetMode="External"/><Relationship Id="rId965" Type="http://schemas.openxmlformats.org/officeDocument/2006/relationships/hyperlink" Target="http://feedhenry.org/" TargetMode="External"/><Relationship Id="rId966" Type="http://schemas.openxmlformats.org/officeDocument/2006/relationships/hyperlink" Target="http://followanalytics.com/" TargetMode="External"/><Relationship Id="rId967" Type="http://schemas.openxmlformats.org/officeDocument/2006/relationships/hyperlink" Target="http://goodbarber.com/" TargetMode="External"/><Relationship Id="rId968" Type="http://schemas.openxmlformats.org/officeDocument/2006/relationships/hyperlink" Target="http://google.com/" TargetMode="External"/><Relationship Id="rId969" Type="http://schemas.openxmlformats.org/officeDocument/2006/relationships/hyperlink" Target="http://ibuildapp.com/" TargetMode="External"/><Relationship Id="rId6209" Type="http://schemas.openxmlformats.org/officeDocument/2006/relationships/hyperlink" Target="http://oqlis.com/" TargetMode="External"/><Relationship Id="rId6932" Type="http://schemas.openxmlformats.org/officeDocument/2006/relationships/hyperlink" Target="http://bolste.com/" TargetMode="External"/><Relationship Id="rId2570" Type="http://schemas.openxmlformats.org/officeDocument/2006/relationships/hyperlink" Target="http://jalios.com/" TargetMode="External"/><Relationship Id="rId2571" Type="http://schemas.openxmlformats.org/officeDocument/2006/relationships/hyperlink" Target="http://joomla.org/" TargetMode="External"/><Relationship Id="rId2572" Type="http://schemas.openxmlformats.org/officeDocument/2006/relationships/hyperlink" Target="http://kentico.com/" TargetMode="External"/><Relationship Id="rId2573" Type="http://schemas.openxmlformats.org/officeDocument/2006/relationships/hyperlink" Target="http://kirra.nl/" TargetMode="External"/><Relationship Id="rId2574" Type="http://schemas.openxmlformats.org/officeDocument/2006/relationships/hyperlink" Target="http://lakana.com/" TargetMode="External"/><Relationship Id="rId2575" Type="http://schemas.openxmlformats.org/officeDocument/2006/relationships/hyperlink" Target="http://liferay.com/" TargetMode="External"/><Relationship Id="rId2576" Type="http://schemas.openxmlformats.org/officeDocument/2006/relationships/hyperlink" Target="http://lightcms.com/" TargetMode="External"/><Relationship Id="rId2577" Type="http://schemas.openxmlformats.org/officeDocument/2006/relationships/hyperlink" Target="http://madcapsoftware.com/" TargetMode="External"/><Relationship Id="rId2578" Type="http://schemas.openxmlformats.org/officeDocument/2006/relationships/hyperlink" Target="http://magnolia-cms.com/" TargetMode="External"/><Relationship Id="rId2579" Type="http://schemas.openxmlformats.org/officeDocument/2006/relationships/hyperlink" Target="http://marketsnare.com/" TargetMode="External"/><Relationship Id="rId5850" Type="http://schemas.openxmlformats.org/officeDocument/2006/relationships/hyperlink" Target="http://vinculumgroup.com/" TargetMode="External"/><Relationship Id="rId5851" Type="http://schemas.openxmlformats.org/officeDocument/2006/relationships/hyperlink" Target="http://abakus.me/" TargetMode="External"/><Relationship Id="rId5852" Type="http://schemas.openxmlformats.org/officeDocument/2006/relationships/hyperlink" Target="http://absolutdata.com/" TargetMode="External"/><Relationship Id="rId5853" Type="http://schemas.openxmlformats.org/officeDocument/2006/relationships/hyperlink" Target="http://actioniq.com/" TargetMode="External"/><Relationship Id="rId5854" Type="http://schemas.openxmlformats.org/officeDocument/2006/relationships/hyperlink" Target="http://adclear.de/" TargetMode="External"/><Relationship Id="rId5855" Type="http://schemas.openxmlformats.org/officeDocument/2006/relationships/hyperlink" Target="http://adjust.com/" TargetMode="External"/><Relationship Id="rId5856" Type="http://schemas.openxmlformats.org/officeDocument/2006/relationships/hyperlink" Target="http://admetrics.io/" TargetMode="External"/><Relationship Id="rId5857" Type="http://schemas.openxmlformats.org/officeDocument/2006/relationships/hyperlink" Target="http://adtriba.com/" TargetMode="External"/><Relationship Id="rId5858" Type="http://schemas.openxmlformats.org/officeDocument/2006/relationships/hyperlink" Target="http://alightanalytics.com/" TargetMode="External"/><Relationship Id="rId5859" Type="http://schemas.openxmlformats.org/officeDocument/2006/relationships/hyperlink" Target="http://allocadia.com/" TargetMode="External"/><Relationship Id="rId6210" Type="http://schemas.openxmlformats.org/officeDocument/2006/relationships/hyperlink" Target="http://qeymetrics.com/" TargetMode="External"/><Relationship Id="rId6211" Type="http://schemas.openxmlformats.org/officeDocument/2006/relationships/hyperlink" Target="http://reportz.io/" TargetMode="External"/><Relationship Id="rId230" Type="http://schemas.openxmlformats.org/officeDocument/2006/relationships/hyperlink" Target="http://thinkgaming.com/" TargetMode="External"/><Relationship Id="rId231" Type="http://schemas.openxmlformats.org/officeDocument/2006/relationships/hyperlink" Target="http://thinknear.com/" TargetMode="External"/><Relationship Id="rId232" Type="http://schemas.openxmlformats.org/officeDocument/2006/relationships/hyperlink" Target="http://tickers.cc/" TargetMode="External"/><Relationship Id="rId233" Type="http://schemas.openxmlformats.org/officeDocument/2006/relationships/hyperlink" Target="http://tnkfactory.com/" TargetMode="External"/><Relationship Id="rId234" Type="http://schemas.openxmlformats.org/officeDocument/2006/relationships/hyperlink" Target="http://trademob.com/" TargetMode="External"/><Relationship Id="rId235" Type="http://schemas.openxmlformats.org/officeDocument/2006/relationships/hyperlink" Target="http://tresensa.com/" TargetMode="External"/><Relationship Id="rId236" Type="http://schemas.openxmlformats.org/officeDocument/2006/relationships/hyperlink" Target="http://trialpay.com/" TargetMode="External"/><Relationship Id="rId237" Type="http://schemas.openxmlformats.org/officeDocument/2006/relationships/hyperlink" Target="http://trophit.com/" TargetMode="External"/><Relationship Id="rId238" Type="http://schemas.openxmlformats.org/officeDocument/2006/relationships/hyperlink" Target="http://trumpia.com/" TargetMode="External"/><Relationship Id="rId239" Type="http://schemas.openxmlformats.org/officeDocument/2006/relationships/hyperlink" Target="http://getturnstyle.com/" TargetMode="External"/><Relationship Id="rId1480" Type="http://schemas.openxmlformats.org/officeDocument/2006/relationships/hyperlink" Target="http://content.ad/" TargetMode="External"/><Relationship Id="rId1481" Type="http://schemas.openxmlformats.org/officeDocument/2006/relationships/hyperlink" Target="http://contentdj.com/" TargetMode="External"/><Relationship Id="rId1482" Type="http://schemas.openxmlformats.org/officeDocument/2006/relationships/hyperlink" Target="http://contentfleet.com/" TargetMode="External"/><Relationship Id="rId1483" Type="http://schemas.openxmlformats.org/officeDocument/2006/relationships/hyperlink" Target="http://contentgems.com/" TargetMode="External"/><Relationship Id="rId1484" Type="http://schemas.openxmlformats.org/officeDocument/2006/relationships/hyperlink" Target="http://content-insight.com/" TargetMode="External"/><Relationship Id="rId1485" Type="http://schemas.openxmlformats.org/officeDocument/2006/relationships/hyperlink" Target="http://contentlaunch.com/" TargetMode="External"/><Relationship Id="rId1486" Type="http://schemas.openxmlformats.org/officeDocument/2006/relationships/hyperlink" Target="http://contently.com/" TargetMode="External"/><Relationship Id="rId1487" Type="http://schemas.openxmlformats.org/officeDocument/2006/relationships/hyperlink" Target="http://contentmx.com/" TargetMode="External"/><Relationship Id="rId1488" Type="http://schemas.openxmlformats.org/officeDocument/2006/relationships/hyperlink" Target="http://contentools.com/" TargetMode="External"/><Relationship Id="rId1489" Type="http://schemas.openxmlformats.org/officeDocument/2006/relationships/hyperlink" Target="http://contentop.com/" TargetMode="External"/><Relationship Id="rId4760" Type="http://schemas.openxmlformats.org/officeDocument/2006/relationships/hyperlink" Target="http://learncore.com/" TargetMode="External"/><Relationship Id="rId4761" Type="http://schemas.openxmlformats.org/officeDocument/2006/relationships/hyperlink" Target="http://legionanalytics.com/" TargetMode="External"/><Relationship Id="rId4762" Type="http://schemas.openxmlformats.org/officeDocument/2006/relationships/hyperlink" Target="http://leveleleven.com/" TargetMode="External"/><Relationship Id="rId4763" Type="http://schemas.openxmlformats.org/officeDocument/2006/relationships/hyperlink" Target="http://livehive.com/" TargetMode="External"/><Relationship Id="rId4764" Type="http://schemas.openxmlformats.org/officeDocument/2006/relationships/hyperlink" Target="http://loopio.com/" TargetMode="External"/><Relationship Id="rId4765" Type="http://schemas.openxmlformats.org/officeDocument/2006/relationships/hyperlink" Target="http://lynkos.com/" TargetMode="External"/><Relationship Id="rId4766" Type="http://schemas.openxmlformats.org/officeDocument/2006/relationships/hyperlink" Target="http://maillift.com/" TargetMode="External"/><Relationship Id="rId4767" Type="http://schemas.openxmlformats.org/officeDocument/2006/relationships/hyperlink" Target="http://matrixformedia.com/" TargetMode="External"/><Relationship Id="rId4768" Type="http://schemas.openxmlformats.org/officeDocument/2006/relationships/hyperlink" Target="http://mediafly.com/" TargetMode="External"/><Relationship Id="rId4769" Type="http://schemas.openxmlformats.org/officeDocument/2006/relationships/hyperlink" Target="http://membrain.com/" TargetMode="External"/><Relationship Id="rId5120" Type="http://schemas.openxmlformats.org/officeDocument/2006/relationships/hyperlink" Target="http://blackinkroi.com/" TargetMode="External"/><Relationship Id="rId5121" Type="http://schemas.openxmlformats.org/officeDocument/2006/relationships/hyperlink" Target="http://clari.com/" TargetMode="External"/><Relationship Id="rId5122" Type="http://schemas.openxmlformats.org/officeDocument/2006/relationships/hyperlink" Target="http://mailshake.com/" TargetMode="External"/><Relationship Id="rId5123" Type="http://schemas.openxmlformats.org/officeDocument/2006/relationships/hyperlink" Target="http://ifnoreply.com/" TargetMode="External"/><Relationship Id="rId5124" Type="http://schemas.openxmlformats.org/officeDocument/2006/relationships/hyperlink" Target="http://infonyze.com/" TargetMode="External"/><Relationship Id="rId5125" Type="http://schemas.openxmlformats.org/officeDocument/2006/relationships/hyperlink" Target="http://leadassign.com/" TargetMode="External"/><Relationship Id="rId5126" Type="http://schemas.openxmlformats.org/officeDocument/2006/relationships/hyperlink" Target="http://leadworx.com/" TargetMode="External"/><Relationship Id="rId5127" Type="http://schemas.openxmlformats.org/officeDocument/2006/relationships/hyperlink" Target="http://oxyleads.com/" TargetMode="External"/><Relationship Id="rId5128" Type="http://schemas.openxmlformats.org/officeDocument/2006/relationships/hyperlink" Target="http://righthello.com/" TargetMode="External"/><Relationship Id="rId5129" Type="http://schemas.openxmlformats.org/officeDocument/2006/relationships/hyperlink" Target="http://salesjoe.com/" TargetMode="External"/><Relationship Id="rId6212" Type="http://schemas.openxmlformats.org/officeDocument/2006/relationships/hyperlink" Target="http://statpedia.com/" TargetMode="External"/><Relationship Id="rId6213" Type="http://schemas.openxmlformats.org/officeDocument/2006/relationships/hyperlink" Target="http://tanzle.com/" TargetMode="External"/><Relationship Id="rId6214" Type="http://schemas.openxmlformats.org/officeDocument/2006/relationships/hyperlink" Target="http://vize.io/" TargetMode="External"/><Relationship Id="rId6215" Type="http://schemas.openxmlformats.org/officeDocument/2006/relationships/hyperlink" Target="http://dashboard.yaware.com/" TargetMode="External"/><Relationship Id="rId6216" Type="http://schemas.openxmlformats.org/officeDocument/2006/relationships/hyperlink" Target="http://1010data.com/" TargetMode="External"/><Relationship Id="rId6217" Type="http://schemas.openxmlformats.org/officeDocument/2006/relationships/hyperlink" Target="http://advizorsolutions.com/" TargetMode="External"/><Relationship Id="rId6218" Type="http://schemas.openxmlformats.org/officeDocument/2006/relationships/hyperlink" Target="http://leftronic.com/" TargetMode="External"/><Relationship Id="rId3670" Type="http://schemas.openxmlformats.org/officeDocument/2006/relationships/hyperlink" Target="http://insided.com/" TargetMode="External"/><Relationship Id="rId3671" Type="http://schemas.openxmlformats.org/officeDocument/2006/relationships/hyperlink" Target="http://intensedebate.com/" TargetMode="External"/><Relationship Id="rId3672" Type="http://schemas.openxmlformats.org/officeDocument/2006/relationships/hyperlink" Target="http://intronetworks.com/" TargetMode="External"/><Relationship Id="rId3673" Type="http://schemas.openxmlformats.org/officeDocument/2006/relationships/hyperlink" Target="http://invisionpower.com/" TargetMode="External"/><Relationship Id="rId3674" Type="http://schemas.openxmlformats.org/officeDocument/2006/relationships/hyperlink" Target="http://jamroom.net/" TargetMode="External"/><Relationship Id="rId3675" Type="http://schemas.openxmlformats.org/officeDocument/2006/relationships/hyperlink" Target="http://janrain.com/" TargetMode="External"/><Relationship Id="rId3676" Type="http://schemas.openxmlformats.org/officeDocument/2006/relationships/hyperlink" Target="http://jivesoftware.com/" TargetMode="External"/><Relationship Id="rId3677" Type="http://schemas.openxmlformats.org/officeDocument/2006/relationships/hyperlink" Target="http://jomsocial.com/" TargetMode="External"/><Relationship Id="rId3678" Type="http://schemas.openxmlformats.org/officeDocument/2006/relationships/hyperlink" Target="http://kiyoh.com/" TargetMode="External"/><Relationship Id="rId3679" Type="http://schemas.openxmlformats.org/officeDocument/2006/relationships/hyperlink" Target="http://kudobuzz.com/" TargetMode="External"/><Relationship Id="rId970" Type="http://schemas.openxmlformats.org/officeDocument/2006/relationships/hyperlink" Target="http://infinitemonkeys.mobi/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 enableFormatConditionsCalculation="0">
    <outlinePr summaryBelow="0" summaryRight="0"/>
  </sheetPr>
  <dimension ref="A1:E7663"/>
  <sheetViews>
    <sheetView tabSelected="1" workbookViewId="0">
      <selection activeCell="H19" sqref="H19"/>
    </sheetView>
  </sheetViews>
  <sheetFormatPr baseColWidth="10" defaultColWidth="14.5" defaultRowHeight="15.75" customHeight="1" x14ac:dyDescent="0.15"/>
  <cols>
    <col min="1" max="1" width="21" customWidth="1"/>
    <col min="2" max="2" width="17.5" customWidth="1"/>
    <col min="3" max="3" width="13.33203125" customWidth="1"/>
  </cols>
  <sheetData>
    <row r="1" spans="1:5" ht="15.75" customHeight="1" x14ac:dyDescent="0.15">
      <c r="A1" s="2" t="str">
        <f ca="1">IFERROR(__xludf.DUMMYFUNCTION("importrange(""1_ztSY5lUEzQzx3jNUGZJtdtlbboJT6EKEoKaX1UIyzc"", ""Master!A:C"")"),"Category")</f>
        <v>Category</v>
      </c>
      <c r="B1" s="2" t="s">
        <v>4</v>
      </c>
      <c r="C1" s="2" t="s">
        <v>5</v>
      </c>
      <c r="D1" s="2" t="str">
        <f ca="1">IFERROR(__xludf.DUMMYFUNCTION("importrange(""1_ztSY5lUEzQzx3jNUGZJtdtlbboJT6EKEoKaX1UIyzc"", ""Master!E:E"")"),"Company")</f>
        <v>Company</v>
      </c>
      <c r="E1" s="2" t="str">
        <f ca="1">IFERROR(__xludf.DUMMYFUNCTION("importrange(""1_ztSY5lUEzQzx3jNUGZJtdtlbboJT6EKEoKaX1UIyzc"", ""Master!G:G"")"),"Website Domain")</f>
        <v>Website Domain</v>
      </c>
    </row>
    <row r="2" spans="1:5" ht="15.75" customHeight="1" x14ac:dyDescent="0.15">
      <c r="A2" s="1" t="s">
        <v>6</v>
      </c>
      <c r="B2" s="1" t="s">
        <v>7</v>
      </c>
      <c r="C2" s="1" t="s">
        <v>0</v>
      </c>
      <c r="D2" s="1" t="s">
        <v>8</v>
      </c>
      <c r="E2" s="3" t="s">
        <v>9</v>
      </c>
    </row>
    <row r="3" spans="1:5" ht="15.75" customHeight="1" x14ac:dyDescent="0.15">
      <c r="A3" s="1" t="s">
        <v>6</v>
      </c>
      <c r="B3" s="1" t="s">
        <v>7</v>
      </c>
      <c r="C3" s="1" t="s">
        <v>0</v>
      </c>
      <c r="D3" s="1" t="s">
        <v>10</v>
      </c>
      <c r="E3" s="3" t="s">
        <v>11</v>
      </c>
    </row>
    <row r="4" spans="1:5" ht="15.75" customHeight="1" x14ac:dyDescent="0.15">
      <c r="A4" s="1" t="s">
        <v>6</v>
      </c>
      <c r="B4" s="1" t="s">
        <v>7</v>
      </c>
      <c r="C4" s="1" t="s">
        <v>0</v>
      </c>
      <c r="D4" s="1" t="s">
        <v>12</v>
      </c>
      <c r="E4" s="3" t="s">
        <v>13</v>
      </c>
    </row>
    <row r="5" spans="1:5" ht="15.75" customHeight="1" x14ac:dyDescent="0.15">
      <c r="A5" s="1" t="s">
        <v>6</v>
      </c>
      <c r="B5" s="1" t="s">
        <v>7</v>
      </c>
      <c r="C5" s="1" t="s">
        <v>0</v>
      </c>
      <c r="D5" s="1" t="s">
        <v>14</v>
      </c>
      <c r="E5" s="3" t="s">
        <v>15</v>
      </c>
    </row>
    <row r="6" spans="1:5" ht="15.75" customHeight="1" x14ac:dyDescent="0.15">
      <c r="A6" s="1" t="s">
        <v>6</v>
      </c>
      <c r="B6" s="1" t="s">
        <v>7</v>
      </c>
      <c r="C6" s="1" t="s">
        <v>2</v>
      </c>
      <c r="D6" s="1" t="s">
        <v>16</v>
      </c>
      <c r="E6" s="3" t="s">
        <v>17</v>
      </c>
    </row>
    <row r="7" spans="1:5" ht="15.75" customHeight="1" x14ac:dyDescent="0.15">
      <c r="A7" s="1" t="s">
        <v>6</v>
      </c>
      <c r="B7" s="1" t="s">
        <v>7</v>
      </c>
      <c r="C7" s="1" t="s">
        <v>0</v>
      </c>
      <c r="D7" s="1" t="s">
        <v>18</v>
      </c>
      <c r="E7" s="3" t="s">
        <v>19</v>
      </c>
    </row>
    <row r="8" spans="1:5" ht="15.75" customHeight="1" x14ac:dyDescent="0.15">
      <c r="A8" s="1" t="s">
        <v>6</v>
      </c>
      <c r="B8" s="1" t="s">
        <v>7</v>
      </c>
      <c r="C8" s="1" t="s">
        <v>0</v>
      </c>
      <c r="D8" s="1" t="s">
        <v>20</v>
      </c>
      <c r="E8" s="3" t="s">
        <v>21</v>
      </c>
    </row>
    <row r="9" spans="1:5" ht="15.75" customHeight="1" x14ac:dyDescent="0.15">
      <c r="A9" s="1" t="s">
        <v>6</v>
      </c>
      <c r="B9" s="1" t="s">
        <v>7</v>
      </c>
      <c r="C9" s="1" t="s">
        <v>0</v>
      </c>
      <c r="D9" s="1" t="s">
        <v>22</v>
      </c>
      <c r="E9" s="3" t="s">
        <v>23</v>
      </c>
    </row>
    <row r="10" spans="1:5" ht="15.75" customHeight="1" x14ac:dyDescent="0.15">
      <c r="A10" s="1" t="s">
        <v>6</v>
      </c>
      <c r="B10" s="1" t="s">
        <v>7</v>
      </c>
      <c r="C10" s="1" t="s">
        <v>0</v>
      </c>
      <c r="D10" s="1" t="s">
        <v>24</v>
      </c>
      <c r="E10" s="3" t="s">
        <v>25</v>
      </c>
    </row>
    <row r="11" spans="1:5" ht="15.75" customHeight="1" x14ac:dyDescent="0.15">
      <c r="A11" s="1" t="s">
        <v>6</v>
      </c>
      <c r="B11" s="1" t="s">
        <v>7</v>
      </c>
      <c r="C11" s="1" t="s">
        <v>0</v>
      </c>
      <c r="D11" s="1" t="s">
        <v>26</v>
      </c>
      <c r="E11" s="3" t="s">
        <v>27</v>
      </c>
    </row>
    <row r="12" spans="1:5" ht="15.75" customHeight="1" x14ac:dyDescent="0.15">
      <c r="A12" s="1" t="s">
        <v>6</v>
      </c>
      <c r="B12" s="1" t="s">
        <v>7</v>
      </c>
      <c r="C12" s="1" t="s">
        <v>2</v>
      </c>
      <c r="D12" s="1" t="s">
        <v>28</v>
      </c>
      <c r="E12" s="3" t="s">
        <v>29</v>
      </c>
    </row>
    <row r="13" spans="1:5" ht="15.75" customHeight="1" x14ac:dyDescent="0.15">
      <c r="A13" s="1" t="s">
        <v>6</v>
      </c>
      <c r="B13" s="1" t="s">
        <v>7</v>
      </c>
      <c r="C13" s="1" t="s">
        <v>0</v>
      </c>
      <c r="D13" s="1" t="s">
        <v>30</v>
      </c>
      <c r="E13" s="3" t="s">
        <v>31</v>
      </c>
    </row>
    <row r="14" spans="1:5" ht="15.75" customHeight="1" x14ac:dyDescent="0.15">
      <c r="A14" s="1" t="s">
        <v>6</v>
      </c>
      <c r="B14" s="1" t="s">
        <v>7</v>
      </c>
      <c r="C14" s="1" t="s">
        <v>0</v>
      </c>
      <c r="D14" s="1" t="s">
        <v>32</v>
      </c>
      <c r="E14" s="3" t="s">
        <v>33</v>
      </c>
    </row>
    <row r="15" spans="1:5" ht="15.75" customHeight="1" x14ac:dyDescent="0.15">
      <c r="A15" s="1" t="s">
        <v>6</v>
      </c>
      <c r="B15" s="1" t="s">
        <v>7</v>
      </c>
      <c r="C15" s="1" t="s">
        <v>0</v>
      </c>
      <c r="D15" s="1" t="s">
        <v>34</v>
      </c>
      <c r="E15" s="3" t="s">
        <v>35</v>
      </c>
    </row>
    <row r="16" spans="1:5" ht="15.75" customHeight="1" x14ac:dyDescent="0.15">
      <c r="A16" s="1" t="s">
        <v>6</v>
      </c>
      <c r="B16" s="1" t="s">
        <v>7</v>
      </c>
      <c r="C16" s="1" t="s">
        <v>0</v>
      </c>
      <c r="D16" s="1" t="s">
        <v>36</v>
      </c>
      <c r="E16" s="3" t="s">
        <v>37</v>
      </c>
    </row>
    <row r="17" spans="1:5" ht="15.75" customHeight="1" x14ac:dyDescent="0.15">
      <c r="A17" s="1" t="s">
        <v>6</v>
      </c>
      <c r="B17" s="1" t="s">
        <v>7</v>
      </c>
      <c r="C17" s="1" t="s">
        <v>0</v>
      </c>
      <c r="D17" s="1" t="s">
        <v>38</v>
      </c>
      <c r="E17" s="3" t="s">
        <v>39</v>
      </c>
    </row>
    <row r="18" spans="1:5" ht="15.75" customHeight="1" x14ac:dyDescent="0.15">
      <c r="A18" s="1" t="s">
        <v>6</v>
      </c>
      <c r="B18" s="1" t="s">
        <v>7</v>
      </c>
      <c r="C18" s="1" t="s">
        <v>2</v>
      </c>
      <c r="D18" s="1" t="s">
        <v>40</v>
      </c>
      <c r="E18" s="3" t="s">
        <v>41</v>
      </c>
    </row>
    <row r="19" spans="1:5" ht="15.75" customHeight="1" x14ac:dyDescent="0.15">
      <c r="A19" s="1" t="s">
        <v>6</v>
      </c>
      <c r="B19" s="1" t="s">
        <v>7</v>
      </c>
      <c r="C19" s="1" t="s">
        <v>0</v>
      </c>
      <c r="D19" s="1" t="s">
        <v>42</v>
      </c>
      <c r="E19" s="3" t="s">
        <v>43</v>
      </c>
    </row>
    <row r="20" spans="1:5" ht="15.75" customHeight="1" x14ac:dyDescent="0.15">
      <c r="A20" s="1" t="s">
        <v>6</v>
      </c>
      <c r="B20" s="1" t="s">
        <v>7</v>
      </c>
      <c r="C20" s="1" t="s">
        <v>0</v>
      </c>
      <c r="D20" s="1" t="s">
        <v>44</v>
      </c>
      <c r="E20" s="3" t="s">
        <v>45</v>
      </c>
    </row>
    <row r="21" spans="1:5" ht="15.75" customHeight="1" x14ac:dyDescent="0.15">
      <c r="A21" s="1" t="s">
        <v>6</v>
      </c>
      <c r="B21" s="1" t="s">
        <v>7</v>
      </c>
      <c r="C21" s="1" t="s">
        <v>2</v>
      </c>
      <c r="D21" s="1" t="s">
        <v>46</v>
      </c>
      <c r="E21" s="3" t="s">
        <v>47</v>
      </c>
    </row>
    <row r="22" spans="1:5" ht="15.75" customHeight="1" x14ac:dyDescent="0.15">
      <c r="A22" s="1" t="s">
        <v>6</v>
      </c>
      <c r="B22" s="1" t="s">
        <v>7</v>
      </c>
      <c r="C22" s="1" t="s">
        <v>0</v>
      </c>
      <c r="D22" s="1" t="s">
        <v>48</v>
      </c>
      <c r="E22" s="3" t="s">
        <v>49</v>
      </c>
    </row>
    <row r="23" spans="1:5" ht="15.75" customHeight="1" x14ac:dyDescent="0.15">
      <c r="A23" s="1" t="s">
        <v>6</v>
      </c>
      <c r="B23" s="1" t="s">
        <v>7</v>
      </c>
      <c r="C23" s="1" t="s">
        <v>0</v>
      </c>
      <c r="D23" s="1" t="s">
        <v>50</v>
      </c>
      <c r="E23" s="3" t="s">
        <v>51</v>
      </c>
    </row>
    <row r="24" spans="1:5" ht="15.75" customHeight="1" x14ac:dyDescent="0.15">
      <c r="A24" s="1" t="s">
        <v>6</v>
      </c>
      <c r="B24" s="1" t="s">
        <v>7</v>
      </c>
      <c r="C24" s="1" t="s">
        <v>2</v>
      </c>
      <c r="D24" s="1" t="s">
        <v>52</v>
      </c>
      <c r="E24" s="3" t="s">
        <v>53</v>
      </c>
    </row>
    <row r="25" spans="1:5" ht="15.75" customHeight="1" x14ac:dyDescent="0.15">
      <c r="A25" s="1" t="s">
        <v>6</v>
      </c>
      <c r="B25" s="1" t="s">
        <v>7</v>
      </c>
      <c r="C25" s="1" t="s">
        <v>2</v>
      </c>
      <c r="D25" s="1" t="s">
        <v>54</v>
      </c>
      <c r="E25" s="3" t="s">
        <v>55</v>
      </c>
    </row>
    <row r="26" spans="1:5" ht="15.75" customHeight="1" x14ac:dyDescent="0.15">
      <c r="A26" s="1" t="s">
        <v>6</v>
      </c>
      <c r="B26" s="1" t="s">
        <v>7</v>
      </c>
      <c r="C26" s="1" t="s">
        <v>2</v>
      </c>
      <c r="D26" s="1" t="s">
        <v>56</v>
      </c>
      <c r="E26" s="3" t="s">
        <v>57</v>
      </c>
    </row>
    <row r="27" spans="1:5" ht="15.75" customHeight="1" x14ac:dyDescent="0.15">
      <c r="A27" s="1" t="s">
        <v>6</v>
      </c>
      <c r="B27" s="1" t="s">
        <v>7</v>
      </c>
      <c r="C27" s="1" t="s">
        <v>0</v>
      </c>
      <c r="D27" s="1" t="s">
        <v>58</v>
      </c>
      <c r="E27" s="3" t="s">
        <v>59</v>
      </c>
    </row>
    <row r="28" spans="1:5" ht="15.75" customHeight="1" x14ac:dyDescent="0.15">
      <c r="A28" s="1" t="s">
        <v>6</v>
      </c>
      <c r="B28" s="1" t="s">
        <v>7</v>
      </c>
      <c r="C28" s="1" t="s">
        <v>0</v>
      </c>
      <c r="D28" s="1" t="s">
        <v>60</v>
      </c>
      <c r="E28" s="3" t="s">
        <v>61</v>
      </c>
    </row>
    <row r="29" spans="1:5" ht="15.75" customHeight="1" x14ac:dyDescent="0.15">
      <c r="A29" s="1" t="s">
        <v>6</v>
      </c>
      <c r="B29" s="1" t="s">
        <v>7</v>
      </c>
      <c r="C29" s="1" t="s">
        <v>2</v>
      </c>
      <c r="D29" s="1" t="s">
        <v>62</v>
      </c>
      <c r="E29" s="3" t="s">
        <v>63</v>
      </c>
    </row>
    <row r="30" spans="1:5" ht="15.75" customHeight="1" x14ac:dyDescent="0.15">
      <c r="A30" s="1" t="s">
        <v>6</v>
      </c>
      <c r="B30" s="1" t="s">
        <v>7</v>
      </c>
      <c r="C30" s="1" t="s">
        <v>0</v>
      </c>
      <c r="D30" s="1" t="s">
        <v>64</v>
      </c>
      <c r="E30" s="3" t="s">
        <v>65</v>
      </c>
    </row>
    <row r="31" spans="1:5" ht="15.75" customHeight="1" x14ac:dyDescent="0.15">
      <c r="A31" s="1" t="s">
        <v>6</v>
      </c>
      <c r="B31" s="1" t="s">
        <v>7</v>
      </c>
      <c r="C31" s="1" t="s">
        <v>0</v>
      </c>
      <c r="D31" s="1" t="s">
        <v>66</v>
      </c>
      <c r="E31" s="3" t="s">
        <v>67</v>
      </c>
    </row>
    <row r="32" spans="1:5" ht="15.75" customHeight="1" x14ac:dyDescent="0.15">
      <c r="A32" s="1" t="s">
        <v>6</v>
      </c>
      <c r="B32" s="1" t="s">
        <v>7</v>
      </c>
      <c r="C32" s="1" t="s">
        <v>0</v>
      </c>
      <c r="D32" s="1" t="s">
        <v>68</v>
      </c>
      <c r="E32" s="3" t="s">
        <v>69</v>
      </c>
    </row>
    <row r="33" spans="1:5" ht="15.75" customHeight="1" x14ac:dyDescent="0.15">
      <c r="A33" s="1" t="s">
        <v>6</v>
      </c>
      <c r="B33" s="1" t="s">
        <v>7</v>
      </c>
      <c r="C33" s="1" t="s">
        <v>0</v>
      </c>
      <c r="D33" s="1" t="s">
        <v>70</v>
      </c>
      <c r="E33" s="3" t="s">
        <v>71</v>
      </c>
    </row>
    <row r="34" spans="1:5" ht="15.75" customHeight="1" x14ac:dyDescent="0.15">
      <c r="A34" s="1" t="s">
        <v>6</v>
      </c>
      <c r="B34" s="1" t="s">
        <v>7</v>
      </c>
      <c r="C34" s="1" t="s">
        <v>2</v>
      </c>
      <c r="D34" s="1" t="s">
        <v>72</v>
      </c>
      <c r="E34" s="3" t="s">
        <v>73</v>
      </c>
    </row>
    <row r="35" spans="1:5" ht="15.75" customHeight="1" x14ac:dyDescent="0.15">
      <c r="A35" s="1" t="s">
        <v>6</v>
      </c>
      <c r="B35" s="1" t="s">
        <v>7</v>
      </c>
      <c r="C35" s="1" t="s">
        <v>0</v>
      </c>
      <c r="D35" s="1" t="s">
        <v>74</v>
      </c>
      <c r="E35" s="3" t="s">
        <v>75</v>
      </c>
    </row>
    <row r="36" spans="1:5" ht="15.75" customHeight="1" x14ac:dyDescent="0.15">
      <c r="A36" s="1" t="s">
        <v>6</v>
      </c>
      <c r="B36" s="1" t="s">
        <v>7</v>
      </c>
      <c r="C36" s="1" t="s">
        <v>2</v>
      </c>
      <c r="D36" s="1" t="s">
        <v>76</v>
      </c>
      <c r="E36" t="s">
        <v>77</v>
      </c>
    </row>
    <row r="37" spans="1:5" ht="15.75" customHeight="1" x14ac:dyDescent="0.15">
      <c r="A37" s="1" t="s">
        <v>6</v>
      </c>
      <c r="B37" s="1" t="s">
        <v>7</v>
      </c>
      <c r="C37" s="1" t="s">
        <v>2</v>
      </c>
      <c r="D37" s="1" t="s">
        <v>78</v>
      </c>
      <c r="E37" s="3" t="s">
        <v>79</v>
      </c>
    </row>
    <row r="38" spans="1:5" ht="15.75" customHeight="1" x14ac:dyDescent="0.15">
      <c r="A38" s="1" t="s">
        <v>6</v>
      </c>
      <c r="B38" s="1" t="s">
        <v>7</v>
      </c>
      <c r="C38" s="1" t="s">
        <v>0</v>
      </c>
      <c r="D38" s="1" t="s">
        <v>80</v>
      </c>
      <c r="E38" s="3" t="s">
        <v>81</v>
      </c>
    </row>
    <row r="39" spans="1:5" ht="15.75" customHeight="1" x14ac:dyDescent="0.15">
      <c r="A39" s="1" t="s">
        <v>6</v>
      </c>
      <c r="B39" s="1" t="s">
        <v>7</v>
      </c>
      <c r="C39" s="1" t="s">
        <v>0</v>
      </c>
      <c r="D39" s="1" t="s">
        <v>82</v>
      </c>
      <c r="E39" s="3" t="s">
        <v>83</v>
      </c>
    </row>
    <row r="40" spans="1:5" ht="15.75" customHeight="1" x14ac:dyDescent="0.15">
      <c r="A40" s="1" t="s">
        <v>6</v>
      </c>
      <c r="B40" s="1" t="s">
        <v>7</v>
      </c>
      <c r="C40" s="1" t="s">
        <v>0</v>
      </c>
      <c r="D40" s="1" t="s">
        <v>84</v>
      </c>
      <c r="E40" s="3" t="s">
        <v>85</v>
      </c>
    </row>
    <row r="41" spans="1:5" ht="15.75" customHeight="1" x14ac:dyDescent="0.15">
      <c r="A41" s="1" t="s">
        <v>6</v>
      </c>
      <c r="B41" s="1" t="s">
        <v>7</v>
      </c>
      <c r="C41" s="1" t="s">
        <v>0</v>
      </c>
      <c r="D41" s="1" t="s">
        <v>86</v>
      </c>
      <c r="E41" s="3" t="s">
        <v>87</v>
      </c>
    </row>
    <row r="42" spans="1:5" ht="15.75" customHeight="1" x14ac:dyDescent="0.15">
      <c r="A42" s="1" t="s">
        <v>6</v>
      </c>
      <c r="B42" s="1" t="s">
        <v>7</v>
      </c>
      <c r="C42" s="1" t="s">
        <v>0</v>
      </c>
      <c r="D42" s="1" t="s">
        <v>88</v>
      </c>
      <c r="E42" s="3" t="s">
        <v>89</v>
      </c>
    </row>
    <row r="43" spans="1:5" ht="15.75" customHeight="1" x14ac:dyDescent="0.15">
      <c r="A43" s="1" t="s">
        <v>6</v>
      </c>
      <c r="B43" s="1" t="s">
        <v>7</v>
      </c>
      <c r="C43" s="1" t="s">
        <v>0</v>
      </c>
      <c r="D43" s="1" t="s">
        <v>90</v>
      </c>
      <c r="E43" s="3" t="s">
        <v>91</v>
      </c>
    </row>
    <row r="44" spans="1:5" ht="15.75" customHeight="1" x14ac:dyDescent="0.15">
      <c r="A44" s="1" t="s">
        <v>6</v>
      </c>
      <c r="B44" s="1" t="s">
        <v>7</v>
      </c>
      <c r="C44" s="1" t="s">
        <v>2</v>
      </c>
      <c r="D44" s="1" t="s">
        <v>92</v>
      </c>
      <c r="E44" s="3" t="s">
        <v>93</v>
      </c>
    </row>
    <row r="45" spans="1:5" ht="15.75" customHeight="1" x14ac:dyDescent="0.15">
      <c r="A45" s="1" t="s">
        <v>6</v>
      </c>
      <c r="B45" s="1" t="s">
        <v>7</v>
      </c>
      <c r="C45" s="1" t="s">
        <v>0</v>
      </c>
      <c r="D45" s="1" t="s">
        <v>94</v>
      </c>
      <c r="E45" s="3" t="s">
        <v>95</v>
      </c>
    </row>
    <row r="46" spans="1:5" ht="15.75" customHeight="1" x14ac:dyDescent="0.15">
      <c r="A46" s="1" t="s">
        <v>6</v>
      </c>
      <c r="B46" s="1" t="s">
        <v>7</v>
      </c>
      <c r="C46" s="1" t="s">
        <v>0</v>
      </c>
      <c r="D46" s="1" t="s">
        <v>96</v>
      </c>
      <c r="E46" s="3" t="s">
        <v>97</v>
      </c>
    </row>
    <row r="47" spans="1:5" ht="15.75" customHeight="1" x14ac:dyDescent="0.15">
      <c r="A47" s="1" t="s">
        <v>6</v>
      </c>
      <c r="B47" s="1" t="s">
        <v>7</v>
      </c>
      <c r="C47" s="1" t="s">
        <v>0</v>
      </c>
      <c r="D47" s="1" t="s">
        <v>98</v>
      </c>
      <c r="E47" s="3" t="s">
        <v>99</v>
      </c>
    </row>
    <row r="48" spans="1:5" ht="15.75" customHeight="1" x14ac:dyDescent="0.15">
      <c r="A48" s="1" t="s">
        <v>6</v>
      </c>
      <c r="B48" s="1" t="s">
        <v>7</v>
      </c>
      <c r="C48" s="1" t="s">
        <v>0</v>
      </c>
      <c r="D48" s="1" t="s">
        <v>100</v>
      </c>
      <c r="E48" s="3" t="s">
        <v>101</v>
      </c>
    </row>
    <row r="49" spans="1:5" ht="15.75" customHeight="1" x14ac:dyDescent="0.15">
      <c r="A49" s="1" t="s">
        <v>6</v>
      </c>
      <c r="B49" s="1" t="s">
        <v>7</v>
      </c>
      <c r="C49" s="1" t="s">
        <v>2</v>
      </c>
      <c r="D49" s="1" t="s">
        <v>102</v>
      </c>
      <c r="E49" s="3" t="s">
        <v>103</v>
      </c>
    </row>
    <row r="50" spans="1:5" ht="15.75" customHeight="1" x14ac:dyDescent="0.15">
      <c r="A50" s="1" t="s">
        <v>6</v>
      </c>
      <c r="B50" s="1" t="s">
        <v>7</v>
      </c>
      <c r="C50" s="1" t="s">
        <v>0</v>
      </c>
      <c r="D50" s="1" t="s">
        <v>104</v>
      </c>
      <c r="E50" s="3" t="s">
        <v>105</v>
      </c>
    </row>
    <row r="51" spans="1:5" ht="15.75" customHeight="1" x14ac:dyDescent="0.15">
      <c r="A51" s="1" t="s">
        <v>6</v>
      </c>
      <c r="B51" s="1" t="s">
        <v>7</v>
      </c>
      <c r="C51" s="1" t="s">
        <v>1</v>
      </c>
      <c r="D51" s="1" t="s">
        <v>106</v>
      </c>
      <c r="E51" s="3" t="s">
        <v>107</v>
      </c>
    </row>
    <row r="52" spans="1:5" ht="13" x14ac:dyDescent="0.15">
      <c r="A52" s="1" t="s">
        <v>6</v>
      </c>
      <c r="B52" s="1" t="s">
        <v>7</v>
      </c>
      <c r="C52" s="1" t="s">
        <v>0</v>
      </c>
      <c r="D52" s="1" t="s">
        <v>108</v>
      </c>
      <c r="E52" s="3" t="s">
        <v>109</v>
      </c>
    </row>
    <row r="53" spans="1:5" ht="13" x14ac:dyDescent="0.15">
      <c r="A53" s="1" t="s">
        <v>6</v>
      </c>
      <c r="B53" s="1" t="s">
        <v>7</v>
      </c>
      <c r="C53" s="1" t="s">
        <v>0</v>
      </c>
      <c r="D53" s="1" t="s">
        <v>110</v>
      </c>
      <c r="E53" s="3" t="s">
        <v>111</v>
      </c>
    </row>
    <row r="54" spans="1:5" ht="13" x14ac:dyDescent="0.15">
      <c r="A54" s="1" t="s">
        <v>6</v>
      </c>
      <c r="B54" s="1" t="s">
        <v>7</v>
      </c>
      <c r="C54" s="1" t="s">
        <v>0</v>
      </c>
      <c r="D54" s="1" t="s">
        <v>112</v>
      </c>
      <c r="E54" s="3" t="s">
        <v>113</v>
      </c>
    </row>
    <row r="55" spans="1:5" ht="13" x14ac:dyDescent="0.15">
      <c r="A55" s="1" t="s">
        <v>6</v>
      </c>
      <c r="B55" s="1" t="s">
        <v>7</v>
      </c>
      <c r="C55" s="1" t="s">
        <v>0</v>
      </c>
      <c r="D55" s="1" t="s">
        <v>114</v>
      </c>
      <c r="E55" s="3" t="s">
        <v>115</v>
      </c>
    </row>
    <row r="56" spans="1:5" ht="13" x14ac:dyDescent="0.15">
      <c r="A56" s="1" t="s">
        <v>6</v>
      </c>
      <c r="B56" s="1" t="s">
        <v>7</v>
      </c>
      <c r="C56" s="1" t="s">
        <v>1</v>
      </c>
      <c r="D56" s="1" t="s">
        <v>116</v>
      </c>
      <c r="E56" s="3" t="s">
        <v>117</v>
      </c>
    </row>
    <row r="57" spans="1:5" ht="13" x14ac:dyDescent="0.15">
      <c r="A57" s="1" t="s">
        <v>6</v>
      </c>
      <c r="B57" s="1" t="s">
        <v>7</v>
      </c>
      <c r="C57" s="1" t="s">
        <v>0</v>
      </c>
      <c r="D57" s="1" t="s">
        <v>118</v>
      </c>
      <c r="E57" s="3" t="s">
        <v>119</v>
      </c>
    </row>
    <row r="58" spans="1:5" ht="13" x14ac:dyDescent="0.15">
      <c r="A58" s="1" t="s">
        <v>6</v>
      </c>
      <c r="B58" s="1" t="s">
        <v>7</v>
      </c>
      <c r="C58" s="1" t="s">
        <v>0</v>
      </c>
      <c r="D58" s="1" t="s">
        <v>120</v>
      </c>
      <c r="E58" s="3" t="s">
        <v>121</v>
      </c>
    </row>
    <row r="59" spans="1:5" ht="13" x14ac:dyDescent="0.15">
      <c r="A59" s="1" t="s">
        <v>6</v>
      </c>
      <c r="B59" s="1" t="s">
        <v>7</v>
      </c>
      <c r="C59" s="1" t="s">
        <v>0</v>
      </c>
      <c r="D59" s="1" t="s">
        <v>122</v>
      </c>
      <c r="E59" s="3" t="s">
        <v>123</v>
      </c>
    </row>
    <row r="60" spans="1:5" ht="13" x14ac:dyDescent="0.15">
      <c r="A60" s="1" t="s">
        <v>6</v>
      </c>
      <c r="B60" s="1" t="s">
        <v>7</v>
      </c>
      <c r="C60" s="1" t="s">
        <v>0</v>
      </c>
      <c r="D60" s="1" t="s">
        <v>124</v>
      </c>
      <c r="E60" s="3" t="s">
        <v>125</v>
      </c>
    </row>
    <row r="61" spans="1:5" ht="13" x14ac:dyDescent="0.15">
      <c r="A61" s="1" t="s">
        <v>6</v>
      </c>
      <c r="B61" s="1" t="s">
        <v>7</v>
      </c>
      <c r="C61" s="1" t="s">
        <v>0</v>
      </c>
      <c r="D61" s="1" t="s">
        <v>126</v>
      </c>
      <c r="E61" s="3" t="s">
        <v>127</v>
      </c>
    </row>
    <row r="62" spans="1:5" ht="13" x14ac:dyDescent="0.15">
      <c r="A62" s="1" t="s">
        <v>6</v>
      </c>
      <c r="B62" s="1" t="s">
        <v>7</v>
      </c>
      <c r="C62" s="1" t="s">
        <v>1</v>
      </c>
      <c r="D62" s="1" t="s">
        <v>128</v>
      </c>
      <c r="E62" s="3" t="s">
        <v>129</v>
      </c>
    </row>
    <row r="63" spans="1:5" ht="13" x14ac:dyDescent="0.15">
      <c r="A63" s="1" t="s">
        <v>6</v>
      </c>
      <c r="B63" s="1" t="s">
        <v>7</v>
      </c>
      <c r="C63" s="1" t="s">
        <v>0</v>
      </c>
      <c r="D63" s="1" t="s">
        <v>130</v>
      </c>
      <c r="E63" s="3" t="s">
        <v>131</v>
      </c>
    </row>
    <row r="64" spans="1:5" ht="13" x14ac:dyDescent="0.15">
      <c r="A64" s="1" t="s">
        <v>6</v>
      </c>
      <c r="B64" s="1" t="s">
        <v>7</v>
      </c>
      <c r="C64" s="1" t="s">
        <v>0</v>
      </c>
      <c r="D64" s="1" t="s">
        <v>132</v>
      </c>
      <c r="E64" s="3" t="s">
        <v>133</v>
      </c>
    </row>
    <row r="65" spans="1:5" ht="13" x14ac:dyDescent="0.15">
      <c r="A65" s="1" t="s">
        <v>6</v>
      </c>
      <c r="B65" s="1" t="s">
        <v>7</v>
      </c>
      <c r="C65" s="1" t="s">
        <v>0</v>
      </c>
      <c r="D65" s="1" t="s">
        <v>134</v>
      </c>
      <c r="E65" s="3" t="s">
        <v>135</v>
      </c>
    </row>
    <row r="66" spans="1:5" ht="13" x14ac:dyDescent="0.15">
      <c r="A66" s="1" t="s">
        <v>6</v>
      </c>
      <c r="B66" s="1" t="s">
        <v>7</v>
      </c>
      <c r="C66" s="1" t="s">
        <v>0</v>
      </c>
      <c r="D66" s="1" t="s">
        <v>136</v>
      </c>
      <c r="E66" s="3" t="s">
        <v>137</v>
      </c>
    </row>
    <row r="67" spans="1:5" ht="13" x14ac:dyDescent="0.15">
      <c r="A67" s="1" t="s">
        <v>6</v>
      </c>
      <c r="B67" s="1" t="s">
        <v>7</v>
      </c>
      <c r="C67" s="1" t="s">
        <v>0</v>
      </c>
      <c r="D67" s="1" t="s">
        <v>138</v>
      </c>
      <c r="E67" s="3" t="s">
        <v>139</v>
      </c>
    </row>
    <row r="68" spans="1:5" ht="13" x14ac:dyDescent="0.15">
      <c r="A68" s="1" t="s">
        <v>6</v>
      </c>
      <c r="B68" s="1" t="s">
        <v>7</v>
      </c>
      <c r="C68" s="1" t="s">
        <v>0</v>
      </c>
      <c r="D68" s="1" t="s">
        <v>140</v>
      </c>
      <c r="E68" s="3" t="s">
        <v>141</v>
      </c>
    </row>
    <row r="69" spans="1:5" ht="13" x14ac:dyDescent="0.15">
      <c r="A69" s="1" t="s">
        <v>6</v>
      </c>
      <c r="B69" s="1" t="s">
        <v>7</v>
      </c>
      <c r="C69" s="1" t="s">
        <v>0</v>
      </c>
      <c r="D69" s="1" t="s">
        <v>142</v>
      </c>
      <c r="E69" s="3" t="s">
        <v>143</v>
      </c>
    </row>
    <row r="70" spans="1:5" ht="13" x14ac:dyDescent="0.15">
      <c r="A70" s="1" t="s">
        <v>6</v>
      </c>
      <c r="B70" s="1" t="s">
        <v>7</v>
      </c>
      <c r="C70" s="1" t="s">
        <v>0</v>
      </c>
      <c r="D70" s="1" t="s">
        <v>144</v>
      </c>
      <c r="E70" s="3" t="s">
        <v>145</v>
      </c>
    </row>
    <row r="71" spans="1:5" ht="13" x14ac:dyDescent="0.15">
      <c r="A71" s="1" t="s">
        <v>6</v>
      </c>
      <c r="B71" s="1" t="s">
        <v>7</v>
      </c>
      <c r="C71" s="1" t="s">
        <v>0</v>
      </c>
      <c r="D71" s="1" t="s">
        <v>146</v>
      </c>
      <c r="E71" s="3" t="s">
        <v>147</v>
      </c>
    </row>
    <row r="72" spans="1:5" ht="13" x14ac:dyDescent="0.15">
      <c r="A72" s="1" t="s">
        <v>6</v>
      </c>
      <c r="B72" s="1" t="s">
        <v>7</v>
      </c>
      <c r="C72" s="1" t="s">
        <v>0</v>
      </c>
      <c r="D72" s="1" t="s">
        <v>148</v>
      </c>
      <c r="E72" s="3" t="s">
        <v>149</v>
      </c>
    </row>
    <row r="73" spans="1:5" ht="13" x14ac:dyDescent="0.15">
      <c r="A73" s="1" t="s">
        <v>6</v>
      </c>
      <c r="B73" s="1" t="s">
        <v>7</v>
      </c>
      <c r="C73" s="1" t="s">
        <v>0</v>
      </c>
      <c r="D73" s="1" t="s">
        <v>150</v>
      </c>
      <c r="E73" s="3" t="s">
        <v>151</v>
      </c>
    </row>
    <row r="74" spans="1:5" ht="13" x14ac:dyDescent="0.15">
      <c r="A74" s="1" t="s">
        <v>6</v>
      </c>
      <c r="B74" s="1" t="s">
        <v>7</v>
      </c>
      <c r="C74" s="1" t="s">
        <v>0</v>
      </c>
      <c r="D74" s="1" t="s">
        <v>152</v>
      </c>
      <c r="E74" s="3" t="s">
        <v>153</v>
      </c>
    </row>
    <row r="75" spans="1:5" ht="13" x14ac:dyDescent="0.15">
      <c r="A75" s="1" t="s">
        <v>6</v>
      </c>
      <c r="B75" s="1" t="s">
        <v>7</v>
      </c>
      <c r="C75" s="1" t="s">
        <v>0</v>
      </c>
      <c r="D75" s="1" t="s">
        <v>154</v>
      </c>
      <c r="E75" s="3" t="s">
        <v>155</v>
      </c>
    </row>
    <row r="76" spans="1:5" ht="13" x14ac:dyDescent="0.15">
      <c r="A76" s="1" t="s">
        <v>6</v>
      </c>
      <c r="B76" s="1" t="s">
        <v>7</v>
      </c>
      <c r="C76" s="1" t="s">
        <v>0</v>
      </c>
      <c r="D76" s="1" t="s">
        <v>156</v>
      </c>
      <c r="E76" s="3" t="s">
        <v>157</v>
      </c>
    </row>
    <row r="77" spans="1:5" ht="13" x14ac:dyDescent="0.15">
      <c r="A77" s="1" t="s">
        <v>6</v>
      </c>
      <c r="B77" s="1" t="s">
        <v>7</v>
      </c>
      <c r="C77" s="1" t="s">
        <v>0</v>
      </c>
      <c r="D77" s="1" t="s">
        <v>158</v>
      </c>
      <c r="E77" s="3" t="s">
        <v>159</v>
      </c>
    </row>
    <row r="78" spans="1:5" ht="13" x14ac:dyDescent="0.15">
      <c r="A78" s="1" t="s">
        <v>6</v>
      </c>
      <c r="B78" s="1" t="s">
        <v>7</v>
      </c>
      <c r="C78" s="1" t="s">
        <v>0</v>
      </c>
      <c r="D78" s="1" t="s">
        <v>160</v>
      </c>
      <c r="E78" s="3" t="s">
        <v>41</v>
      </c>
    </row>
    <row r="79" spans="1:5" ht="13" x14ac:dyDescent="0.15">
      <c r="A79" s="1" t="s">
        <v>6</v>
      </c>
      <c r="B79" s="1" t="s">
        <v>7</v>
      </c>
      <c r="C79" s="1" t="s">
        <v>0</v>
      </c>
      <c r="D79" s="1" t="s">
        <v>161</v>
      </c>
      <c r="E79" s="3" t="s">
        <v>162</v>
      </c>
    </row>
    <row r="80" spans="1:5" ht="13" x14ac:dyDescent="0.15">
      <c r="A80" s="1" t="s">
        <v>6</v>
      </c>
      <c r="B80" s="1" t="s">
        <v>7</v>
      </c>
      <c r="C80" s="1" t="s">
        <v>0</v>
      </c>
      <c r="D80" s="1" t="s">
        <v>163</v>
      </c>
      <c r="E80" s="3" t="s">
        <v>164</v>
      </c>
    </row>
    <row r="81" spans="1:5" ht="13" x14ac:dyDescent="0.15">
      <c r="A81" s="1" t="s">
        <v>6</v>
      </c>
      <c r="B81" s="1" t="s">
        <v>7</v>
      </c>
      <c r="C81" s="1" t="s">
        <v>0</v>
      </c>
      <c r="D81" s="1" t="s">
        <v>165</v>
      </c>
      <c r="E81" s="3" t="s">
        <v>166</v>
      </c>
    </row>
    <row r="82" spans="1:5" ht="13" x14ac:dyDescent="0.15">
      <c r="A82" s="1" t="s">
        <v>6</v>
      </c>
      <c r="B82" s="1" t="s">
        <v>7</v>
      </c>
      <c r="C82" s="1" t="s">
        <v>0</v>
      </c>
      <c r="D82" s="1" t="s">
        <v>167</v>
      </c>
      <c r="E82" s="3" t="s">
        <v>168</v>
      </c>
    </row>
    <row r="83" spans="1:5" ht="13" x14ac:dyDescent="0.15">
      <c r="A83" s="1" t="s">
        <v>6</v>
      </c>
      <c r="B83" s="1" t="s">
        <v>7</v>
      </c>
      <c r="C83" s="1" t="s">
        <v>2</v>
      </c>
      <c r="D83" s="1" t="s">
        <v>169</v>
      </c>
      <c r="E83" s="3" t="s">
        <v>170</v>
      </c>
    </row>
    <row r="84" spans="1:5" ht="13" x14ac:dyDescent="0.15">
      <c r="A84" s="1" t="s">
        <v>6</v>
      </c>
      <c r="B84" s="1" t="s">
        <v>7</v>
      </c>
      <c r="C84" s="1" t="s">
        <v>0</v>
      </c>
      <c r="D84" s="1" t="s">
        <v>171</v>
      </c>
      <c r="E84" s="3" t="s">
        <v>172</v>
      </c>
    </row>
    <row r="85" spans="1:5" ht="13" x14ac:dyDescent="0.15">
      <c r="A85" s="1" t="s">
        <v>6</v>
      </c>
      <c r="B85" s="1" t="s">
        <v>7</v>
      </c>
      <c r="C85" s="1" t="s">
        <v>2</v>
      </c>
      <c r="D85" s="1" t="s">
        <v>173</v>
      </c>
      <c r="E85" s="3" t="s">
        <v>174</v>
      </c>
    </row>
    <row r="86" spans="1:5" ht="13" x14ac:dyDescent="0.15">
      <c r="A86" s="1" t="s">
        <v>6</v>
      </c>
      <c r="B86" s="1" t="s">
        <v>7</v>
      </c>
      <c r="C86" s="1" t="s">
        <v>0</v>
      </c>
      <c r="D86" s="1" t="s">
        <v>175</v>
      </c>
      <c r="E86" s="3" t="s">
        <v>176</v>
      </c>
    </row>
    <row r="87" spans="1:5" ht="13" x14ac:dyDescent="0.15">
      <c r="A87" s="1" t="s">
        <v>6</v>
      </c>
      <c r="B87" s="1" t="s">
        <v>7</v>
      </c>
      <c r="C87" s="1" t="s">
        <v>0</v>
      </c>
      <c r="D87" s="1" t="s">
        <v>177</v>
      </c>
      <c r="E87" s="3" t="s">
        <v>178</v>
      </c>
    </row>
    <row r="88" spans="1:5" ht="13" x14ac:dyDescent="0.15">
      <c r="A88" s="1" t="s">
        <v>6</v>
      </c>
      <c r="B88" s="1" t="s">
        <v>7</v>
      </c>
      <c r="C88" s="1" t="s">
        <v>0</v>
      </c>
      <c r="D88" s="1" t="s">
        <v>179</v>
      </c>
      <c r="E88" s="3" t="s">
        <v>180</v>
      </c>
    </row>
    <row r="89" spans="1:5" ht="13" x14ac:dyDescent="0.15">
      <c r="A89" s="1" t="s">
        <v>6</v>
      </c>
      <c r="B89" s="1" t="s">
        <v>7</v>
      </c>
      <c r="C89" s="1" t="s">
        <v>0</v>
      </c>
      <c r="D89" s="1" t="s">
        <v>181</v>
      </c>
      <c r="E89" s="3" t="s">
        <v>182</v>
      </c>
    </row>
    <row r="90" spans="1:5" ht="13" x14ac:dyDescent="0.15">
      <c r="A90" s="1" t="s">
        <v>6</v>
      </c>
      <c r="B90" s="1" t="s">
        <v>7</v>
      </c>
      <c r="C90" s="1" t="s">
        <v>0</v>
      </c>
      <c r="D90" s="1" t="s">
        <v>183</v>
      </c>
      <c r="E90" s="3" t="s">
        <v>184</v>
      </c>
    </row>
    <row r="91" spans="1:5" ht="13" x14ac:dyDescent="0.15">
      <c r="A91" s="1" t="s">
        <v>6</v>
      </c>
      <c r="B91" s="1" t="s">
        <v>7</v>
      </c>
      <c r="C91" s="1" t="s">
        <v>1</v>
      </c>
      <c r="D91" s="1" t="s">
        <v>185</v>
      </c>
      <c r="E91" s="3" t="s">
        <v>186</v>
      </c>
    </row>
    <row r="92" spans="1:5" ht="13" x14ac:dyDescent="0.15">
      <c r="A92" s="1" t="s">
        <v>6</v>
      </c>
      <c r="B92" s="1" t="s">
        <v>7</v>
      </c>
      <c r="C92" s="1" t="s">
        <v>0</v>
      </c>
      <c r="D92" s="1" t="s">
        <v>187</v>
      </c>
      <c r="E92" s="3" t="s">
        <v>188</v>
      </c>
    </row>
    <row r="93" spans="1:5" ht="13" x14ac:dyDescent="0.15">
      <c r="A93" s="1" t="s">
        <v>6</v>
      </c>
      <c r="B93" s="1" t="s">
        <v>7</v>
      </c>
      <c r="C93" s="1" t="s">
        <v>0</v>
      </c>
      <c r="D93" s="1" t="s">
        <v>189</v>
      </c>
      <c r="E93" s="3" t="s">
        <v>190</v>
      </c>
    </row>
    <row r="94" spans="1:5" ht="13" x14ac:dyDescent="0.15">
      <c r="A94" s="1" t="s">
        <v>6</v>
      </c>
      <c r="B94" s="1" t="s">
        <v>7</v>
      </c>
      <c r="C94" s="1" t="s">
        <v>0</v>
      </c>
      <c r="D94" s="1" t="s">
        <v>191</v>
      </c>
      <c r="E94" s="3" t="s">
        <v>192</v>
      </c>
    </row>
    <row r="95" spans="1:5" ht="13" x14ac:dyDescent="0.15">
      <c r="A95" s="1" t="s">
        <v>6</v>
      </c>
      <c r="B95" s="1" t="s">
        <v>7</v>
      </c>
      <c r="C95" s="1" t="s">
        <v>0</v>
      </c>
      <c r="D95" s="1" t="s">
        <v>193</v>
      </c>
      <c r="E95" s="3" t="s">
        <v>194</v>
      </c>
    </row>
    <row r="96" spans="1:5" ht="13" x14ac:dyDescent="0.15">
      <c r="A96" s="1" t="s">
        <v>6</v>
      </c>
      <c r="B96" s="1" t="s">
        <v>7</v>
      </c>
      <c r="C96" s="1" t="s">
        <v>0</v>
      </c>
      <c r="D96" s="1" t="s">
        <v>195</v>
      </c>
      <c r="E96" s="3" t="s">
        <v>196</v>
      </c>
    </row>
    <row r="97" spans="1:5" ht="13" x14ac:dyDescent="0.15">
      <c r="A97" s="1" t="s">
        <v>6</v>
      </c>
      <c r="B97" s="1" t="s">
        <v>7</v>
      </c>
      <c r="C97" s="1" t="s">
        <v>0</v>
      </c>
      <c r="D97" s="1" t="s">
        <v>197</v>
      </c>
      <c r="E97" s="3" t="s">
        <v>198</v>
      </c>
    </row>
    <row r="98" spans="1:5" ht="13" x14ac:dyDescent="0.15">
      <c r="A98" s="1" t="s">
        <v>6</v>
      </c>
      <c r="B98" s="1" t="s">
        <v>7</v>
      </c>
      <c r="C98" s="1" t="s">
        <v>0</v>
      </c>
      <c r="D98" s="1" t="s">
        <v>199</v>
      </c>
      <c r="E98" s="3" t="s">
        <v>200</v>
      </c>
    </row>
    <row r="99" spans="1:5" ht="13" x14ac:dyDescent="0.15">
      <c r="A99" s="1" t="s">
        <v>6</v>
      </c>
      <c r="B99" s="1" t="s">
        <v>7</v>
      </c>
      <c r="C99" s="1" t="s">
        <v>0</v>
      </c>
      <c r="D99" s="1" t="s">
        <v>201</v>
      </c>
      <c r="E99" s="3" t="s">
        <v>202</v>
      </c>
    </row>
    <row r="100" spans="1:5" ht="13" x14ac:dyDescent="0.15">
      <c r="A100" s="1" t="s">
        <v>6</v>
      </c>
      <c r="B100" s="1" t="s">
        <v>7</v>
      </c>
      <c r="C100" s="1" t="s">
        <v>0</v>
      </c>
      <c r="D100" s="4" t="s">
        <v>203</v>
      </c>
      <c r="E100" s="3" t="s">
        <v>204</v>
      </c>
    </row>
    <row r="101" spans="1:5" ht="13" x14ac:dyDescent="0.15">
      <c r="A101" s="1" t="s">
        <v>6</v>
      </c>
      <c r="B101" s="1" t="s">
        <v>7</v>
      </c>
      <c r="C101" s="1" t="s">
        <v>0</v>
      </c>
      <c r="D101" s="1" t="s">
        <v>205</v>
      </c>
      <c r="E101" s="3" t="s">
        <v>206</v>
      </c>
    </row>
    <row r="102" spans="1:5" ht="13" x14ac:dyDescent="0.15">
      <c r="A102" s="1" t="s">
        <v>6</v>
      </c>
      <c r="B102" s="1" t="s">
        <v>7</v>
      </c>
      <c r="C102" s="1" t="s">
        <v>2</v>
      </c>
      <c r="D102" s="1" t="s">
        <v>207</v>
      </c>
      <c r="E102" s="3" t="s">
        <v>208</v>
      </c>
    </row>
    <row r="103" spans="1:5" ht="13" x14ac:dyDescent="0.15">
      <c r="A103" s="1" t="s">
        <v>6</v>
      </c>
      <c r="B103" s="1" t="s">
        <v>7</v>
      </c>
      <c r="C103" s="1" t="s">
        <v>1</v>
      </c>
      <c r="D103" s="1" t="s">
        <v>209</v>
      </c>
      <c r="E103" s="3" t="s">
        <v>210</v>
      </c>
    </row>
    <row r="104" spans="1:5" ht="13" x14ac:dyDescent="0.15">
      <c r="A104" s="1" t="s">
        <v>6</v>
      </c>
      <c r="B104" s="1" t="s">
        <v>7</v>
      </c>
      <c r="C104" s="1" t="s">
        <v>0</v>
      </c>
      <c r="D104" s="1" t="s">
        <v>211</v>
      </c>
      <c r="E104" s="3" t="s">
        <v>212</v>
      </c>
    </row>
    <row r="105" spans="1:5" ht="13" x14ac:dyDescent="0.15">
      <c r="A105" s="1" t="s">
        <v>6</v>
      </c>
      <c r="B105" s="1" t="s">
        <v>7</v>
      </c>
      <c r="C105" s="1" t="s">
        <v>2</v>
      </c>
      <c r="D105" s="1" t="s">
        <v>213</v>
      </c>
      <c r="E105" t="s">
        <v>214</v>
      </c>
    </row>
    <row r="106" spans="1:5" ht="13" x14ac:dyDescent="0.15">
      <c r="A106" s="1" t="s">
        <v>6</v>
      </c>
      <c r="B106" s="1" t="s">
        <v>7</v>
      </c>
      <c r="C106" s="1" t="s">
        <v>0</v>
      </c>
      <c r="D106" s="1" t="s">
        <v>215</v>
      </c>
      <c r="E106" s="3" t="s">
        <v>216</v>
      </c>
    </row>
    <row r="107" spans="1:5" ht="13" x14ac:dyDescent="0.15">
      <c r="A107" s="1" t="s">
        <v>6</v>
      </c>
      <c r="B107" s="1" t="s">
        <v>7</v>
      </c>
      <c r="C107" s="1" t="s">
        <v>0</v>
      </c>
      <c r="D107" s="1" t="s">
        <v>217</v>
      </c>
      <c r="E107" s="3" t="s">
        <v>218</v>
      </c>
    </row>
    <row r="108" spans="1:5" ht="13" x14ac:dyDescent="0.15">
      <c r="A108" s="1" t="s">
        <v>6</v>
      </c>
      <c r="B108" s="1" t="s">
        <v>7</v>
      </c>
      <c r="C108" s="1" t="s">
        <v>0</v>
      </c>
      <c r="D108" s="1" t="s">
        <v>219</v>
      </c>
      <c r="E108" s="3" t="s">
        <v>220</v>
      </c>
    </row>
    <row r="109" spans="1:5" ht="13" x14ac:dyDescent="0.15">
      <c r="A109" s="1" t="s">
        <v>6</v>
      </c>
      <c r="B109" s="1" t="s">
        <v>7</v>
      </c>
      <c r="C109" s="1" t="s">
        <v>0</v>
      </c>
      <c r="D109" s="1" t="s">
        <v>221</v>
      </c>
      <c r="E109" s="3" t="s">
        <v>222</v>
      </c>
    </row>
    <row r="110" spans="1:5" ht="13" x14ac:dyDescent="0.15">
      <c r="A110" s="1" t="s">
        <v>6</v>
      </c>
      <c r="B110" s="1" t="s">
        <v>7</v>
      </c>
      <c r="C110" s="1" t="s">
        <v>0</v>
      </c>
      <c r="D110" s="1" t="s">
        <v>223</v>
      </c>
      <c r="E110" s="3" t="s">
        <v>224</v>
      </c>
    </row>
    <row r="111" spans="1:5" ht="13" x14ac:dyDescent="0.15">
      <c r="A111" s="1" t="s">
        <v>6</v>
      </c>
      <c r="B111" s="1" t="s">
        <v>7</v>
      </c>
      <c r="C111" s="1" t="s">
        <v>2</v>
      </c>
      <c r="D111" s="1" t="s">
        <v>225</v>
      </c>
      <c r="E111" s="3" t="s">
        <v>226</v>
      </c>
    </row>
    <row r="112" spans="1:5" ht="13" x14ac:dyDescent="0.15">
      <c r="A112" s="1" t="s">
        <v>6</v>
      </c>
      <c r="B112" s="1" t="s">
        <v>7</v>
      </c>
      <c r="C112" s="1" t="s">
        <v>0</v>
      </c>
      <c r="D112" s="1" t="s">
        <v>227</v>
      </c>
      <c r="E112" s="3" t="s">
        <v>228</v>
      </c>
    </row>
    <row r="113" spans="1:5" ht="13" x14ac:dyDescent="0.15">
      <c r="A113" s="1" t="s">
        <v>6</v>
      </c>
      <c r="B113" s="1" t="s">
        <v>7</v>
      </c>
      <c r="C113" s="1" t="s">
        <v>1</v>
      </c>
      <c r="D113" s="1" t="s">
        <v>229</v>
      </c>
      <c r="E113" s="3" t="s">
        <v>230</v>
      </c>
    </row>
    <row r="114" spans="1:5" ht="13" x14ac:dyDescent="0.15">
      <c r="A114" s="1" t="s">
        <v>6</v>
      </c>
      <c r="B114" s="1" t="s">
        <v>7</v>
      </c>
      <c r="C114" s="1" t="s">
        <v>1</v>
      </c>
      <c r="D114" s="1" t="s">
        <v>231</v>
      </c>
      <c r="E114" s="3" t="s">
        <v>232</v>
      </c>
    </row>
    <row r="115" spans="1:5" ht="13" x14ac:dyDescent="0.15">
      <c r="A115" s="1" t="s">
        <v>6</v>
      </c>
      <c r="B115" s="1" t="s">
        <v>7</v>
      </c>
      <c r="C115" s="1" t="s">
        <v>2</v>
      </c>
      <c r="D115" s="1" t="s">
        <v>233</v>
      </c>
      <c r="E115" s="3" t="s">
        <v>234</v>
      </c>
    </row>
    <row r="116" spans="1:5" ht="13" x14ac:dyDescent="0.15">
      <c r="A116" s="1" t="s">
        <v>6</v>
      </c>
      <c r="B116" s="1" t="s">
        <v>7</v>
      </c>
      <c r="C116" s="1" t="s">
        <v>0</v>
      </c>
      <c r="D116" s="1" t="s">
        <v>235</v>
      </c>
      <c r="E116" s="3" t="s">
        <v>236</v>
      </c>
    </row>
    <row r="117" spans="1:5" ht="13" x14ac:dyDescent="0.15">
      <c r="A117" s="1" t="s">
        <v>6</v>
      </c>
      <c r="B117" s="1" t="s">
        <v>7</v>
      </c>
      <c r="C117" s="1" t="s">
        <v>0</v>
      </c>
      <c r="D117" s="1" t="s">
        <v>237</v>
      </c>
      <c r="E117" s="3" t="s">
        <v>238</v>
      </c>
    </row>
    <row r="118" spans="1:5" ht="13" x14ac:dyDescent="0.15">
      <c r="A118" s="1" t="s">
        <v>6</v>
      </c>
      <c r="B118" s="1" t="s">
        <v>7</v>
      </c>
      <c r="C118" s="1" t="s">
        <v>0</v>
      </c>
      <c r="D118" s="1" t="s">
        <v>239</v>
      </c>
      <c r="E118" s="3" t="s">
        <v>240</v>
      </c>
    </row>
    <row r="119" spans="1:5" ht="13" x14ac:dyDescent="0.15">
      <c r="A119" s="1" t="s">
        <v>6</v>
      </c>
      <c r="B119" s="1" t="s">
        <v>7</v>
      </c>
      <c r="C119" s="1" t="s">
        <v>0</v>
      </c>
      <c r="D119" s="1" t="s">
        <v>241</v>
      </c>
      <c r="E119" s="3" t="s">
        <v>242</v>
      </c>
    </row>
    <row r="120" spans="1:5" ht="13" x14ac:dyDescent="0.15">
      <c r="A120" s="1" t="s">
        <v>6</v>
      </c>
      <c r="B120" s="1" t="s">
        <v>7</v>
      </c>
      <c r="C120" s="1" t="s">
        <v>0</v>
      </c>
      <c r="D120" s="1" t="s">
        <v>243</v>
      </c>
      <c r="E120" s="3" t="s">
        <v>244</v>
      </c>
    </row>
    <row r="121" spans="1:5" ht="13" x14ac:dyDescent="0.15">
      <c r="A121" s="1" t="s">
        <v>6</v>
      </c>
      <c r="B121" s="1" t="s">
        <v>7</v>
      </c>
      <c r="C121" s="1" t="s">
        <v>2</v>
      </c>
      <c r="D121" s="1" t="s">
        <v>245</v>
      </c>
      <c r="E121" s="3" t="s">
        <v>246</v>
      </c>
    </row>
    <row r="122" spans="1:5" ht="13" x14ac:dyDescent="0.15">
      <c r="A122" s="1" t="s">
        <v>6</v>
      </c>
      <c r="B122" s="1" t="s">
        <v>7</v>
      </c>
      <c r="C122" s="1" t="s">
        <v>0</v>
      </c>
      <c r="D122" s="1" t="s">
        <v>247</v>
      </c>
      <c r="E122" s="3" t="s">
        <v>248</v>
      </c>
    </row>
    <row r="123" spans="1:5" ht="13" x14ac:dyDescent="0.15">
      <c r="A123" s="1" t="s">
        <v>6</v>
      </c>
      <c r="B123" s="1" t="s">
        <v>7</v>
      </c>
      <c r="C123" s="1" t="s">
        <v>0</v>
      </c>
      <c r="D123" s="1" t="s">
        <v>249</v>
      </c>
      <c r="E123" s="3" t="s">
        <v>250</v>
      </c>
    </row>
    <row r="124" spans="1:5" ht="13" x14ac:dyDescent="0.15">
      <c r="A124" s="1" t="s">
        <v>6</v>
      </c>
      <c r="B124" s="1" t="s">
        <v>7</v>
      </c>
      <c r="C124" s="1" t="s">
        <v>0</v>
      </c>
      <c r="D124" s="1" t="s">
        <v>251</v>
      </c>
      <c r="E124" s="3" t="s">
        <v>252</v>
      </c>
    </row>
    <row r="125" spans="1:5" ht="13" x14ac:dyDescent="0.15">
      <c r="A125" s="1" t="s">
        <v>6</v>
      </c>
      <c r="B125" s="1" t="s">
        <v>7</v>
      </c>
      <c r="C125" s="1" t="s">
        <v>0</v>
      </c>
      <c r="D125" s="1" t="s">
        <v>253</v>
      </c>
      <c r="E125" s="3" t="s">
        <v>254</v>
      </c>
    </row>
    <row r="126" spans="1:5" ht="13" x14ac:dyDescent="0.15">
      <c r="A126" s="1" t="s">
        <v>6</v>
      </c>
      <c r="B126" s="1" t="s">
        <v>7</v>
      </c>
      <c r="C126" s="1" t="s">
        <v>0</v>
      </c>
      <c r="D126" s="1" t="s">
        <v>255</v>
      </c>
      <c r="E126" s="3" t="s">
        <v>256</v>
      </c>
    </row>
    <row r="127" spans="1:5" ht="13" x14ac:dyDescent="0.15">
      <c r="A127" s="1" t="s">
        <v>6</v>
      </c>
      <c r="B127" s="1" t="s">
        <v>7</v>
      </c>
      <c r="C127" s="1" t="s">
        <v>0</v>
      </c>
      <c r="D127" s="1" t="s">
        <v>257</v>
      </c>
      <c r="E127" s="3" t="s">
        <v>258</v>
      </c>
    </row>
    <row r="128" spans="1:5" ht="13" x14ac:dyDescent="0.15">
      <c r="A128" s="1" t="s">
        <v>6</v>
      </c>
      <c r="B128" s="1" t="s">
        <v>7</v>
      </c>
      <c r="C128" s="1" t="s">
        <v>0</v>
      </c>
      <c r="D128" s="1" t="s">
        <v>259</v>
      </c>
      <c r="E128" s="3" t="s">
        <v>260</v>
      </c>
    </row>
    <row r="129" spans="1:5" ht="13" x14ac:dyDescent="0.15">
      <c r="A129" s="1" t="s">
        <v>6</v>
      </c>
      <c r="B129" s="1" t="s">
        <v>7</v>
      </c>
      <c r="C129" s="1" t="s">
        <v>0</v>
      </c>
      <c r="D129" s="1" t="s">
        <v>261</v>
      </c>
      <c r="E129" s="3" t="s">
        <v>262</v>
      </c>
    </row>
    <row r="130" spans="1:5" ht="13" x14ac:dyDescent="0.15">
      <c r="A130" s="1" t="s">
        <v>6</v>
      </c>
      <c r="B130" s="1" t="s">
        <v>7</v>
      </c>
      <c r="C130" s="1" t="s">
        <v>0</v>
      </c>
      <c r="D130" s="1" t="s">
        <v>263</v>
      </c>
      <c r="E130" s="3" t="s">
        <v>264</v>
      </c>
    </row>
    <row r="131" spans="1:5" ht="13" x14ac:dyDescent="0.15">
      <c r="A131" s="1" t="s">
        <v>6</v>
      </c>
      <c r="B131" s="1" t="s">
        <v>7</v>
      </c>
      <c r="C131" s="1" t="s">
        <v>0</v>
      </c>
      <c r="D131" s="1" t="s">
        <v>265</v>
      </c>
      <c r="E131" s="3" t="s">
        <v>266</v>
      </c>
    </row>
    <row r="132" spans="1:5" ht="13" x14ac:dyDescent="0.15">
      <c r="A132" s="1" t="s">
        <v>6</v>
      </c>
      <c r="B132" s="1" t="s">
        <v>7</v>
      </c>
      <c r="C132" s="1" t="s">
        <v>0</v>
      </c>
      <c r="D132" s="1" t="s">
        <v>267</v>
      </c>
      <c r="E132" s="3" t="s">
        <v>268</v>
      </c>
    </row>
    <row r="133" spans="1:5" ht="13" x14ac:dyDescent="0.15">
      <c r="A133" s="1" t="s">
        <v>6</v>
      </c>
      <c r="B133" s="1" t="s">
        <v>7</v>
      </c>
      <c r="C133" s="1" t="s">
        <v>0</v>
      </c>
      <c r="D133" s="1" t="s">
        <v>269</v>
      </c>
      <c r="E133" s="3" t="s">
        <v>270</v>
      </c>
    </row>
    <row r="134" spans="1:5" ht="13" x14ac:dyDescent="0.15">
      <c r="A134" s="1" t="s">
        <v>6</v>
      </c>
      <c r="B134" s="1" t="s">
        <v>7</v>
      </c>
      <c r="C134" s="1" t="s">
        <v>0</v>
      </c>
      <c r="D134" s="1" t="s">
        <v>271</v>
      </c>
      <c r="E134" s="3" t="s">
        <v>272</v>
      </c>
    </row>
    <row r="135" spans="1:5" ht="13" x14ac:dyDescent="0.15">
      <c r="A135" s="1" t="s">
        <v>6</v>
      </c>
      <c r="B135" s="1" t="s">
        <v>7</v>
      </c>
      <c r="C135" s="1" t="s">
        <v>0</v>
      </c>
      <c r="D135" s="1" t="s">
        <v>273</v>
      </c>
      <c r="E135" s="3" t="s">
        <v>274</v>
      </c>
    </row>
    <row r="136" spans="1:5" ht="13" x14ac:dyDescent="0.15">
      <c r="A136" s="1" t="s">
        <v>6</v>
      </c>
      <c r="B136" s="1" t="s">
        <v>7</v>
      </c>
      <c r="C136" s="1" t="s">
        <v>0</v>
      </c>
      <c r="D136" s="1" t="s">
        <v>275</v>
      </c>
      <c r="E136" s="3" t="s">
        <v>276</v>
      </c>
    </row>
    <row r="137" spans="1:5" ht="13" x14ac:dyDescent="0.15">
      <c r="A137" s="1" t="s">
        <v>6</v>
      </c>
      <c r="B137" s="1" t="s">
        <v>7</v>
      </c>
      <c r="C137" s="1" t="s">
        <v>0</v>
      </c>
      <c r="D137" s="1" t="s">
        <v>277</v>
      </c>
      <c r="E137" s="3" t="s">
        <v>278</v>
      </c>
    </row>
    <row r="138" spans="1:5" ht="13" x14ac:dyDescent="0.15">
      <c r="A138" s="1" t="s">
        <v>6</v>
      </c>
      <c r="B138" s="1" t="s">
        <v>7</v>
      </c>
      <c r="C138" s="1" t="s">
        <v>0</v>
      </c>
      <c r="D138" s="1" t="s">
        <v>279</v>
      </c>
      <c r="E138" s="3" t="s">
        <v>280</v>
      </c>
    </row>
    <row r="139" spans="1:5" ht="13" x14ac:dyDescent="0.15">
      <c r="A139" s="1" t="s">
        <v>6</v>
      </c>
      <c r="B139" s="1" t="s">
        <v>7</v>
      </c>
      <c r="C139" s="1" t="s">
        <v>2</v>
      </c>
      <c r="D139" s="1" t="s">
        <v>281</v>
      </c>
      <c r="E139" s="3" t="s">
        <v>282</v>
      </c>
    </row>
    <row r="140" spans="1:5" ht="13" x14ac:dyDescent="0.15">
      <c r="A140" s="1" t="s">
        <v>6</v>
      </c>
      <c r="B140" s="1" t="s">
        <v>7</v>
      </c>
      <c r="C140" s="1" t="s">
        <v>1</v>
      </c>
      <c r="D140" s="1" t="s">
        <v>283</v>
      </c>
      <c r="E140" s="3" t="s">
        <v>284</v>
      </c>
    </row>
    <row r="141" spans="1:5" ht="13" x14ac:dyDescent="0.15">
      <c r="A141" s="1" t="s">
        <v>6</v>
      </c>
      <c r="B141" s="1" t="s">
        <v>7</v>
      </c>
      <c r="C141" s="1" t="s">
        <v>0</v>
      </c>
      <c r="D141" s="1" t="s">
        <v>285</v>
      </c>
      <c r="E141" s="3" t="s">
        <v>286</v>
      </c>
    </row>
    <row r="142" spans="1:5" ht="13" x14ac:dyDescent="0.15">
      <c r="A142" s="1" t="s">
        <v>6</v>
      </c>
      <c r="B142" s="1" t="s">
        <v>7</v>
      </c>
      <c r="C142" s="1" t="s">
        <v>1</v>
      </c>
      <c r="D142" s="1" t="s">
        <v>287</v>
      </c>
      <c r="E142" s="3" t="s">
        <v>288</v>
      </c>
    </row>
    <row r="143" spans="1:5" ht="13" x14ac:dyDescent="0.15">
      <c r="A143" s="1" t="s">
        <v>6</v>
      </c>
      <c r="B143" s="1" t="s">
        <v>7</v>
      </c>
      <c r="C143" s="1" t="s">
        <v>2</v>
      </c>
      <c r="D143" s="1" t="s">
        <v>289</v>
      </c>
      <c r="E143" s="3" t="s">
        <v>290</v>
      </c>
    </row>
    <row r="144" spans="1:5" ht="13" x14ac:dyDescent="0.15">
      <c r="A144" s="1" t="s">
        <v>6</v>
      </c>
      <c r="B144" s="1" t="s">
        <v>7</v>
      </c>
      <c r="C144" s="1" t="s">
        <v>0</v>
      </c>
      <c r="D144" s="1" t="s">
        <v>291</v>
      </c>
      <c r="E144" s="3" t="s">
        <v>292</v>
      </c>
    </row>
    <row r="145" spans="1:5" ht="13" x14ac:dyDescent="0.15">
      <c r="A145" s="1" t="s">
        <v>6</v>
      </c>
      <c r="B145" s="1" t="s">
        <v>7</v>
      </c>
      <c r="C145" s="1" t="s">
        <v>1</v>
      </c>
      <c r="D145" s="1" t="s">
        <v>293</v>
      </c>
      <c r="E145" s="3" t="s">
        <v>294</v>
      </c>
    </row>
    <row r="146" spans="1:5" ht="13" x14ac:dyDescent="0.15">
      <c r="A146" s="1" t="s">
        <v>6</v>
      </c>
      <c r="B146" s="1" t="s">
        <v>7</v>
      </c>
      <c r="C146" s="1" t="s">
        <v>0</v>
      </c>
      <c r="D146" s="1" t="s">
        <v>295</v>
      </c>
      <c r="E146" s="3" t="s">
        <v>296</v>
      </c>
    </row>
    <row r="147" spans="1:5" ht="13" x14ac:dyDescent="0.15">
      <c r="A147" s="1" t="s">
        <v>6</v>
      </c>
      <c r="B147" s="1" t="s">
        <v>7</v>
      </c>
      <c r="C147" s="1" t="s">
        <v>0</v>
      </c>
      <c r="D147" s="1" t="s">
        <v>297</v>
      </c>
      <c r="E147" s="3" t="s">
        <v>298</v>
      </c>
    </row>
    <row r="148" spans="1:5" ht="13" x14ac:dyDescent="0.15">
      <c r="A148" s="1" t="s">
        <v>6</v>
      </c>
      <c r="B148" s="1" t="s">
        <v>7</v>
      </c>
      <c r="C148" s="1" t="s">
        <v>0</v>
      </c>
      <c r="D148" s="1" t="s">
        <v>299</v>
      </c>
      <c r="E148" s="3" t="s">
        <v>300</v>
      </c>
    </row>
    <row r="149" spans="1:5" ht="13" x14ac:dyDescent="0.15">
      <c r="A149" s="1" t="s">
        <v>6</v>
      </c>
      <c r="B149" s="1" t="s">
        <v>7</v>
      </c>
      <c r="C149" s="1" t="s">
        <v>0</v>
      </c>
      <c r="D149" s="1" t="s">
        <v>301</v>
      </c>
      <c r="E149" s="3" t="s">
        <v>302</v>
      </c>
    </row>
    <row r="150" spans="1:5" ht="13" x14ac:dyDescent="0.15">
      <c r="A150" s="1" t="s">
        <v>6</v>
      </c>
      <c r="B150" s="1" t="s">
        <v>7</v>
      </c>
      <c r="C150" s="1" t="s">
        <v>0</v>
      </c>
      <c r="D150" s="1" t="s">
        <v>303</v>
      </c>
      <c r="E150" s="3" t="s">
        <v>304</v>
      </c>
    </row>
    <row r="151" spans="1:5" ht="13" x14ac:dyDescent="0.15">
      <c r="A151" s="1" t="s">
        <v>6</v>
      </c>
      <c r="B151" s="1" t="s">
        <v>7</v>
      </c>
      <c r="C151" s="1" t="s">
        <v>0</v>
      </c>
      <c r="D151" s="1" t="s">
        <v>305</v>
      </c>
      <c r="E151" s="3" t="s">
        <v>306</v>
      </c>
    </row>
    <row r="152" spans="1:5" ht="13" x14ac:dyDescent="0.15">
      <c r="A152" s="1" t="s">
        <v>6</v>
      </c>
      <c r="B152" s="1" t="s">
        <v>7</v>
      </c>
      <c r="C152" s="1" t="s">
        <v>0</v>
      </c>
      <c r="D152" s="1" t="s">
        <v>307</v>
      </c>
      <c r="E152" s="3" t="s">
        <v>308</v>
      </c>
    </row>
    <row r="153" spans="1:5" ht="13" x14ac:dyDescent="0.15">
      <c r="A153" s="1" t="s">
        <v>6</v>
      </c>
      <c r="B153" s="1" t="s">
        <v>7</v>
      </c>
      <c r="C153" s="1" t="s">
        <v>0</v>
      </c>
      <c r="D153" s="1" t="s">
        <v>309</v>
      </c>
      <c r="E153" s="3" t="s">
        <v>310</v>
      </c>
    </row>
    <row r="154" spans="1:5" ht="13" x14ac:dyDescent="0.15">
      <c r="A154" s="1" t="s">
        <v>6</v>
      </c>
      <c r="B154" s="1" t="s">
        <v>7</v>
      </c>
      <c r="C154" s="1" t="s">
        <v>0</v>
      </c>
      <c r="D154" s="1" t="s">
        <v>311</v>
      </c>
      <c r="E154" s="3" t="s">
        <v>312</v>
      </c>
    </row>
    <row r="155" spans="1:5" ht="13" x14ac:dyDescent="0.15">
      <c r="A155" s="1" t="s">
        <v>6</v>
      </c>
      <c r="B155" s="1" t="s">
        <v>7</v>
      </c>
      <c r="C155" s="1" t="s">
        <v>0</v>
      </c>
      <c r="D155" s="1" t="s">
        <v>313</v>
      </c>
      <c r="E155" s="3" t="s">
        <v>314</v>
      </c>
    </row>
    <row r="156" spans="1:5" ht="13" x14ac:dyDescent="0.15">
      <c r="A156" s="1" t="s">
        <v>6</v>
      </c>
      <c r="B156" s="1" t="s">
        <v>7</v>
      </c>
      <c r="C156" s="1" t="s">
        <v>0</v>
      </c>
      <c r="D156" s="1" t="s">
        <v>315</v>
      </c>
      <c r="E156" s="3" t="s">
        <v>316</v>
      </c>
    </row>
    <row r="157" spans="1:5" ht="13" x14ac:dyDescent="0.15">
      <c r="A157" s="1" t="s">
        <v>6</v>
      </c>
      <c r="B157" s="1" t="s">
        <v>7</v>
      </c>
      <c r="C157" s="1" t="s">
        <v>2</v>
      </c>
      <c r="D157" s="1" t="s">
        <v>317</v>
      </c>
      <c r="E157" s="3" t="s">
        <v>318</v>
      </c>
    </row>
    <row r="158" spans="1:5" ht="13" x14ac:dyDescent="0.15">
      <c r="A158" s="1" t="s">
        <v>6</v>
      </c>
      <c r="B158" s="1" t="s">
        <v>7</v>
      </c>
      <c r="C158" s="1" t="s">
        <v>0</v>
      </c>
      <c r="D158" s="1" t="s">
        <v>319</v>
      </c>
      <c r="E158" s="3" t="s">
        <v>320</v>
      </c>
    </row>
    <row r="159" spans="1:5" ht="13" x14ac:dyDescent="0.15">
      <c r="A159" s="1" t="s">
        <v>6</v>
      </c>
      <c r="B159" s="1" t="s">
        <v>7</v>
      </c>
      <c r="C159" s="1" t="s">
        <v>0</v>
      </c>
      <c r="D159" s="1" t="s">
        <v>321</v>
      </c>
      <c r="E159" s="3" t="s">
        <v>322</v>
      </c>
    </row>
    <row r="160" spans="1:5" ht="13" x14ac:dyDescent="0.15">
      <c r="A160" s="1" t="s">
        <v>6</v>
      </c>
      <c r="B160" s="1" t="s">
        <v>7</v>
      </c>
      <c r="C160" s="1" t="s">
        <v>0</v>
      </c>
      <c r="D160" s="1" t="s">
        <v>323</v>
      </c>
      <c r="E160" s="3" t="s">
        <v>324</v>
      </c>
    </row>
    <row r="161" spans="1:5" ht="13" x14ac:dyDescent="0.15">
      <c r="A161" s="1" t="s">
        <v>6</v>
      </c>
      <c r="B161" s="1" t="s">
        <v>7</v>
      </c>
      <c r="C161" s="1" t="s">
        <v>0</v>
      </c>
      <c r="D161" s="1" t="s">
        <v>325</v>
      </c>
      <c r="E161" s="3" t="s">
        <v>326</v>
      </c>
    </row>
    <row r="162" spans="1:5" ht="13" x14ac:dyDescent="0.15">
      <c r="A162" s="1" t="s">
        <v>6</v>
      </c>
      <c r="B162" s="1" t="s">
        <v>7</v>
      </c>
      <c r="C162" s="1" t="s">
        <v>0</v>
      </c>
      <c r="D162" s="1" t="s">
        <v>327</v>
      </c>
      <c r="E162" s="3" t="s">
        <v>328</v>
      </c>
    </row>
    <row r="163" spans="1:5" ht="13" x14ac:dyDescent="0.15">
      <c r="A163" s="1" t="s">
        <v>6</v>
      </c>
      <c r="B163" s="1" t="s">
        <v>7</v>
      </c>
      <c r="C163" s="1" t="s">
        <v>0</v>
      </c>
      <c r="D163" s="1" t="s">
        <v>329</v>
      </c>
      <c r="E163" s="3" t="s">
        <v>330</v>
      </c>
    </row>
    <row r="164" spans="1:5" ht="13" x14ac:dyDescent="0.15">
      <c r="A164" s="1" t="s">
        <v>6</v>
      </c>
      <c r="B164" s="1" t="s">
        <v>7</v>
      </c>
      <c r="C164" s="1" t="s">
        <v>0</v>
      </c>
      <c r="D164" s="1" t="s">
        <v>331</v>
      </c>
      <c r="E164" s="3" t="s">
        <v>332</v>
      </c>
    </row>
    <row r="165" spans="1:5" ht="13" x14ac:dyDescent="0.15">
      <c r="A165" s="1" t="s">
        <v>6</v>
      </c>
      <c r="B165" s="1" t="s">
        <v>7</v>
      </c>
      <c r="C165" s="1" t="s">
        <v>0</v>
      </c>
      <c r="D165" s="1" t="s">
        <v>333</v>
      </c>
      <c r="E165" s="3" t="s">
        <v>334</v>
      </c>
    </row>
    <row r="166" spans="1:5" ht="13" x14ac:dyDescent="0.15">
      <c r="A166" s="1" t="s">
        <v>6</v>
      </c>
      <c r="B166" s="1" t="s">
        <v>7</v>
      </c>
      <c r="C166" s="1" t="s">
        <v>0</v>
      </c>
      <c r="D166" s="1" t="s">
        <v>335</v>
      </c>
      <c r="E166" s="3" t="s">
        <v>336</v>
      </c>
    </row>
    <row r="167" spans="1:5" ht="13" x14ac:dyDescent="0.15">
      <c r="A167" s="1" t="s">
        <v>6</v>
      </c>
      <c r="B167" s="1" t="s">
        <v>7</v>
      </c>
      <c r="C167" s="1" t="s">
        <v>0</v>
      </c>
      <c r="D167" s="1" t="s">
        <v>337</v>
      </c>
      <c r="E167" s="3" t="s">
        <v>338</v>
      </c>
    </row>
    <row r="168" spans="1:5" ht="13" x14ac:dyDescent="0.15">
      <c r="A168" s="1" t="s">
        <v>6</v>
      </c>
      <c r="B168" s="1" t="s">
        <v>7</v>
      </c>
      <c r="C168" s="1" t="s">
        <v>0</v>
      </c>
      <c r="D168" s="1" t="s">
        <v>339</v>
      </c>
      <c r="E168" s="3" t="s">
        <v>340</v>
      </c>
    </row>
    <row r="169" spans="1:5" ht="13" x14ac:dyDescent="0.15">
      <c r="A169" s="1" t="s">
        <v>6</v>
      </c>
      <c r="B169" s="1" t="s">
        <v>7</v>
      </c>
      <c r="C169" s="1" t="s">
        <v>0</v>
      </c>
      <c r="D169" s="1" t="s">
        <v>341</v>
      </c>
      <c r="E169" s="3" t="s">
        <v>342</v>
      </c>
    </row>
    <row r="170" spans="1:5" ht="13" x14ac:dyDescent="0.15">
      <c r="A170" s="1" t="s">
        <v>6</v>
      </c>
      <c r="B170" s="1" t="s">
        <v>7</v>
      </c>
      <c r="C170" s="1" t="s">
        <v>0</v>
      </c>
      <c r="D170" s="1" t="s">
        <v>343</v>
      </c>
      <c r="E170" s="3" t="s">
        <v>344</v>
      </c>
    </row>
    <row r="171" spans="1:5" ht="13" x14ac:dyDescent="0.15">
      <c r="A171" s="1" t="s">
        <v>6</v>
      </c>
      <c r="B171" s="1" t="s">
        <v>7</v>
      </c>
      <c r="C171" s="1" t="s">
        <v>0</v>
      </c>
      <c r="D171" s="1" t="s">
        <v>345</v>
      </c>
      <c r="E171" s="3" t="s">
        <v>346</v>
      </c>
    </row>
    <row r="172" spans="1:5" ht="13" x14ac:dyDescent="0.15">
      <c r="A172" s="1" t="s">
        <v>6</v>
      </c>
      <c r="B172" s="1" t="s">
        <v>7</v>
      </c>
      <c r="C172" s="1" t="s">
        <v>0</v>
      </c>
      <c r="D172" s="1" t="s">
        <v>347</v>
      </c>
      <c r="E172" s="3" t="s">
        <v>348</v>
      </c>
    </row>
    <row r="173" spans="1:5" ht="13" x14ac:dyDescent="0.15">
      <c r="A173" s="1" t="s">
        <v>6</v>
      </c>
      <c r="B173" s="1" t="s">
        <v>7</v>
      </c>
      <c r="C173" s="1" t="s">
        <v>0</v>
      </c>
      <c r="D173" s="1" t="s">
        <v>349</v>
      </c>
      <c r="E173" s="3" t="s">
        <v>350</v>
      </c>
    </row>
    <row r="174" spans="1:5" ht="13" x14ac:dyDescent="0.15">
      <c r="A174" s="1" t="s">
        <v>6</v>
      </c>
      <c r="B174" s="1" t="s">
        <v>7</v>
      </c>
      <c r="C174" s="1" t="s">
        <v>2</v>
      </c>
      <c r="D174" s="1" t="s">
        <v>351</v>
      </c>
      <c r="E174" s="3" t="s">
        <v>352</v>
      </c>
    </row>
    <row r="175" spans="1:5" ht="13" x14ac:dyDescent="0.15">
      <c r="A175" s="1" t="s">
        <v>6</v>
      </c>
      <c r="B175" s="1" t="s">
        <v>7</v>
      </c>
      <c r="C175" s="1" t="s">
        <v>0</v>
      </c>
      <c r="D175" s="1" t="s">
        <v>353</v>
      </c>
      <c r="E175" s="3" t="s">
        <v>354</v>
      </c>
    </row>
    <row r="176" spans="1:5" ht="13" x14ac:dyDescent="0.15">
      <c r="A176" s="1" t="s">
        <v>6</v>
      </c>
      <c r="B176" s="1" t="s">
        <v>7</v>
      </c>
      <c r="C176" s="1" t="s">
        <v>0</v>
      </c>
      <c r="D176" s="1" t="s">
        <v>355</v>
      </c>
      <c r="E176" s="3" t="s">
        <v>356</v>
      </c>
    </row>
    <row r="177" spans="1:5" ht="13" x14ac:dyDescent="0.15">
      <c r="A177" s="1" t="s">
        <v>6</v>
      </c>
      <c r="B177" s="1" t="s">
        <v>7</v>
      </c>
      <c r="C177" s="1" t="s">
        <v>0</v>
      </c>
      <c r="D177" s="1" t="s">
        <v>357</v>
      </c>
      <c r="E177" s="3" t="s">
        <v>358</v>
      </c>
    </row>
    <row r="178" spans="1:5" ht="13" x14ac:dyDescent="0.15">
      <c r="A178" s="1" t="s">
        <v>6</v>
      </c>
      <c r="B178" s="1" t="s">
        <v>7</v>
      </c>
      <c r="C178" s="1" t="s">
        <v>0</v>
      </c>
      <c r="D178" s="1" t="s">
        <v>359</v>
      </c>
      <c r="E178" s="3" t="s">
        <v>360</v>
      </c>
    </row>
    <row r="179" spans="1:5" ht="13" x14ac:dyDescent="0.15">
      <c r="A179" s="1" t="s">
        <v>6</v>
      </c>
      <c r="B179" s="1" t="s">
        <v>7</v>
      </c>
      <c r="C179" s="1" t="s">
        <v>2</v>
      </c>
      <c r="D179" s="1" t="s">
        <v>361</v>
      </c>
      <c r="E179" s="3" t="s">
        <v>362</v>
      </c>
    </row>
    <row r="180" spans="1:5" ht="13" x14ac:dyDescent="0.15">
      <c r="A180" s="1" t="s">
        <v>6</v>
      </c>
      <c r="B180" s="1" t="s">
        <v>7</v>
      </c>
      <c r="C180" s="1" t="s">
        <v>1</v>
      </c>
      <c r="D180" s="1" t="s">
        <v>363</v>
      </c>
      <c r="E180" s="3" t="s">
        <v>364</v>
      </c>
    </row>
    <row r="181" spans="1:5" ht="13" x14ac:dyDescent="0.15">
      <c r="A181" s="1" t="s">
        <v>6</v>
      </c>
      <c r="B181" s="1" t="s">
        <v>7</v>
      </c>
      <c r="C181" s="1" t="s">
        <v>0</v>
      </c>
      <c r="D181" s="1" t="s">
        <v>365</v>
      </c>
      <c r="E181" s="3" t="s">
        <v>366</v>
      </c>
    </row>
    <row r="182" spans="1:5" ht="13" x14ac:dyDescent="0.15">
      <c r="A182" s="1" t="s">
        <v>6</v>
      </c>
      <c r="B182" s="1" t="s">
        <v>7</v>
      </c>
      <c r="C182" s="1" t="s">
        <v>0</v>
      </c>
      <c r="D182" s="1" t="s">
        <v>367</v>
      </c>
      <c r="E182" s="3" t="s">
        <v>368</v>
      </c>
    </row>
    <row r="183" spans="1:5" ht="13" x14ac:dyDescent="0.15">
      <c r="A183" s="1" t="s">
        <v>6</v>
      </c>
      <c r="B183" s="1" t="s">
        <v>7</v>
      </c>
      <c r="C183" s="1" t="s">
        <v>0</v>
      </c>
      <c r="D183" s="1" t="s">
        <v>369</v>
      </c>
      <c r="E183" s="3" t="s">
        <v>370</v>
      </c>
    </row>
    <row r="184" spans="1:5" ht="13" x14ac:dyDescent="0.15">
      <c r="A184" s="1" t="s">
        <v>6</v>
      </c>
      <c r="B184" s="1" t="s">
        <v>7</v>
      </c>
      <c r="C184" s="1" t="s">
        <v>0</v>
      </c>
      <c r="D184" s="1" t="s">
        <v>371</v>
      </c>
      <c r="E184" s="3" t="s">
        <v>372</v>
      </c>
    </row>
    <row r="185" spans="1:5" ht="13" x14ac:dyDescent="0.15">
      <c r="A185" s="1" t="s">
        <v>6</v>
      </c>
      <c r="B185" s="1" t="s">
        <v>7</v>
      </c>
      <c r="C185" s="1" t="s">
        <v>0</v>
      </c>
      <c r="D185" s="1" t="s">
        <v>373</v>
      </c>
      <c r="E185" s="3" t="s">
        <v>374</v>
      </c>
    </row>
    <row r="186" spans="1:5" ht="13" x14ac:dyDescent="0.15">
      <c r="A186" s="1" t="s">
        <v>6</v>
      </c>
      <c r="B186" s="1" t="s">
        <v>7</v>
      </c>
      <c r="C186" s="1" t="s">
        <v>0</v>
      </c>
      <c r="D186" s="1" t="s">
        <v>375</v>
      </c>
      <c r="E186" s="3" t="s">
        <v>376</v>
      </c>
    </row>
    <row r="187" spans="1:5" ht="13" x14ac:dyDescent="0.15">
      <c r="A187" s="1" t="s">
        <v>6</v>
      </c>
      <c r="B187" s="1" t="s">
        <v>7</v>
      </c>
      <c r="C187" s="1" t="s">
        <v>2</v>
      </c>
      <c r="D187" s="1" t="s">
        <v>377</v>
      </c>
      <c r="E187" s="3" t="s">
        <v>378</v>
      </c>
    </row>
    <row r="188" spans="1:5" ht="13" x14ac:dyDescent="0.15">
      <c r="A188" s="1" t="s">
        <v>6</v>
      </c>
      <c r="B188" s="1" t="s">
        <v>7</v>
      </c>
      <c r="C188" s="1" t="s">
        <v>0</v>
      </c>
      <c r="D188" s="1" t="s">
        <v>379</v>
      </c>
      <c r="E188" s="3" t="s">
        <v>380</v>
      </c>
    </row>
    <row r="189" spans="1:5" ht="13" x14ac:dyDescent="0.15">
      <c r="A189" s="1" t="s">
        <v>6</v>
      </c>
      <c r="B189" s="1" t="s">
        <v>7</v>
      </c>
      <c r="C189" s="1" t="s">
        <v>0</v>
      </c>
      <c r="D189" s="1" t="s">
        <v>381</v>
      </c>
      <c r="E189" s="3" t="s">
        <v>382</v>
      </c>
    </row>
    <row r="190" spans="1:5" ht="13" x14ac:dyDescent="0.15">
      <c r="A190" s="1" t="s">
        <v>6</v>
      </c>
      <c r="B190" s="1" t="s">
        <v>7</v>
      </c>
      <c r="C190" s="1" t="s">
        <v>1</v>
      </c>
      <c r="D190" s="1" t="s">
        <v>383</v>
      </c>
      <c r="E190" s="3" t="s">
        <v>384</v>
      </c>
    </row>
    <row r="191" spans="1:5" ht="13" x14ac:dyDescent="0.15">
      <c r="A191" s="1" t="s">
        <v>6</v>
      </c>
      <c r="B191" s="1" t="s">
        <v>7</v>
      </c>
      <c r="C191" s="1" t="s">
        <v>0</v>
      </c>
      <c r="D191" s="1" t="s">
        <v>385</v>
      </c>
      <c r="E191" s="3" t="s">
        <v>386</v>
      </c>
    </row>
    <row r="192" spans="1:5" ht="13" x14ac:dyDescent="0.15">
      <c r="A192" s="1" t="s">
        <v>6</v>
      </c>
      <c r="B192" s="1" t="s">
        <v>7</v>
      </c>
      <c r="C192" s="1" t="s">
        <v>2</v>
      </c>
      <c r="D192" s="1" t="s">
        <v>387</v>
      </c>
      <c r="E192" s="3" t="s">
        <v>388</v>
      </c>
    </row>
    <row r="193" spans="1:5" ht="13" x14ac:dyDescent="0.15">
      <c r="A193" s="1" t="s">
        <v>6</v>
      </c>
      <c r="B193" s="1" t="s">
        <v>7</v>
      </c>
      <c r="C193" s="1" t="s">
        <v>0</v>
      </c>
      <c r="D193" s="1" t="s">
        <v>389</v>
      </c>
      <c r="E193" s="3" t="s">
        <v>390</v>
      </c>
    </row>
    <row r="194" spans="1:5" ht="13" x14ac:dyDescent="0.15">
      <c r="A194" s="1" t="s">
        <v>6</v>
      </c>
      <c r="B194" s="1" t="s">
        <v>7</v>
      </c>
      <c r="C194" s="1" t="s">
        <v>0</v>
      </c>
      <c r="D194" s="1" t="s">
        <v>391</v>
      </c>
      <c r="E194" s="3" t="s">
        <v>392</v>
      </c>
    </row>
    <row r="195" spans="1:5" ht="13" x14ac:dyDescent="0.15">
      <c r="A195" s="1" t="s">
        <v>6</v>
      </c>
      <c r="B195" s="1" t="s">
        <v>7</v>
      </c>
      <c r="C195" s="1" t="s">
        <v>0</v>
      </c>
      <c r="D195" s="1" t="s">
        <v>393</v>
      </c>
      <c r="E195" s="3" t="s">
        <v>394</v>
      </c>
    </row>
    <row r="196" spans="1:5" ht="13" x14ac:dyDescent="0.15">
      <c r="A196" s="1" t="s">
        <v>6</v>
      </c>
      <c r="B196" s="1" t="s">
        <v>7</v>
      </c>
      <c r="C196" s="1" t="s">
        <v>2</v>
      </c>
      <c r="D196" s="1" t="s">
        <v>395</v>
      </c>
      <c r="E196" s="3" t="s">
        <v>396</v>
      </c>
    </row>
    <row r="197" spans="1:5" ht="13" x14ac:dyDescent="0.15">
      <c r="A197" s="1" t="s">
        <v>6</v>
      </c>
      <c r="B197" s="1" t="s">
        <v>7</v>
      </c>
      <c r="C197" s="1" t="s">
        <v>0</v>
      </c>
      <c r="D197" s="1" t="s">
        <v>397</v>
      </c>
      <c r="E197" s="3" t="s">
        <v>398</v>
      </c>
    </row>
    <row r="198" spans="1:5" ht="13" x14ac:dyDescent="0.15">
      <c r="A198" s="1" t="s">
        <v>6</v>
      </c>
      <c r="B198" s="1" t="s">
        <v>7</v>
      </c>
      <c r="C198" s="1" t="s">
        <v>0</v>
      </c>
      <c r="D198" s="1" t="s">
        <v>399</v>
      </c>
      <c r="E198" s="3" t="s">
        <v>400</v>
      </c>
    </row>
    <row r="199" spans="1:5" ht="13" x14ac:dyDescent="0.15">
      <c r="A199" s="1" t="s">
        <v>6</v>
      </c>
      <c r="B199" s="1" t="s">
        <v>7</v>
      </c>
      <c r="C199" s="1" t="s">
        <v>0</v>
      </c>
      <c r="D199" s="1" t="s">
        <v>401</v>
      </c>
      <c r="E199" s="3" t="s">
        <v>402</v>
      </c>
    </row>
    <row r="200" spans="1:5" ht="13" x14ac:dyDescent="0.15">
      <c r="A200" s="1" t="s">
        <v>6</v>
      </c>
      <c r="B200" s="1" t="s">
        <v>7</v>
      </c>
      <c r="C200" s="1" t="s">
        <v>0</v>
      </c>
      <c r="D200" s="1" t="s">
        <v>403</v>
      </c>
      <c r="E200" s="3" t="s">
        <v>404</v>
      </c>
    </row>
    <row r="201" spans="1:5" ht="13" x14ac:dyDescent="0.15">
      <c r="A201" s="1" t="s">
        <v>6</v>
      </c>
      <c r="B201" s="1" t="s">
        <v>7</v>
      </c>
      <c r="C201" s="1" t="s">
        <v>0</v>
      </c>
      <c r="D201" s="1" t="s">
        <v>405</v>
      </c>
      <c r="E201" s="3" t="s">
        <v>406</v>
      </c>
    </row>
    <row r="202" spans="1:5" ht="13" x14ac:dyDescent="0.15">
      <c r="A202" s="1" t="s">
        <v>6</v>
      </c>
      <c r="B202" s="1" t="s">
        <v>7</v>
      </c>
      <c r="C202" s="1" t="s">
        <v>0</v>
      </c>
      <c r="D202" s="1" t="s">
        <v>407</v>
      </c>
      <c r="E202" s="3" t="s">
        <v>408</v>
      </c>
    </row>
    <row r="203" spans="1:5" ht="13" x14ac:dyDescent="0.15">
      <c r="A203" s="1" t="s">
        <v>6</v>
      </c>
      <c r="B203" s="1" t="s">
        <v>7</v>
      </c>
      <c r="C203" s="1" t="s">
        <v>0</v>
      </c>
      <c r="D203" s="1" t="s">
        <v>409</v>
      </c>
      <c r="E203" s="3" t="s">
        <v>410</v>
      </c>
    </row>
    <row r="204" spans="1:5" ht="13" x14ac:dyDescent="0.15">
      <c r="A204" s="1" t="s">
        <v>6</v>
      </c>
      <c r="B204" s="1" t="s">
        <v>7</v>
      </c>
      <c r="C204" s="1" t="s">
        <v>0</v>
      </c>
      <c r="D204" s="1" t="s">
        <v>411</v>
      </c>
      <c r="E204" s="3" t="s">
        <v>412</v>
      </c>
    </row>
    <row r="205" spans="1:5" ht="13" x14ac:dyDescent="0.15">
      <c r="A205" s="1" t="s">
        <v>6</v>
      </c>
      <c r="B205" s="1" t="s">
        <v>7</v>
      </c>
      <c r="C205" s="1" t="s">
        <v>0</v>
      </c>
      <c r="D205" s="1" t="s">
        <v>413</v>
      </c>
      <c r="E205" s="3" t="s">
        <v>414</v>
      </c>
    </row>
    <row r="206" spans="1:5" ht="13" x14ac:dyDescent="0.15">
      <c r="A206" s="1" t="s">
        <v>6</v>
      </c>
      <c r="B206" s="1" t="s">
        <v>7</v>
      </c>
      <c r="C206" s="1" t="s">
        <v>0</v>
      </c>
      <c r="D206" s="1" t="s">
        <v>415</v>
      </c>
      <c r="E206" s="3" t="s">
        <v>416</v>
      </c>
    </row>
    <row r="207" spans="1:5" ht="13" x14ac:dyDescent="0.15">
      <c r="A207" s="1" t="s">
        <v>6</v>
      </c>
      <c r="B207" s="1" t="s">
        <v>7</v>
      </c>
      <c r="C207" s="1" t="s">
        <v>0</v>
      </c>
      <c r="D207" s="1" t="s">
        <v>417</v>
      </c>
      <c r="E207" s="3" t="s">
        <v>418</v>
      </c>
    </row>
    <row r="208" spans="1:5" ht="13" x14ac:dyDescent="0.15">
      <c r="A208" s="1" t="s">
        <v>6</v>
      </c>
      <c r="B208" s="1" t="s">
        <v>7</v>
      </c>
      <c r="C208" s="1" t="s">
        <v>0</v>
      </c>
      <c r="D208" s="1" t="s">
        <v>419</v>
      </c>
      <c r="E208" s="3" t="s">
        <v>420</v>
      </c>
    </row>
    <row r="209" spans="1:5" ht="13" x14ac:dyDescent="0.15">
      <c r="A209" s="1" t="s">
        <v>6</v>
      </c>
      <c r="B209" s="1" t="s">
        <v>7</v>
      </c>
      <c r="C209" s="1" t="s">
        <v>0</v>
      </c>
      <c r="D209" s="1" t="s">
        <v>421</v>
      </c>
      <c r="E209" s="3" t="s">
        <v>422</v>
      </c>
    </row>
    <row r="210" spans="1:5" ht="13" x14ac:dyDescent="0.15">
      <c r="A210" s="1" t="s">
        <v>6</v>
      </c>
      <c r="B210" s="1" t="s">
        <v>7</v>
      </c>
      <c r="C210" s="1" t="s">
        <v>0</v>
      </c>
      <c r="D210" s="1" t="s">
        <v>423</v>
      </c>
      <c r="E210" s="3" t="s">
        <v>424</v>
      </c>
    </row>
    <row r="211" spans="1:5" ht="13" x14ac:dyDescent="0.15">
      <c r="A211" s="1" t="s">
        <v>6</v>
      </c>
      <c r="B211" s="1" t="s">
        <v>7</v>
      </c>
      <c r="C211" s="1" t="s">
        <v>0</v>
      </c>
      <c r="D211" s="1" t="s">
        <v>425</v>
      </c>
      <c r="E211" s="3" t="s">
        <v>426</v>
      </c>
    </row>
    <row r="212" spans="1:5" ht="13" x14ac:dyDescent="0.15">
      <c r="A212" s="1" t="s">
        <v>6</v>
      </c>
      <c r="B212" s="1" t="s">
        <v>7</v>
      </c>
      <c r="C212" s="1" t="s">
        <v>2</v>
      </c>
      <c r="D212" s="1" t="s">
        <v>427</v>
      </c>
      <c r="E212" s="3" t="s">
        <v>428</v>
      </c>
    </row>
    <row r="213" spans="1:5" ht="13" x14ac:dyDescent="0.15">
      <c r="A213" s="1" t="s">
        <v>6</v>
      </c>
      <c r="B213" s="1" t="s">
        <v>7</v>
      </c>
      <c r="C213" s="1" t="s">
        <v>0</v>
      </c>
      <c r="D213" s="1" t="s">
        <v>429</v>
      </c>
      <c r="E213" s="3" t="s">
        <v>430</v>
      </c>
    </row>
    <row r="214" spans="1:5" ht="13" x14ac:dyDescent="0.15">
      <c r="A214" s="1" t="s">
        <v>6</v>
      </c>
      <c r="B214" s="1" t="s">
        <v>7</v>
      </c>
      <c r="C214" s="1" t="s">
        <v>0</v>
      </c>
      <c r="D214" s="1" t="s">
        <v>431</v>
      </c>
      <c r="E214" s="3" t="s">
        <v>432</v>
      </c>
    </row>
    <row r="215" spans="1:5" ht="13" x14ac:dyDescent="0.15">
      <c r="A215" s="1" t="s">
        <v>6</v>
      </c>
      <c r="B215" s="1" t="s">
        <v>7</v>
      </c>
      <c r="C215" s="1" t="s">
        <v>0</v>
      </c>
      <c r="D215" s="1" t="s">
        <v>433</v>
      </c>
      <c r="E215" s="3" t="s">
        <v>434</v>
      </c>
    </row>
    <row r="216" spans="1:5" ht="13" x14ac:dyDescent="0.15">
      <c r="A216" s="1" t="s">
        <v>6</v>
      </c>
      <c r="B216" s="1" t="s">
        <v>7</v>
      </c>
      <c r="C216" s="1" t="s">
        <v>1</v>
      </c>
      <c r="D216" s="1" t="s">
        <v>435</v>
      </c>
      <c r="E216" s="3" t="s">
        <v>436</v>
      </c>
    </row>
    <row r="217" spans="1:5" ht="13" x14ac:dyDescent="0.15">
      <c r="A217" s="1" t="s">
        <v>6</v>
      </c>
      <c r="B217" s="1" t="s">
        <v>7</v>
      </c>
      <c r="C217" s="1" t="s">
        <v>1</v>
      </c>
      <c r="D217" s="1" t="s">
        <v>437</v>
      </c>
      <c r="E217" s="3" t="s">
        <v>438</v>
      </c>
    </row>
    <row r="218" spans="1:5" ht="13" x14ac:dyDescent="0.15">
      <c r="A218" s="1" t="s">
        <v>6</v>
      </c>
      <c r="B218" s="1" t="s">
        <v>7</v>
      </c>
      <c r="C218" s="1" t="s">
        <v>0</v>
      </c>
      <c r="D218" s="1" t="s">
        <v>439</v>
      </c>
      <c r="E218" s="3" t="s">
        <v>440</v>
      </c>
    </row>
    <row r="219" spans="1:5" ht="13" x14ac:dyDescent="0.15">
      <c r="A219" s="1" t="s">
        <v>6</v>
      </c>
      <c r="B219" s="1" t="s">
        <v>7</v>
      </c>
      <c r="C219" s="1" t="s">
        <v>2</v>
      </c>
      <c r="D219" s="1" t="s">
        <v>441</v>
      </c>
      <c r="E219" s="3" t="s">
        <v>442</v>
      </c>
    </row>
    <row r="220" spans="1:5" ht="13" x14ac:dyDescent="0.15">
      <c r="A220" s="1" t="s">
        <v>6</v>
      </c>
      <c r="B220" s="1" t="s">
        <v>7</v>
      </c>
      <c r="C220" s="1" t="s">
        <v>0</v>
      </c>
      <c r="D220" s="1" t="s">
        <v>443</v>
      </c>
      <c r="E220" s="3" t="s">
        <v>444</v>
      </c>
    </row>
    <row r="221" spans="1:5" ht="13" x14ac:dyDescent="0.15">
      <c r="A221" s="1" t="s">
        <v>6</v>
      </c>
      <c r="B221" s="1" t="s">
        <v>7</v>
      </c>
      <c r="C221" s="1" t="s">
        <v>0</v>
      </c>
      <c r="D221" s="1" t="s">
        <v>445</v>
      </c>
      <c r="E221" s="3" t="s">
        <v>446</v>
      </c>
    </row>
    <row r="222" spans="1:5" ht="13" x14ac:dyDescent="0.15">
      <c r="A222" s="1" t="s">
        <v>6</v>
      </c>
      <c r="B222" s="1" t="s">
        <v>7</v>
      </c>
      <c r="C222" s="1" t="s">
        <v>0</v>
      </c>
      <c r="D222" s="1" t="s">
        <v>447</v>
      </c>
      <c r="E222" s="3" t="s">
        <v>448</v>
      </c>
    </row>
    <row r="223" spans="1:5" ht="13" x14ac:dyDescent="0.15">
      <c r="A223" s="1" t="s">
        <v>6</v>
      </c>
      <c r="B223" s="1" t="s">
        <v>7</v>
      </c>
      <c r="C223" s="1" t="s">
        <v>0</v>
      </c>
      <c r="D223" s="1" t="s">
        <v>449</v>
      </c>
      <c r="E223" s="3" t="s">
        <v>450</v>
      </c>
    </row>
    <row r="224" spans="1:5" ht="13" x14ac:dyDescent="0.15">
      <c r="A224" s="1" t="s">
        <v>6</v>
      </c>
      <c r="B224" s="1" t="s">
        <v>7</v>
      </c>
      <c r="C224" s="1" t="s">
        <v>0</v>
      </c>
      <c r="D224" s="1" t="s">
        <v>451</v>
      </c>
      <c r="E224" s="3" t="s">
        <v>93</v>
      </c>
    </row>
    <row r="225" spans="1:5" ht="13" x14ac:dyDescent="0.15">
      <c r="A225" s="1" t="s">
        <v>6</v>
      </c>
      <c r="B225" s="1" t="s">
        <v>7</v>
      </c>
      <c r="C225" s="1" t="s">
        <v>0</v>
      </c>
      <c r="D225" s="1" t="s">
        <v>452</v>
      </c>
      <c r="E225" s="3" t="s">
        <v>453</v>
      </c>
    </row>
    <row r="226" spans="1:5" ht="13" x14ac:dyDescent="0.15">
      <c r="A226" s="1" t="s">
        <v>6</v>
      </c>
      <c r="B226" s="1" t="s">
        <v>7</v>
      </c>
      <c r="C226" s="1" t="s">
        <v>0</v>
      </c>
      <c r="D226" s="1" t="s">
        <v>454</v>
      </c>
      <c r="E226" s="3" t="s">
        <v>455</v>
      </c>
    </row>
    <row r="227" spans="1:5" ht="13" x14ac:dyDescent="0.15">
      <c r="A227" s="1" t="s">
        <v>6</v>
      </c>
      <c r="B227" s="1" t="s">
        <v>7</v>
      </c>
      <c r="C227" s="1" t="s">
        <v>0</v>
      </c>
      <c r="D227" s="1" t="s">
        <v>456</v>
      </c>
      <c r="E227" s="3" t="s">
        <v>457</v>
      </c>
    </row>
    <row r="228" spans="1:5" ht="13" x14ac:dyDescent="0.15">
      <c r="A228" s="1" t="s">
        <v>6</v>
      </c>
      <c r="B228" s="1" t="s">
        <v>7</v>
      </c>
      <c r="C228" s="1" t="s">
        <v>0</v>
      </c>
      <c r="D228" s="1" t="s">
        <v>458</v>
      </c>
      <c r="E228" s="3" t="s">
        <v>459</v>
      </c>
    </row>
    <row r="229" spans="1:5" ht="13" x14ac:dyDescent="0.15">
      <c r="A229" s="1" t="s">
        <v>6</v>
      </c>
      <c r="B229" s="1" t="s">
        <v>7</v>
      </c>
      <c r="C229" s="1" t="s">
        <v>0</v>
      </c>
      <c r="D229" s="1" t="s">
        <v>460</v>
      </c>
      <c r="E229" s="3" t="s">
        <v>461</v>
      </c>
    </row>
    <row r="230" spans="1:5" ht="13" x14ac:dyDescent="0.15">
      <c r="A230" s="1" t="s">
        <v>6</v>
      </c>
      <c r="B230" s="1" t="s">
        <v>7</v>
      </c>
      <c r="C230" s="1" t="s">
        <v>0</v>
      </c>
      <c r="D230" s="1" t="s">
        <v>462</v>
      </c>
      <c r="E230" s="3" t="s">
        <v>463</v>
      </c>
    </row>
    <row r="231" spans="1:5" ht="13" x14ac:dyDescent="0.15">
      <c r="A231" s="1" t="s">
        <v>6</v>
      </c>
      <c r="B231" s="1" t="s">
        <v>7</v>
      </c>
      <c r="C231" s="1" t="s">
        <v>1</v>
      </c>
      <c r="D231" s="1" t="s">
        <v>464</v>
      </c>
      <c r="E231" s="3" t="s">
        <v>465</v>
      </c>
    </row>
    <row r="232" spans="1:5" ht="13" x14ac:dyDescent="0.15">
      <c r="A232" s="1" t="s">
        <v>6</v>
      </c>
      <c r="B232" s="1" t="s">
        <v>7</v>
      </c>
      <c r="C232" s="1" t="s">
        <v>0</v>
      </c>
      <c r="D232" s="1" t="s">
        <v>466</v>
      </c>
      <c r="E232" s="3" t="s">
        <v>467</v>
      </c>
    </row>
    <row r="233" spans="1:5" ht="13" x14ac:dyDescent="0.15">
      <c r="A233" s="1" t="s">
        <v>6</v>
      </c>
      <c r="B233" s="1" t="s">
        <v>7</v>
      </c>
      <c r="C233" s="1" t="s">
        <v>0</v>
      </c>
      <c r="D233" s="1" t="s">
        <v>468</v>
      </c>
      <c r="E233" s="3" t="s">
        <v>469</v>
      </c>
    </row>
    <row r="234" spans="1:5" ht="13" x14ac:dyDescent="0.15">
      <c r="A234" s="1" t="s">
        <v>6</v>
      </c>
      <c r="B234" s="1" t="s">
        <v>7</v>
      </c>
      <c r="C234" s="1" t="s">
        <v>2</v>
      </c>
      <c r="D234" s="1" t="s">
        <v>470</v>
      </c>
      <c r="E234" s="3" t="s">
        <v>471</v>
      </c>
    </row>
    <row r="235" spans="1:5" ht="13" x14ac:dyDescent="0.15">
      <c r="A235" s="1" t="s">
        <v>6</v>
      </c>
      <c r="B235" s="1" t="s">
        <v>7</v>
      </c>
      <c r="C235" s="1" t="s">
        <v>0</v>
      </c>
      <c r="D235" s="1" t="s">
        <v>472</v>
      </c>
      <c r="E235" s="3" t="s">
        <v>473</v>
      </c>
    </row>
    <row r="236" spans="1:5" ht="13" x14ac:dyDescent="0.15">
      <c r="A236" s="1" t="s">
        <v>6</v>
      </c>
      <c r="B236" s="1" t="s">
        <v>7</v>
      </c>
      <c r="C236" s="1" t="s">
        <v>2</v>
      </c>
      <c r="D236" s="1" t="s">
        <v>474</v>
      </c>
      <c r="E236" s="3" t="s">
        <v>475</v>
      </c>
    </row>
    <row r="237" spans="1:5" ht="13" x14ac:dyDescent="0.15">
      <c r="A237" s="1" t="s">
        <v>6</v>
      </c>
      <c r="B237" s="1" t="s">
        <v>7</v>
      </c>
      <c r="C237" s="1" t="s">
        <v>0</v>
      </c>
      <c r="D237" s="1" t="s">
        <v>476</v>
      </c>
      <c r="E237" s="3" t="s">
        <v>477</v>
      </c>
    </row>
    <row r="238" spans="1:5" ht="13" x14ac:dyDescent="0.15">
      <c r="A238" s="1" t="s">
        <v>6</v>
      </c>
      <c r="B238" s="1" t="s">
        <v>7</v>
      </c>
      <c r="C238" s="1" t="s">
        <v>0</v>
      </c>
      <c r="D238" s="1" t="s">
        <v>478</v>
      </c>
      <c r="E238" s="3" t="s">
        <v>479</v>
      </c>
    </row>
    <row r="239" spans="1:5" ht="13" x14ac:dyDescent="0.15">
      <c r="A239" s="1" t="s">
        <v>6</v>
      </c>
      <c r="B239" s="1" t="s">
        <v>7</v>
      </c>
      <c r="C239" s="1" t="s">
        <v>2</v>
      </c>
      <c r="D239" s="1" t="s">
        <v>480</v>
      </c>
      <c r="E239" s="3" t="s">
        <v>481</v>
      </c>
    </row>
    <row r="240" spans="1:5" ht="13" x14ac:dyDescent="0.15">
      <c r="A240" s="1" t="s">
        <v>6</v>
      </c>
      <c r="B240" s="1" t="s">
        <v>7</v>
      </c>
      <c r="C240" s="1" t="s">
        <v>0</v>
      </c>
      <c r="D240" s="1" t="s">
        <v>482</v>
      </c>
      <c r="E240" s="3" t="s">
        <v>483</v>
      </c>
    </row>
    <row r="241" spans="1:5" ht="13" x14ac:dyDescent="0.15">
      <c r="A241" s="1" t="s">
        <v>6</v>
      </c>
      <c r="B241" s="1" t="s">
        <v>7</v>
      </c>
      <c r="C241" s="1" t="s">
        <v>2</v>
      </c>
      <c r="D241" s="1" t="s">
        <v>484</v>
      </c>
      <c r="E241" s="3" t="s">
        <v>485</v>
      </c>
    </row>
    <row r="242" spans="1:5" ht="13" x14ac:dyDescent="0.15">
      <c r="A242" s="1" t="s">
        <v>6</v>
      </c>
      <c r="B242" s="1" t="s">
        <v>7</v>
      </c>
      <c r="C242" s="1" t="s">
        <v>0</v>
      </c>
      <c r="D242" s="1" t="s">
        <v>486</v>
      </c>
      <c r="E242" s="3" t="s">
        <v>487</v>
      </c>
    </row>
    <row r="243" spans="1:5" ht="13" x14ac:dyDescent="0.15">
      <c r="A243" s="1" t="s">
        <v>6</v>
      </c>
      <c r="B243" s="1" t="s">
        <v>7</v>
      </c>
      <c r="C243" s="1" t="s">
        <v>0</v>
      </c>
      <c r="D243" s="1" t="s">
        <v>488</v>
      </c>
      <c r="E243" s="3" t="s">
        <v>489</v>
      </c>
    </row>
    <row r="244" spans="1:5" ht="13" x14ac:dyDescent="0.15">
      <c r="A244" s="1" t="s">
        <v>6</v>
      </c>
      <c r="B244" s="1" t="s">
        <v>7</v>
      </c>
      <c r="C244" s="1" t="s">
        <v>0</v>
      </c>
      <c r="D244" s="1" t="s">
        <v>490</v>
      </c>
      <c r="E244" s="3" t="s">
        <v>491</v>
      </c>
    </row>
    <row r="245" spans="1:5" ht="13" x14ac:dyDescent="0.15">
      <c r="A245" s="1" t="s">
        <v>6</v>
      </c>
      <c r="B245" s="1" t="s">
        <v>7</v>
      </c>
      <c r="C245" s="1" t="s">
        <v>0</v>
      </c>
      <c r="D245" s="1" t="s">
        <v>492</v>
      </c>
      <c r="E245" s="3" t="s">
        <v>493</v>
      </c>
    </row>
    <row r="246" spans="1:5" ht="13" x14ac:dyDescent="0.15">
      <c r="A246" s="1" t="s">
        <v>6</v>
      </c>
      <c r="B246" s="1" t="s">
        <v>7</v>
      </c>
      <c r="C246" s="1" t="s">
        <v>0</v>
      </c>
      <c r="D246" s="1" t="s">
        <v>494</v>
      </c>
      <c r="E246" s="3" t="s">
        <v>495</v>
      </c>
    </row>
    <row r="247" spans="1:5" ht="13" x14ac:dyDescent="0.15">
      <c r="A247" s="1" t="s">
        <v>6</v>
      </c>
      <c r="B247" s="1" t="s">
        <v>7</v>
      </c>
      <c r="C247" s="1" t="s">
        <v>0</v>
      </c>
      <c r="D247" s="1" t="s">
        <v>496</v>
      </c>
      <c r="E247" s="3" t="s">
        <v>497</v>
      </c>
    </row>
    <row r="248" spans="1:5" ht="13" x14ac:dyDescent="0.15">
      <c r="A248" s="1" t="s">
        <v>6</v>
      </c>
      <c r="B248" s="1" t="s">
        <v>7</v>
      </c>
      <c r="C248" s="1" t="s">
        <v>0</v>
      </c>
      <c r="D248" s="1" t="s">
        <v>498</v>
      </c>
      <c r="E248" s="3" t="s">
        <v>499</v>
      </c>
    </row>
    <row r="249" spans="1:5" ht="13" x14ac:dyDescent="0.15">
      <c r="A249" s="1" t="s">
        <v>6</v>
      </c>
      <c r="B249" s="1" t="s">
        <v>7</v>
      </c>
      <c r="C249" s="1" t="s">
        <v>0</v>
      </c>
      <c r="D249" s="1" t="s">
        <v>500</v>
      </c>
      <c r="E249" s="3" t="s">
        <v>501</v>
      </c>
    </row>
    <row r="250" spans="1:5" ht="13" x14ac:dyDescent="0.15">
      <c r="A250" s="1" t="s">
        <v>6</v>
      </c>
      <c r="B250" s="1" t="s">
        <v>7</v>
      </c>
      <c r="C250" s="1" t="s">
        <v>0</v>
      </c>
      <c r="D250" s="1" t="s">
        <v>502</v>
      </c>
      <c r="E250" s="3" t="s">
        <v>503</v>
      </c>
    </row>
    <row r="251" spans="1:5" ht="13" x14ac:dyDescent="0.15">
      <c r="A251" s="1" t="s">
        <v>6</v>
      </c>
      <c r="B251" s="1" t="s">
        <v>7</v>
      </c>
      <c r="C251" s="1" t="s">
        <v>1</v>
      </c>
      <c r="D251" s="1" t="s">
        <v>504</v>
      </c>
      <c r="E251" s="3" t="s">
        <v>505</v>
      </c>
    </row>
    <row r="252" spans="1:5" ht="13" x14ac:dyDescent="0.15">
      <c r="A252" s="1" t="s">
        <v>6</v>
      </c>
      <c r="B252" s="1" t="s">
        <v>7</v>
      </c>
      <c r="C252" s="1" t="s">
        <v>0</v>
      </c>
      <c r="D252" s="1" t="s">
        <v>506</v>
      </c>
      <c r="E252" s="3" t="s">
        <v>507</v>
      </c>
    </row>
    <row r="253" spans="1:5" ht="13" x14ac:dyDescent="0.15">
      <c r="A253" s="1" t="s">
        <v>6</v>
      </c>
      <c r="B253" s="1" t="s">
        <v>7</v>
      </c>
      <c r="C253" s="1" t="s">
        <v>2</v>
      </c>
      <c r="D253" s="1" t="s">
        <v>508</v>
      </c>
      <c r="E253" s="3" t="s">
        <v>509</v>
      </c>
    </row>
    <row r="254" spans="1:5" ht="13" x14ac:dyDescent="0.15">
      <c r="A254" s="1" t="s">
        <v>6</v>
      </c>
      <c r="B254" s="1" t="s">
        <v>7</v>
      </c>
      <c r="C254" s="1" t="s">
        <v>0</v>
      </c>
      <c r="D254" s="1" t="s">
        <v>510</v>
      </c>
      <c r="E254" s="3" t="s">
        <v>511</v>
      </c>
    </row>
    <row r="255" spans="1:5" ht="13" x14ac:dyDescent="0.15">
      <c r="A255" s="1" t="s">
        <v>6</v>
      </c>
      <c r="B255" s="1" t="s">
        <v>7</v>
      </c>
      <c r="C255" s="1" t="s">
        <v>2</v>
      </c>
      <c r="D255" s="1" t="s">
        <v>512</v>
      </c>
      <c r="E255" s="3" t="s">
        <v>513</v>
      </c>
    </row>
    <row r="256" spans="1:5" ht="13" x14ac:dyDescent="0.15">
      <c r="A256" s="1" t="s">
        <v>6</v>
      </c>
      <c r="B256" s="1" t="s">
        <v>7</v>
      </c>
      <c r="C256" s="1" t="s">
        <v>2</v>
      </c>
      <c r="D256" s="1" t="s">
        <v>514</v>
      </c>
      <c r="E256" s="3" t="s">
        <v>515</v>
      </c>
    </row>
    <row r="257" spans="1:5" ht="13" x14ac:dyDescent="0.15">
      <c r="A257" s="1" t="s">
        <v>6</v>
      </c>
      <c r="B257" s="1" t="s">
        <v>7</v>
      </c>
      <c r="C257" s="1" t="s">
        <v>0</v>
      </c>
      <c r="D257" s="1" t="s">
        <v>516</v>
      </c>
      <c r="E257" s="3" t="s">
        <v>517</v>
      </c>
    </row>
    <row r="258" spans="1:5" ht="13" x14ac:dyDescent="0.15">
      <c r="A258" s="1" t="s">
        <v>6</v>
      </c>
      <c r="B258" s="1" t="s">
        <v>7</v>
      </c>
      <c r="C258" s="1" t="s">
        <v>0</v>
      </c>
      <c r="D258" s="1" t="s">
        <v>518</v>
      </c>
      <c r="E258" s="3" t="s">
        <v>519</v>
      </c>
    </row>
    <row r="259" spans="1:5" ht="13" x14ac:dyDescent="0.15">
      <c r="A259" s="1" t="s">
        <v>6</v>
      </c>
      <c r="B259" s="1" t="s">
        <v>7</v>
      </c>
      <c r="C259" s="1" t="s">
        <v>1</v>
      </c>
      <c r="D259" s="1" t="s">
        <v>520</v>
      </c>
      <c r="E259" s="3" t="s">
        <v>521</v>
      </c>
    </row>
    <row r="260" spans="1:5" ht="13" x14ac:dyDescent="0.15">
      <c r="A260" s="1" t="s">
        <v>6</v>
      </c>
      <c r="B260" s="1" t="s">
        <v>7</v>
      </c>
      <c r="C260" s="1" t="s">
        <v>0</v>
      </c>
      <c r="D260" s="1" t="s">
        <v>522</v>
      </c>
      <c r="E260" s="3" t="s">
        <v>523</v>
      </c>
    </row>
    <row r="261" spans="1:5" ht="13" x14ac:dyDescent="0.15">
      <c r="A261" s="1" t="s">
        <v>6</v>
      </c>
      <c r="B261" s="1" t="s">
        <v>7</v>
      </c>
      <c r="C261" s="1" t="s">
        <v>0</v>
      </c>
      <c r="D261" s="1" t="s">
        <v>524</v>
      </c>
      <c r="E261" s="3" t="s">
        <v>525</v>
      </c>
    </row>
    <row r="262" spans="1:5" ht="13" x14ac:dyDescent="0.15">
      <c r="A262" s="1" t="s">
        <v>6</v>
      </c>
      <c r="B262" s="1" t="s">
        <v>7</v>
      </c>
      <c r="C262" s="1" t="s">
        <v>0</v>
      </c>
      <c r="D262" s="1" t="s">
        <v>526</v>
      </c>
      <c r="E262" s="3" t="s">
        <v>527</v>
      </c>
    </row>
    <row r="263" spans="1:5" ht="13" x14ac:dyDescent="0.15">
      <c r="A263" s="1" t="s">
        <v>6</v>
      </c>
      <c r="B263" s="1" t="s">
        <v>7</v>
      </c>
      <c r="C263" s="1" t="s">
        <v>0</v>
      </c>
      <c r="D263" s="1" t="s">
        <v>528</v>
      </c>
      <c r="E263" s="3" t="s">
        <v>529</v>
      </c>
    </row>
    <row r="264" spans="1:5" ht="13" x14ac:dyDescent="0.15">
      <c r="A264" s="1" t="s">
        <v>6</v>
      </c>
      <c r="B264" s="1" t="s">
        <v>7</v>
      </c>
      <c r="C264" s="1" t="s">
        <v>0</v>
      </c>
      <c r="D264" s="1" t="s">
        <v>530</v>
      </c>
      <c r="E264" s="3" t="s">
        <v>531</v>
      </c>
    </row>
    <row r="265" spans="1:5" ht="13" x14ac:dyDescent="0.15">
      <c r="A265" s="1" t="s">
        <v>6</v>
      </c>
      <c r="B265" s="1" t="s">
        <v>7</v>
      </c>
      <c r="C265" s="1" t="s">
        <v>3</v>
      </c>
      <c r="D265" s="1" t="s">
        <v>532</v>
      </c>
      <c r="E265" s="3" t="s">
        <v>533</v>
      </c>
    </row>
    <row r="266" spans="1:5" ht="13" x14ac:dyDescent="0.15">
      <c r="A266" s="1" t="s">
        <v>6</v>
      </c>
      <c r="B266" s="1" t="s">
        <v>7</v>
      </c>
      <c r="C266" s="1" t="s">
        <v>3</v>
      </c>
      <c r="D266" s="1" t="s">
        <v>534</v>
      </c>
      <c r="E266" s="3" t="s">
        <v>535</v>
      </c>
    </row>
    <row r="267" spans="1:5" ht="13" x14ac:dyDescent="0.15">
      <c r="A267" s="1" t="s">
        <v>6</v>
      </c>
      <c r="B267" s="1" t="s">
        <v>7</v>
      </c>
      <c r="C267" s="1" t="s">
        <v>3</v>
      </c>
      <c r="D267" s="1" t="s">
        <v>536</v>
      </c>
      <c r="E267" s="3" t="s">
        <v>537</v>
      </c>
    </row>
    <row r="268" spans="1:5" ht="13" x14ac:dyDescent="0.15">
      <c r="A268" s="1" t="s">
        <v>6</v>
      </c>
      <c r="B268" s="1" t="s">
        <v>7</v>
      </c>
      <c r="C268" s="1" t="s">
        <v>3</v>
      </c>
      <c r="D268" s="1" t="s">
        <v>538</v>
      </c>
      <c r="E268" s="3" t="s">
        <v>539</v>
      </c>
    </row>
    <row r="269" spans="1:5" ht="13" x14ac:dyDescent="0.15">
      <c r="A269" s="1" t="s">
        <v>6</v>
      </c>
      <c r="B269" s="1" t="s">
        <v>7</v>
      </c>
      <c r="C269" s="1" t="s">
        <v>3</v>
      </c>
      <c r="D269" s="1" t="s">
        <v>540</v>
      </c>
      <c r="E269" s="3" t="s">
        <v>541</v>
      </c>
    </row>
    <row r="270" spans="1:5" ht="13" x14ac:dyDescent="0.15">
      <c r="A270" s="1" t="s">
        <v>6</v>
      </c>
      <c r="B270" s="1" t="s">
        <v>7</v>
      </c>
      <c r="C270" s="1" t="s">
        <v>3</v>
      </c>
      <c r="D270" s="1" t="s">
        <v>542</v>
      </c>
      <c r="E270" s="3" t="s">
        <v>543</v>
      </c>
    </row>
    <row r="271" spans="1:5" ht="13" x14ac:dyDescent="0.15">
      <c r="A271" s="1" t="s">
        <v>6</v>
      </c>
      <c r="B271" s="1" t="s">
        <v>7</v>
      </c>
      <c r="C271" s="1" t="s">
        <v>3</v>
      </c>
      <c r="D271" s="1" t="s">
        <v>544</v>
      </c>
      <c r="E271" s="3" t="s">
        <v>545</v>
      </c>
    </row>
    <row r="272" spans="1:5" ht="13" x14ac:dyDescent="0.15">
      <c r="A272" s="1" t="s">
        <v>6</v>
      </c>
      <c r="B272" s="1" t="s">
        <v>7</v>
      </c>
      <c r="C272" s="1" t="s">
        <v>3</v>
      </c>
      <c r="D272" s="1" t="s">
        <v>546</v>
      </c>
      <c r="E272" s="3" t="s">
        <v>547</v>
      </c>
    </row>
    <row r="273" spans="1:5" ht="13" x14ac:dyDescent="0.15">
      <c r="A273" s="1" t="s">
        <v>6</v>
      </c>
      <c r="B273" s="1" t="s">
        <v>7</v>
      </c>
      <c r="C273" s="1" t="s">
        <v>3</v>
      </c>
      <c r="D273" s="1" t="s">
        <v>548</v>
      </c>
      <c r="E273" s="3" t="s">
        <v>549</v>
      </c>
    </row>
    <row r="274" spans="1:5" ht="13" x14ac:dyDescent="0.15">
      <c r="A274" s="1" t="s">
        <v>6</v>
      </c>
      <c r="B274" s="1" t="s">
        <v>7</v>
      </c>
      <c r="C274" s="1" t="s">
        <v>3</v>
      </c>
      <c r="D274" s="1" t="s">
        <v>550</v>
      </c>
      <c r="E274" s="3" t="s">
        <v>551</v>
      </c>
    </row>
    <row r="275" spans="1:5" ht="13" x14ac:dyDescent="0.15">
      <c r="A275" s="1" t="s">
        <v>6</v>
      </c>
      <c r="B275" s="1" t="s">
        <v>7</v>
      </c>
      <c r="C275" s="1" t="s">
        <v>3</v>
      </c>
      <c r="D275" s="1" t="s">
        <v>552</v>
      </c>
      <c r="E275" s="3" t="s">
        <v>553</v>
      </c>
    </row>
    <row r="276" spans="1:5" ht="13" x14ac:dyDescent="0.15">
      <c r="A276" s="1" t="s">
        <v>6</v>
      </c>
      <c r="B276" s="1" t="s">
        <v>7</v>
      </c>
      <c r="C276" s="1" t="s">
        <v>3</v>
      </c>
      <c r="D276" s="1" t="s">
        <v>554</v>
      </c>
      <c r="E276" s="3" t="s">
        <v>555</v>
      </c>
    </row>
    <row r="277" spans="1:5" ht="13" x14ac:dyDescent="0.15">
      <c r="A277" s="1" t="s">
        <v>6</v>
      </c>
      <c r="B277" s="1" t="s">
        <v>7</v>
      </c>
      <c r="C277" s="1" t="s">
        <v>3</v>
      </c>
      <c r="D277" s="1" t="s">
        <v>556</v>
      </c>
      <c r="E277" s="3" t="s">
        <v>557</v>
      </c>
    </row>
    <row r="278" spans="1:5" ht="13" x14ac:dyDescent="0.15">
      <c r="A278" s="1" t="s">
        <v>6</v>
      </c>
      <c r="B278" s="1" t="s">
        <v>7</v>
      </c>
      <c r="C278" s="1" t="s">
        <v>3</v>
      </c>
      <c r="D278" s="1" t="s">
        <v>558</v>
      </c>
      <c r="E278" s="3" t="s">
        <v>559</v>
      </c>
    </row>
    <row r="279" spans="1:5" ht="13" x14ac:dyDescent="0.15">
      <c r="A279" s="1" t="s">
        <v>6</v>
      </c>
      <c r="B279" s="1" t="s">
        <v>7</v>
      </c>
      <c r="C279" s="1" t="s">
        <v>3</v>
      </c>
      <c r="D279" s="1" t="s">
        <v>560</v>
      </c>
      <c r="E279" s="3" t="s">
        <v>561</v>
      </c>
    </row>
    <row r="280" spans="1:5" ht="13" x14ac:dyDescent="0.15">
      <c r="A280" s="1" t="s">
        <v>6</v>
      </c>
      <c r="B280" s="1" t="s">
        <v>7</v>
      </c>
      <c r="C280" s="1" t="s">
        <v>3</v>
      </c>
      <c r="D280" s="1" t="s">
        <v>562</v>
      </c>
      <c r="E280" s="3" t="s">
        <v>563</v>
      </c>
    </row>
    <row r="281" spans="1:5" ht="13" x14ac:dyDescent="0.15">
      <c r="A281" s="1" t="s">
        <v>6</v>
      </c>
      <c r="B281" s="1" t="s">
        <v>7</v>
      </c>
      <c r="C281" s="1" t="s">
        <v>3</v>
      </c>
      <c r="D281" s="1" t="s">
        <v>564</v>
      </c>
      <c r="E281" s="3" t="s">
        <v>565</v>
      </c>
    </row>
    <row r="282" spans="1:5" ht="13" x14ac:dyDescent="0.15">
      <c r="A282" s="1" t="s">
        <v>6</v>
      </c>
      <c r="B282" s="1" t="s">
        <v>7</v>
      </c>
      <c r="C282" s="1" t="s">
        <v>3</v>
      </c>
      <c r="D282" s="1" t="s">
        <v>566</v>
      </c>
      <c r="E282" s="3" t="s">
        <v>567</v>
      </c>
    </row>
    <row r="283" spans="1:5" ht="13" x14ac:dyDescent="0.15">
      <c r="A283" s="1" t="s">
        <v>6</v>
      </c>
      <c r="B283" s="1" t="s">
        <v>7</v>
      </c>
      <c r="C283" s="1" t="s">
        <v>3</v>
      </c>
      <c r="D283" s="1" t="s">
        <v>568</v>
      </c>
      <c r="E283" s="3" t="s">
        <v>569</v>
      </c>
    </row>
    <row r="284" spans="1:5" ht="13" x14ac:dyDescent="0.15">
      <c r="A284" s="1" t="s">
        <v>6</v>
      </c>
      <c r="B284" s="1" t="s">
        <v>7</v>
      </c>
      <c r="C284" s="1" t="s">
        <v>3</v>
      </c>
      <c r="D284" s="1" t="s">
        <v>570</v>
      </c>
      <c r="E284" s="3" t="s">
        <v>571</v>
      </c>
    </row>
    <row r="285" spans="1:5" ht="13" x14ac:dyDescent="0.15">
      <c r="A285" s="1" t="s">
        <v>6</v>
      </c>
      <c r="B285" s="1" t="s">
        <v>7</v>
      </c>
      <c r="C285" s="1" t="s">
        <v>3</v>
      </c>
      <c r="D285" s="1" t="s">
        <v>572</v>
      </c>
      <c r="E285" s="3" t="s">
        <v>573</v>
      </c>
    </row>
    <row r="286" spans="1:5" ht="13" x14ac:dyDescent="0.15">
      <c r="A286" s="1" t="s">
        <v>6</v>
      </c>
      <c r="B286" s="1" t="s">
        <v>7</v>
      </c>
      <c r="C286" s="1" t="s">
        <v>3</v>
      </c>
      <c r="D286" s="1" t="s">
        <v>574</v>
      </c>
      <c r="E286" s="3" t="s">
        <v>575</v>
      </c>
    </row>
    <row r="287" spans="1:5" ht="13" x14ac:dyDescent="0.15">
      <c r="A287" s="1" t="s">
        <v>6</v>
      </c>
      <c r="B287" s="1" t="s">
        <v>7</v>
      </c>
      <c r="C287" s="1" t="s">
        <v>3</v>
      </c>
      <c r="D287" s="1" t="s">
        <v>576</v>
      </c>
      <c r="E287" s="3" t="s">
        <v>577</v>
      </c>
    </row>
    <row r="288" spans="1:5" ht="13" x14ac:dyDescent="0.15">
      <c r="A288" s="1" t="s">
        <v>6</v>
      </c>
      <c r="B288" s="1" t="s">
        <v>7</v>
      </c>
      <c r="C288" s="1" t="s">
        <v>3</v>
      </c>
      <c r="D288" s="1" t="s">
        <v>578</v>
      </c>
      <c r="E288" s="3" t="s">
        <v>579</v>
      </c>
    </row>
    <row r="289" spans="1:5" ht="13" x14ac:dyDescent="0.15">
      <c r="A289" s="1" t="s">
        <v>6</v>
      </c>
      <c r="B289" s="1" t="s">
        <v>7</v>
      </c>
      <c r="C289" s="1" t="s">
        <v>3</v>
      </c>
      <c r="D289" s="1" t="s">
        <v>580</v>
      </c>
      <c r="E289" s="3" t="s">
        <v>581</v>
      </c>
    </row>
    <row r="290" spans="1:5" ht="13" x14ac:dyDescent="0.15">
      <c r="A290" s="1" t="s">
        <v>6</v>
      </c>
      <c r="B290" s="1" t="s">
        <v>7</v>
      </c>
      <c r="C290" s="1" t="s">
        <v>3</v>
      </c>
      <c r="D290" s="1" t="s">
        <v>582</v>
      </c>
      <c r="E290" s="3" t="s">
        <v>583</v>
      </c>
    </row>
    <row r="291" spans="1:5" ht="13" x14ac:dyDescent="0.15">
      <c r="A291" s="1" t="s">
        <v>6</v>
      </c>
      <c r="B291" s="1" t="s">
        <v>7</v>
      </c>
      <c r="C291" s="1" t="s">
        <v>3</v>
      </c>
      <c r="D291" s="1" t="s">
        <v>584</v>
      </c>
      <c r="E291" s="3" t="s">
        <v>585</v>
      </c>
    </row>
    <row r="292" spans="1:5" ht="13" x14ac:dyDescent="0.15">
      <c r="A292" s="1" t="s">
        <v>6</v>
      </c>
      <c r="B292" s="1" t="s">
        <v>7</v>
      </c>
      <c r="C292" s="1" t="s">
        <v>3</v>
      </c>
      <c r="D292" s="1" t="s">
        <v>586</v>
      </c>
      <c r="E292" s="3" t="s">
        <v>587</v>
      </c>
    </row>
    <row r="293" spans="1:5" ht="13" x14ac:dyDescent="0.15">
      <c r="A293" s="1" t="s">
        <v>6</v>
      </c>
      <c r="B293" s="1" t="s">
        <v>7</v>
      </c>
      <c r="C293" s="1" t="s">
        <v>3</v>
      </c>
      <c r="D293" s="1" t="s">
        <v>588</v>
      </c>
      <c r="E293" s="3" t="s">
        <v>589</v>
      </c>
    </row>
    <row r="294" spans="1:5" ht="13" x14ac:dyDescent="0.15">
      <c r="A294" s="1" t="s">
        <v>6</v>
      </c>
      <c r="B294" s="1" t="s">
        <v>7</v>
      </c>
      <c r="C294" s="1" t="s">
        <v>3</v>
      </c>
      <c r="D294" s="1" t="s">
        <v>590</v>
      </c>
      <c r="E294" s="3" t="s">
        <v>591</v>
      </c>
    </row>
    <row r="295" spans="1:5" ht="13" x14ac:dyDescent="0.15">
      <c r="A295" s="1" t="s">
        <v>6</v>
      </c>
      <c r="B295" s="1" t="s">
        <v>7</v>
      </c>
      <c r="C295" s="1" t="s">
        <v>3</v>
      </c>
      <c r="D295" s="1" t="s">
        <v>592</v>
      </c>
      <c r="E295" s="3" t="s">
        <v>593</v>
      </c>
    </row>
    <row r="296" spans="1:5" ht="13" x14ac:dyDescent="0.15">
      <c r="A296" s="1" t="s">
        <v>6</v>
      </c>
      <c r="B296" s="1" t="s">
        <v>7</v>
      </c>
      <c r="C296" s="1" t="s">
        <v>3</v>
      </c>
      <c r="D296" s="1" t="s">
        <v>594</v>
      </c>
      <c r="E296" s="3" t="s">
        <v>595</v>
      </c>
    </row>
    <row r="297" spans="1:5" ht="13" x14ac:dyDescent="0.15">
      <c r="A297" s="1" t="s">
        <v>6</v>
      </c>
      <c r="B297" s="1" t="s">
        <v>7</v>
      </c>
      <c r="C297" s="1" t="s">
        <v>3</v>
      </c>
      <c r="D297" s="1" t="s">
        <v>596</v>
      </c>
      <c r="E297" s="3" t="s">
        <v>597</v>
      </c>
    </row>
    <row r="298" spans="1:5" ht="13" x14ac:dyDescent="0.15">
      <c r="A298" s="1" t="s">
        <v>6</v>
      </c>
      <c r="B298" s="1" t="s">
        <v>7</v>
      </c>
      <c r="C298" s="1" t="s">
        <v>3</v>
      </c>
      <c r="D298" s="1" t="s">
        <v>598</v>
      </c>
      <c r="E298" s="3" t="s">
        <v>599</v>
      </c>
    </row>
    <row r="299" spans="1:5" ht="13" x14ac:dyDescent="0.15">
      <c r="A299" s="1" t="s">
        <v>6</v>
      </c>
      <c r="B299" s="1" t="s">
        <v>7</v>
      </c>
      <c r="C299" s="1" t="s">
        <v>3</v>
      </c>
      <c r="D299" s="1" t="s">
        <v>600</v>
      </c>
      <c r="E299" s="3" t="s">
        <v>601</v>
      </c>
    </row>
    <row r="300" spans="1:5" ht="13" x14ac:dyDescent="0.15">
      <c r="A300" s="1" t="s">
        <v>6</v>
      </c>
      <c r="B300" s="1" t="s">
        <v>7</v>
      </c>
      <c r="C300" s="1" t="s">
        <v>3</v>
      </c>
      <c r="D300" s="1" t="s">
        <v>602</v>
      </c>
      <c r="E300" s="3" t="s">
        <v>603</v>
      </c>
    </row>
    <row r="301" spans="1:5" ht="13" x14ac:dyDescent="0.15">
      <c r="A301" s="1" t="s">
        <v>6</v>
      </c>
      <c r="B301" s="1" t="s">
        <v>7</v>
      </c>
      <c r="C301" s="1" t="s">
        <v>3</v>
      </c>
      <c r="D301" s="1" t="s">
        <v>604</v>
      </c>
      <c r="E301" s="3" t="s">
        <v>605</v>
      </c>
    </row>
    <row r="302" spans="1:5" ht="13" x14ac:dyDescent="0.15">
      <c r="A302" s="1" t="s">
        <v>6</v>
      </c>
      <c r="B302" s="1" t="s">
        <v>7</v>
      </c>
      <c r="C302" s="1" t="s">
        <v>3</v>
      </c>
      <c r="D302" s="1" t="s">
        <v>606</v>
      </c>
      <c r="E302" s="3" t="s">
        <v>607</v>
      </c>
    </row>
    <row r="303" spans="1:5" ht="13" x14ac:dyDescent="0.15">
      <c r="A303" s="1" t="s">
        <v>6</v>
      </c>
      <c r="B303" s="1" t="s">
        <v>7</v>
      </c>
      <c r="C303" s="1" t="s">
        <v>3</v>
      </c>
      <c r="D303" s="1" t="s">
        <v>608</v>
      </c>
      <c r="E303" s="3" t="s">
        <v>609</v>
      </c>
    </row>
    <row r="304" spans="1:5" ht="13" x14ac:dyDescent="0.15">
      <c r="A304" s="1" t="s">
        <v>6</v>
      </c>
      <c r="B304" s="1" t="s">
        <v>7</v>
      </c>
      <c r="C304" s="1" t="s">
        <v>3</v>
      </c>
      <c r="D304" s="1" t="s">
        <v>610</v>
      </c>
      <c r="E304" s="3" t="s">
        <v>611</v>
      </c>
    </row>
    <row r="305" spans="1:5" ht="13" x14ac:dyDescent="0.15">
      <c r="A305" s="1" t="s">
        <v>6</v>
      </c>
      <c r="B305" s="1" t="s">
        <v>7</v>
      </c>
      <c r="C305" s="1" t="s">
        <v>3</v>
      </c>
      <c r="D305" s="1" t="s">
        <v>612</v>
      </c>
      <c r="E305" s="3" t="s">
        <v>613</v>
      </c>
    </row>
    <row r="306" spans="1:5" ht="13" x14ac:dyDescent="0.15">
      <c r="A306" s="1" t="s">
        <v>6</v>
      </c>
      <c r="B306" s="1" t="s">
        <v>7</v>
      </c>
      <c r="C306" s="1" t="s">
        <v>3</v>
      </c>
      <c r="D306" s="1" t="s">
        <v>614</v>
      </c>
      <c r="E306" s="3" t="s">
        <v>615</v>
      </c>
    </row>
    <row r="307" spans="1:5" ht="13" x14ac:dyDescent="0.15">
      <c r="A307" s="1" t="s">
        <v>6</v>
      </c>
      <c r="B307" s="1" t="s">
        <v>7</v>
      </c>
      <c r="C307" s="1" t="s">
        <v>3</v>
      </c>
      <c r="D307" s="1" t="s">
        <v>616</v>
      </c>
      <c r="E307" s="3" t="s">
        <v>617</v>
      </c>
    </row>
    <row r="308" spans="1:5" ht="13" x14ac:dyDescent="0.15">
      <c r="A308" s="1" t="s">
        <v>6</v>
      </c>
      <c r="B308" s="1" t="s">
        <v>7</v>
      </c>
      <c r="C308" s="1" t="s">
        <v>3</v>
      </c>
      <c r="D308" s="1" t="s">
        <v>618</v>
      </c>
      <c r="E308" s="3" t="s">
        <v>619</v>
      </c>
    </row>
    <row r="309" spans="1:5" ht="13" x14ac:dyDescent="0.15">
      <c r="A309" s="1" t="s">
        <v>6</v>
      </c>
      <c r="B309" s="1" t="s">
        <v>620</v>
      </c>
      <c r="C309" s="1" t="s">
        <v>1</v>
      </c>
      <c r="D309" s="1" t="s">
        <v>621</v>
      </c>
      <c r="E309" s="3" t="s">
        <v>622</v>
      </c>
    </row>
    <row r="310" spans="1:5" ht="13" x14ac:dyDescent="0.15">
      <c r="A310" s="1" t="s">
        <v>6</v>
      </c>
      <c r="B310" s="1" t="s">
        <v>620</v>
      </c>
      <c r="C310" s="1" t="s">
        <v>0</v>
      </c>
      <c r="D310" s="1" t="s">
        <v>623</v>
      </c>
      <c r="E310" s="3" t="s">
        <v>624</v>
      </c>
    </row>
    <row r="311" spans="1:5" ht="13" x14ac:dyDescent="0.15">
      <c r="A311" s="1" t="s">
        <v>6</v>
      </c>
      <c r="B311" s="1" t="s">
        <v>620</v>
      </c>
      <c r="C311" s="1" t="s">
        <v>0</v>
      </c>
      <c r="D311" s="1" t="s">
        <v>625</v>
      </c>
      <c r="E311" s="3" t="s">
        <v>626</v>
      </c>
    </row>
    <row r="312" spans="1:5" ht="13" x14ac:dyDescent="0.15">
      <c r="A312" s="1" t="s">
        <v>6</v>
      </c>
      <c r="B312" s="1" t="s">
        <v>620</v>
      </c>
      <c r="C312" s="1" t="s">
        <v>2</v>
      </c>
      <c r="D312" s="1" t="s">
        <v>627</v>
      </c>
      <c r="E312" s="3" t="s">
        <v>628</v>
      </c>
    </row>
    <row r="313" spans="1:5" ht="13" x14ac:dyDescent="0.15">
      <c r="A313" s="1" t="s">
        <v>6</v>
      </c>
      <c r="B313" s="1" t="s">
        <v>620</v>
      </c>
      <c r="C313" s="1" t="s">
        <v>0</v>
      </c>
      <c r="D313" s="1" t="s">
        <v>629</v>
      </c>
      <c r="E313" s="3" t="s">
        <v>630</v>
      </c>
    </row>
    <row r="314" spans="1:5" ht="13" x14ac:dyDescent="0.15">
      <c r="A314" s="1" t="s">
        <v>6</v>
      </c>
      <c r="B314" s="1" t="s">
        <v>620</v>
      </c>
      <c r="C314" s="1" t="s">
        <v>0</v>
      </c>
      <c r="D314" s="1" t="s">
        <v>631</v>
      </c>
      <c r="E314" s="3" t="s">
        <v>632</v>
      </c>
    </row>
    <row r="315" spans="1:5" ht="13" x14ac:dyDescent="0.15">
      <c r="A315" s="1" t="s">
        <v>6</v>
      </c>
      <c r="B315" s="1" t="s">
        <v>620</v>
      </c>
      <c r="C315" s="1" t="s">
        <v>0</v>
      </c>
      <c r="D315" s="1" t="s">
        <v>633</v>
      </c>
      <c r="E315" s="3" t="s">
        <v>634</v>
      </c>
    </row>
    <row r="316" spans="1:5" ht="13" x14ac:dyDescent="0.15">
      <c r="A316" s="1" t="s">
        <v>6</v>
      </c>
      <c r="B316" s="1" t="s">
        <v>620</v>
      </c>
      <c r="C316" s="1" t="s">
        <v>0</v>
      </c>
      <c r="D316" s="1" t="s">
        <v>635</v>
      </c>
      <c r="E316" s="3" t="s">
        <v>636</v>
      </c>
    </row>
    <row r="317" spans="1:5" ht="13" x14ac:dyDescent="0.15">
      <c r="A317" s="1" t="s">
        <v>6</v>
      </c>
      <c r="B317" s="1" t="s">
        <v>620</v>
      </c>
      <c r="C317" s="1" t="s">
        <v>0</v>
      </c>
      <c r="D317" s="1" t="s">
        <v>637</v>
      </c>
      <c r="E317" s="3" t="s">
        <v>638</v>
      </c>
    </row>
    <row r="318" spans="1:5" ht="13" x14ac:dyDescent="0.15">
      <c r="A318" s="1" t="s">
        <v>6</v>
      </c>
      <c r="B318" s="1" t="s">
        <v>620</v>
      </c>
      <c r="C318" s="1" t="s">
        <v>2</v>
      </c>
      <c r="D318" s="1" t="s">
        <v>639</v>
      </c>
      <c r="E318" s="3" t="s">
        <v>640</v>
      </c>
    </row>
    <row r="319" spans="1:5" ht="13" x14ac:dyDescent="0.15">
      <c r="A319" s="1" t="s">
        <v>6</v>
      </c>
      <c r="B319" s="1" t="s">
        <v>620</v>
      </c>
      <c r="C319" s="1" t="s">
        <v>0</v>
      </c>
      <c r="D319" s="1" t="s">
        <v>641</v>
      </c>
      <c r="E319" s="3" t="s">
        <v>642</v>
      </c>
    </row>
    <row r="320" spans="1:5" ht="13" x14ac:dyDescent="0.15">
      <c r="A320" s="1" t="s">
        <v>6</v>
      </c>
      <c r="B320" s="1" t="s">
        <v>620</v>
      </c>
      <c r="C320" s="1" t="s">
        <v>2</v>
      </c>
      <c r="D320" s="1" t="s">
        <v>643</v>
      </c>
      <c r="E320" s="3" t="s">
        <v>644</v>
      </c>
    </row>
    <row r="321" spans="1:5" ht="13" x14ac:dyDescent="0.15">
      <c r="A321" s="1" t="s">
        <v>6</v>
      </c>
      <c r="B321" s="1" t="s">
        <v>620</v>
      </c>
      <c r="C321" s="1" t="s">
        <v>0</v>
      </c>
      <c r="D321" s="1" t="s">
        <v>645</v>
      </c>
      <c r="E321" s="3" t="s">
        <v>646</v>
      </c>
    </row>
    <row r="322" spans="1:5" ht="13" x14ac:dyDescent="0.15">
      <c r="A322" s="1" t="s">
        <v>6</v>
      </c>
      <c r="B322" s="1" t="s">
        <v>620</v>
      </c>
      <c r="C322" s="1" t="s">
        <v>0</v>
      </c>
      <c r="D322" s="1" t="s">
        <v>647</v>
      </c>
      <c r="E322" s="3" t="s">
        <v>648</v>
      </c>
    </row>
    <row r="323" spans="1:5" ht="13" x14ac:dyDescent="0.15">
      <c r="A323" s="1" t="s">
        <v>6</v>
      </c>
      <c r="B323" s="1" t="s">
        <v>620</v>
      </c>
      <c r="C323" s="1" t="s">
        <v>0</v>
      </c>
      <c r="D323" s="1" t="s">
        <v>649</v>
      </c>
      <c r="E323" s="3" t="s">
        <v>650</v>
      </c>
    </row>
    <row r="324" spans="1:5" ht="13" x14ac:dyDescent="0.15">
      <c r="A324" s="1" t="s">
        <v>6</v>
      </c>
      <c r="B324" s="1" t="s">
        <v>620</v>
      </c>
      <c r="C324" s="1" t="s">
        <v>0</v>
      </c>
      <c r="D324" s="1" t="s">
        <v>651</v>
      </c>
      <c r="E324" s="3" t="s">
        <v>652</v>
      </c>
    </row>
    <row r="325" spans="1:5" ht="13" x14ac:dyDescent="0.15">
      <c r="A325" s="1" t="s">
        <v>6</v>
      </c>
      <c r="B325" s="1" t="s">
        <v>620</v>
      </c>
      <c r="C325" s="1" t="s">
        <v>2</v>
      </c>
      <c r="D325" s="1" t="s">
        <v>653</v>
      </c>
      <c r="E325" s="3" t="s">
        <v>654</v>
      </c>
    </row>
    <row r="326" spans="1:5" ht="13" x14ac:dyDescent="0.15">
      <c r="A326" s="1" t="s">
        <v>6</v>
      </c>
      <c r="B326" s="1" t="s">
        <v>620</v>
      </c>
      <c r="C326" s="1" t="s">
        <v>0</v>
      </c>
      <c r="D326" s="1" t="s">
        <v>655</v>
      </c>
      <c r="E326" s="3" t="s">
        <v>656</v>
      </c>
    </row>
    <row r="327" spans="1:5" ht="13" x14ac:dyDescent="0.15">
      <c r="A327" s="1" t="s">
        <v>6</v>
      </c>
      <c r="B327" s="1" t="s">
        <v>620</v>
      </c>
      <c r="C327" s="1" t="s">
        <v>0</v>
      </c>
      <c r="D327" s="1" t="s">
        <v>657</v>
      </c>
      <c r="E327" s="3" t="s">
        <v>658</v>
      </c>
    </row>
    <row r="328" spans="1:5" ht="13" x14ac:dyDescent="0.15">
      <c r="A328" s="1" t="s">
        <v>6</v>
      </c>
      <c r="B328" s="1" t="s">
        <v>620</v>
      </c>
      <c r="C328" s="1" t="s">
        <v>0</v>
      </c>
      <c r="D328" s="1" t="s">
        <v>659</v>
      </c>
      <c r="E328" s="3" t="s">
        <v>660</v>
      </c>
    </row>
    <row r="329" spans="1:5" ht="13" x14ac:dyDescent="0.15">
      <c r="A329" s="1" t="s">
        <v>6</v>
      </c>
      <c r="B329" s="1" t="s">
        <v>620</v>
      </c>
      <c r="C329" s="1" t="s">
        <v>0</v>
      </c>
      <c r="D329" s="1" t="s">
        <v>661</v>
      </c>
      <c r="E329" s="3" t="s">
        <v>662</v>
      </c>
    </row>
    <row r="330" spans="1:5" ht="13" x14ac:dyDescent="0.15">
      <c r="A330" s="1" t="s">
        <v>6</v>
      </c>
      <c r="B330" s="1" t="s">
        <v>620</v>
      </c>
      <c r="C330" s="1" t="s">
        <v>2</v>
      </c>
      <c r="D330" s="1" t="s">
        <v>663</v>
      </c>
      <c r="E330" s="3" t="s">
        <v>664</v>
      </c>
    </row>
    <row r="331" spans="1:5" ht="13" x14ac:dyDescent="0.15">
      <c r="A331" s="1" t="s">
        <v>6</v>
      </c>
      <c r="B331" s="1" t="s">
        <v>620</v>
      </c>
      <c r="C331" s="1" t="s">
        <v>0</v>
      </c>
      <c r="D331" s="1" t="s">
        <v>665</v>
      </c>
      <c r="E331" s="3" t="s">
        <v>666</v>
      </c>
    </row>
    <row r="332" spans="1:5" ht="13" x14ac:dyDescent="0.15">
      <c r="A332" s="1" t="s">
        <v>6</v>
      </c>
      <c r="B332" s="1" t="s">
        <v>620</v>
      </c>
      <c r="C332" s="1" t="s">
        <v>0</v>
      </c>
      <c r="D332" s="1" t="s">
        <v>667</v>
      </c>
      <c r="E332" s="3" t="s">
        <v>668</v>
      </c>
    </row>
    <row r="333" spans="1:5" ht="13" x14ac:dyDescent="0.15">
      <c r="A333" s="1" t="s">
        <v>6</v>
      </c>
      <c r="B333" s="1" t="s">
        <v>620</v>
      </c>
      <c r="C333" s="1" t="s">
        <v>0</v>
      </c>
      <c r="D333" s="1" t="s">
        <v>669</v>
      </c>
      <c r="E333" s="3" t="s">
        <v>670</v>
      </c>
    </row>
    <row r="334" spans="1:5" ht="13" x14ac:dyDescent="0.15">
      <c r="A334" s="1" t="s">
        <v>6</v>
      </c>
      <c r="B334" s="1" t="s">
        <v>620</v>
      </c>
      <c r="C334" s="1" t="s">
        <v>0</v>
      </c>
      <c r="D334" s="1" t="s">
        <v>671</v>
      </c>
      <c r="E334" s="3" t="s">
        <v>672</v>
      </c>
    </row>
    <row r="335" spans="1:5" ht="13" x14ac:dyDescent="0.15">
      <c r="A335" s="1" t="s">
        <v>6</v>
      </c>
      <c r="B335" s="1" t="s">
        <v>620</v>
      </c>
      <c r="C335" s="1" t="s">
        <v>0</v>
      </c>
      <c r="D335" s="1" t="s">
        <v>673</v>
      </c>
      <c r="E335" s="3" t="s">
        <v>674</v>
      </c>
    </row>
    <row r="336" spans="1:5" ht="13" x14ac:dyDescent="0.15">
      <c r="A336" s="1" t="s">
        <v>6</v>
      </c>
      <c r="B336" s="1" t="s">
        <v>620</v>
      </c>
      <c r="C336" s="1" t="s">
        <v>0</v>
      </c>
      <c r="D336" s="1" t="s">
        <v>675</v>
      </c>
      <c r="E336" s="3" t="s">
        <v>676</v>
      </c>
    </row>
    <row r="337" spans="1:5" ht="13" x14ac:dyDescent="0.15">
      <c r="A337" s="1" t="s">
        <v>6</v>
      </c>
      <c r="B337" s="1" t="s">
        <v>620</v>
      </c>
      <c r="C337" s="1" t="s">
        <v>0</v>
      </c>
      <c r="D337" s="1" t="s">
        <v>677</v>
      </c>
      <c r="E337" s="3" t="s">
        <v>678</v>
      </c>
    </row>
    <row r="338" spans="1:5" ht="13" x14ac:dyDescent="0.15">
      <c r="A338" s="1" t="s">
        <v>6</v>
      </c>
      <c r="B338" s="1" t="s">
        <v>620</v>
      </c>
      <c r="C338" s="1" t="s">
        <v>0</v>
      </c>
      <c r="D338" s="1" t="s">
        <v>679</v>
      </c>
      <c r="E338" s="3" t="s">
        <v>680</v>
      </c>
    </row>
    <row r="339" spans="1:5" ht="13" x14ac:dyDescent="0.15">
      <c r="A339" s="1" t="s">
        <v>6</v>
      </c>
      <c r="B339" s="1" t="s">
        <v>620</v>
      </c>
      <c r="C339" s="1" t="s">
        <v>0</v>
      </c>
      <c r="D339" s="4" t="s">
        <v>681</v>
      </c>
      <c r="E339" s="3" t="s">
        <v>681</v>
      </c>
    </row>
    <row r="340" spans="1:5" ht="13" x14ac:dyDescent="0.15">
      <c r="A340" s="1" t="s">
        <v>6</v>
      </c>
      <c r="B340" s="1" t="s">
        <v>620</v>
      </c>
      <c r="C340" s="1" t="s">
        <v>0</v>
      </c>
      <c r="D340" s="1" t="s">
        <v>682</v>
      </c>
      <c r="E340" s="3" t="s">
        <v>683</v>
      </c>
    </row>
    <row r="341" spans="1:5" ht="13" x14ac:dyDescent="0.15">
      <c r="A341" s="1" t="s">
        <v>6</v>
      </c>
      <c r="B341" s="1" t="s">
        <v>620</v>
      </c>
      <c r="C341" s="1" t="s">
        <v>0</v>
      </c>
      <c r="D341" s="1" t="s">
        <v>684</v>
      </c>
      <c r="E341" s="3" t="s">
        <v>685</v>
      </c>
    </row>
    <row r="342" spans="1:5" ht="13" x14ac:dyDescent="0.15">
      <c r="A342" s="1" t="s">
        <v>6</v>
      </c>
      <c r="B342" s="1" t="s">
        <v>620</v>
      </c>
      <c r="C342" s="1" t="s">
        <v>1</v>
      </c>
      <c r="D342" s="1" t="s">
        <v>686</v>
      </c>
      <c r="E342" s="3" t="s">
        <v>687</v>
      </c>
    </row>
    <row r="343" spans="1:5" ht="13" x14ac:dyDescent="0.15">
      <c r="A343" s="1" t="s">
        <v>6</v>
      </c>
      <c r="B343" s="1" t="s">
        <v>620</v>
      </c>
      <c r="C343" s="1" t="s">
        <v>2</v>
      </c>
      <c r="D343" s="1" t="s">
        <v>74</v>
      </c>
      <c r="E343" s="3" t="s">
        <v>688</v>
      </c>
    </row>
    <row r="344" spans="1:5" ht="13" x14ac:dyDescent="0.15">
      <c r="A344" s="1" t="s">
        <v>6</v>
      </c>
      <c r="B344" s="1" t="s">
        <v>620</v>
      </c>
      <c r="C344" s="1" t="s">
        <v>0</v>
      </c>
      <c r="D344" s="1" t="s">
        <v>689</v>
      </c>
      <c r="E344" s="3" t="s">
        <v>690</v>
      </c>
    </row>
    <row r="345" spans="1:5" ht="13" x14ac:dyDescent="0.15">
      <c r="A345" s="1" t="s">
        <v>6</v>
      </c>
      <c r="B345" s="1" t="s">
        <v>620</v>
      </c>
      <c r="C345" s="1" t="s">
        <v>0</v>
      </c>
      <c r="D345" s="1" t="s">
        <v>393</v>
      </c>
      <c r="E345" s="3" t="s">
        <v>691</v>
      </c>
    </row>
    <row r="346" spans="1:5" ht="13" x14ac:dyDescent="0.15">
      <c r="A346" s="1" t="s">
        <v>6</v>
      </c>
      <c r="B346" s="1" t="s">
        <v>620</v>
      </c>
      <c r="C346" s="1" t="s">
        <v>0</v>
      </c>
      <c r="D346" s="1" t="s">
        <v>692</v>
      </c>
      <c r="E346" s="3" t="s">
        <v>693</v>
      </c>
    </row>
    <row r="347" spans="1:5" ht="13" x14ac:dyDescent="0.15">
      <c r="A347" s="1" t="s">
        <v>6</v>
      </c>
      <c r="B347" s="1" t="s">
        <v>620</v>
      </c>
      <c r="C347" s="1" t="s">
        <v>1</v>
      </c>
      <c r="D347" s="1" t="s">
        <v>694</v>
      </c>
      <c r="E347" s="3" t="s">
        <v>695</v>
      </c>
    </row>
    <row r="348" spans="1:5" ht="13" x14ac:dyDescent="0.15">
      <c r="A348" s="1" t="s">
        <v>6</v>
      </c>
      <c r="B348" s="1" t="s">
        <v>620</v>
      </c>
      <c r="C348" s="1" t="s">
        <v>0</v>
      </c>
      <c r="D348" s="1" t="s">
        <v>696</v>
      </c>
      <c r="E348" s="3" t="s">
        <v>697</v>
      </c>
    </row>
    <row r="349" spans="1:5" ht="13" x14ac:dyDescent="0.15">
      <c r="A349" s="1" t="s">
        <v>6</v>
      </c>
      <c r="B349" s="1" t="s">
        <v>620</v>
      </c>
      <c r="C349" s="1" t="s">
        <v>0</v>
      </c>
      <c r="D349" s="1" t="s">
        <v>698</v>
      </c>
      <c r="E349" s="3" t="s">
        <v>699</v>
      </c>
    </row>
    <row r="350" spans="1:5" ht="13" x14ac:dyDescent="0.15">
      <c r="A350" s="1" t="s">
        <v>6</v>
      </c>
      <c r="B350" s="1" t="s">
        <v>620</v>
      </c>
      <c r="C350" s="1" t="s">
        <v>0</v>
      </c>
      <c r="D350" s="1" t="s">
        <v>700</v>
      </c>
      <c r="E350" s="3" t="s">
        <v>701</v>
      </c>
    </row>
    <row r="351" spans="1:5" ht="13" x14ac:dyDescent="0.15">
      <c r="A351" s="1" t="s">
        <v>6</v>
      </c>
      <c r="B351" s="1" t="s">
        <v>620</v>
      </c>
      <c r="C351" s="1" t="s">
        <v>0</v>
      </c>
      <c r="D351" s="1" t="s">
        <v>702</v>
      </c>
      <c r="E351" s="3" t="s">
        <v>703</v>
      </c>
    </row>
    <row r="352" spans="1:5" ht="13" x14ac:dyDescent="0.15">
      <c r="A352" s="1" t="s">
        <v>6</v>
      </c>
      <c r="B352" s="1" t="s">
        <v>620</v>
      </c>
      <c r="C352" s="1" t="s">
        <v>0</v>
      </c>
      <c r="D352" s="1" t="s">
        <v>704</v>
      </c>
      <c r="E352" s="3" t="s">
        <v>705</v>
      </c>
    </row>
    <row r="353" spans="1:5" ht="13" x14ac:dyDescent="0.15">
      <c r="A353" s="1" t="s">
        <v>6</v>
      </c>
      <c r="B353" s="1" t="s">
        <v>620</v>
      </c>
      <c r="C353" s="1" t="s">
        <v>0</v>
      </c>
      <c r="D353" s="1" t="s">
        <v>706</v>
      </c>
      <c r="E353" s="3" t="s">
        <v>707</v>
      </c>
    </row>
    <row r="354" spans="1:5" ht="13" x14ac:dyDescent="0.15">
      <c r="A354" s="1" t="s">
        <v>6</v>
      </c>
      <c r="B354" s="1" t="s">
        <v>620</v>
      </c>
      <c r="C354" s="1" t="s">
        <v>1</v>
      </c>
      <c r="D354" s="1" t="s">
        <v>708</v>
      </c>
      <c r="E354" s="3" t="s">
        <v>709</v>
      </c>
    </row>
    <row r="355" spans="1:5" ht="13" x14ac:dyDescent="0.15">
      <c r="A355" s="1" t="s">
        <v>6</v>
      </c>
      <c r="B355" s="1" t="s">
        <v>620</v>
      </c>
      <c r="C355" s="1" t="s">
        <v>0</v>
      </c>
      <c r="D355" s="1" t="s">
        <v>710</v>
      </c>
      <c r="E355" s="3" t="s">
        <v>711</v>
      </c>
    </row>
    <row r="356" spans="1:5" ht="13" x14ac:dyDescent="0.15">
      <c r="A356" s="1" t="s">
        <v>6</v>
      </c>
      <c r="B356" s="1" t="s">
        <v>620</v>
      </c>
      <c r="C356" s="1" t="s">
        <v>0</v>
      </c>
      <c r="D356" s="1" t="s">
        <v>712</v>
      </c>
      <c r="E356" s="3" t="s">
        <v>713</v>
      </c>
    </row>
    <row r="357" spans="1:5" ht="13" x14ac:dyDescent="0.15">
      <c r="A357" s="1" t="s">
        <v>6</v>
      </c>
      <c r="B357" s="1" t="s">
        <v>620</v>
      </c>
      <c r="C357" s="1" t="s">
        <v>0</v>
      </c>
      <c r="D357" s="1" t="s">
        <v>714</v>
      </c>
      <c r="E357" s="3" t="s">
        <v>715</v>
      </c>
    </row>
    <row r="358" spans="1:5" ht="13" x14ac:dyDescent="0.15">
      <c r="A358" s="1" t="s">
        <v>6</v>
      </c>
      <c r="B358" s="1" t="s">
        <v>620</v>
      </c>
      <c r="C358" s="1" t="s">
        <v>2</v>
      </c>
      <c r="D358" s="1" t="s">
        <v>716</v>
      </c>
      <c r="E358" s="3" t="s">
        <v>717</v>
      </c>
    </row>
    <row r="359" spans="1:5" ht="13" x14ac:dyDescent="0.15">
      <c r="A359" s="1" t="s">
        <v>6</v>
      </c>
      <c r="B359" s="1" t="s">
        <v>620</v>
      </c>
      <c r="C359" s="1" t="s">
        <v>0</v>
      </c>
      <c r="D359" s="1" t="s">
        <v>120</v>
      </c>
      <c r="E359" s="3" t="s">
        <v>121</v>
      </c>
    </row>
    <row r="360" spans="1:5" ht="13" x14ac:dyDescent="0.15">
      <c r="A360" s="1" t="s">
        <v>6</v>
      </c>
      <c r="B360" s="1" t="s">
        <v>620</v>
      </c>
      <c r="C360" s="1" t="s">
        <v>2</v>
      </c>
      <c r="D360" s="1" t="s">
        <v>718</v>
      </c>
      <c r="E360" s="3" t="s">
        <v>719</v>
      </c>
    </row>
    <row r="361" spans="1:5" ht="13" x14ac:dyDescent="0.15">
      <c r="A361" s="1" t="s">
        <v>6</v>
      </c>
      <c r="B361" s="1" t="s">
        <v>620</v>
      </c>
      <c r="C361" s="1" t="s">
        <v>0</v>
      </c>
      <c r="D361" s="1" t="s">
        <v>720</v>
      </c>
      <c r="E361" s="3" t="s">
        <v>721</v>
      </c>
    </row>
    <row r="362" spans="1:5" ht="13" x14ac:dyDescent="0.15">
      <c r="A362" s="1" t="s">
        <v>6</v>
      </c>
      <c r="B362" s="1" t="s">
        <v>620</v>
      </c>
      <c r="C362" s="1" t="s">
        <v>0</v>
      </c>
      <c r="D362" s="1" t="s">
        <v>722</v>
      </c>
      <c r="E362" s="3" t="s">
        <v>723</v>
      </c>
    </row>
    <row r="363" spans="1:5" ht="13" x14ac:dyDescent="0.15">
      <c r="A363" s="1" t="s">
        <v>6</v>
      </c>
      <c r="B363" s="1" t="s">
        <v>620</v>
      </c>
      <c r="C363" s="1" t="s">
        <v>0</v>
      </c>
      <c r="D363" s="1" t="s">
        <v>724</v>
      </c>
      <c r="E363" s="3" t="s">
        <v>725</v>
      </c>
    </row>
    <row r="364" spans="1:5" ht="13" x14ac:dyDescent="0.15">
      <c r="A364" s="1" t="s">
        <v>6</v>
      </c>
      <c r="B364" s="1" t="s">
        <v>620</v>
      </c>
      <c r="C364" s="1" t="s">
        <v>2</v>
      </c>
      <c r="D364" s="1" t="s">
        <v>726</v>
      </c>
      <c r="E364" s="3" t="s">
        <v>727</v>
      </c>
    </row>
    <row r="365" spans="1:5" ht="13" x14ac:dyDescent="0.15">
      <c r="A365" s="1" t="s">
        <v>6</v>
      </c>
      <c r="B365" s="1" t="s">
        <v>620</v>
      </c>
      <c r="C365" s="1" t="s">
        <v>0</v>
      </c>
      <c r="D365" s="1" t="s">
        <v>728</v>
      </c>
      <c r="E365" s="3" t="s">
        <v>729</v>
      </c>
    </row>
    <row r="366" spans="1:5" ht="13" x14ac:dyDescent="0.15">
      <c r="A366" s="1" t="s">
        <v>6</v>
      </c>
      <c r="B366" s="1" t="s">
        <v>620</v>
      </c>
      <c r="C366" s="1" t="s">
        <v>0</v>
      </c>
      <c r="D366" s="1" t="s">
        <v>730</v>
      </c>
      <c r="E366" s="3" t="s">
        <v>731</v>
      </c>
    </row>
    <row r="367" spans="1:5" ht="13" x14ac:dyDescent="0.15">
      <c r="A367" s="1" t="s">
        <v>6</v>
      </c>
      <c r="B367" s="1" t="s">
        <v>620</v>
      </c>
      <c r="C367" s="1" t="s">
        <v>1</v>
      </c>
      <c r="D367" s="1" t="s">
        <v>732</v>
      </c>
      <c r="E367" s="3" t="s">
        <v>733</v>
      </c>
    </row>
    <row r="368" spans="1:5" ht="13" x14ac:dyDescent="0.15">
      <c r="A368" s="1" t="s">
        <v>6</v>
      </c>
      <c r="B368" s="1" t="s">
        <v>620</v>
      </c>
      <c r="C368" s="1" t="s">
        <v>0</v>
      </c>
      <c r="D368" s="1" t="s">
        <v>734</v>
      </c>
      <c r="E368" s="3" t="s">
        <v>735</v>
      </c>
    </row>
    <row r="369" spans="1:5" ht="13" x14ac:dyDescent="0.15">
      <c r="A369" s="1" t="s">
        <v>6</v>
      </c>
      <c r="B369" s="1" t="s">
        <v>620</v>
      </c>
      <c r="C369" s="1" t="s">
        <v>0</v>
      </c>
      <c r="D369" s="1" t="s">
        <v>736</v>
      </c>
      <c r="E369" s="3" t="s">
        <v>737</v>
      </c>
    </row>
    <row r="370" spans="1:5" ht="13" x14ac:dyDescent="0.15">
      <c r="A370" s="1" t="s">
        <v>6</v>
      </c>
      <c r="B370" s="1" t="s">
        <v>620</v>
      </c>
      <c r="C370" s="1" t="s">
        <v>1</v>
      </c>
      <c r="D370" s="1" t="s">
        <v>738</v>
      </c>
      <c r="E370" s="3" t="s">
        <v>739</v>
      </c>
    </row>
    <row r="371" spans="1:5" ht="13" x14ac:dyDescent="0.15">
      <c r="A371" s="1" t="s">
        <v>6</v>
      </c>
      <c r="B371" s="1" t="s">
        <v>620</v>
      </c>
      <c r="C371" s="1" t="s">
        <v>0</v>
      </c>
      <c r="D371" s="1" t="s">
        <v>740</v>
      </c>
      <c r="E371" s="3" t="s">
        <v>741</v>
      </c>
    </row>
    <row r="372" spans="1:5" ht="13" x14ac:dyDescent="0.15">
      <c r="A372" s="1" t="s">
        <v>6</v>
      </c>
      <c r="B372" s="1" t="s">
        <v>620</v>
      </c>
      <c r="C372" s="1" t="s">
        <v>0</v>
      </c>
      <c r="D372" s="1" t="s">
        <v>742</v>
      </c>
      <c r="E372" s="3" t="s">
        <v>743</v>
      </c>
    </row>
    <row r="373" spans="1:5" ht="13" x14ac:dyDescent="0.15">
      <c r="A373" s="1" t="s">
        <v>6</v>
      </c>
      <c r="B373" s="1" t="s">
        <v>620</v>
      </c>
      <c r="C373" s="1" t="s">
        <v>0</v>
      </c>
      <c r="D373" s="1" t="s">
        <v>744</v>
      </c>
      <c r="E373" s="3" t="s">
        <v>745</v>
      </c>
    </row>
    <row r="374" spans="1:5" ht="13" x14ac:dyDescent="0.15">
      <c r="A374" s="1" t="s">
        <v>6</v>
      </c>
      <c r="B374" s="1" t="s">
        <v>620</v>
      </c>
      <c r="C374" s="1" t="s">
        <v>0</v>
      </c>
      <c r="D374" s="1" t="s">
        <v>746</v>
      </c>
      <c r="E374" s="3" t="s">
        <v>747</v>
      </c>
    </row>
    <row r="375" spans="1:5" ht="13" x14ac:dyDescent="0.15">
      <c r="A375" s="1" t="s">
        <v>6</v>
      </c>
      <c r="B375" s="1" t="s">
        <v>620</v>
      </c>
      <c r="C375" s="1" t="s">
        <v>0</v>
      </c>
      <c r="D375" s="1" t="s">
        <v>748</v>
      </c>
      <c r="E375" s="3" t="s">
        <v>749</v>
      </c>
    </row>
    <row r="376" spans="1:5" ht="13" x14ac:dyDescent="0.15">
      <c r="A376" s="1" t="s">
        <v>6</v>
      </c>
      <c r="B376" s="1" t="s">
        <v>620</v>
      </c>
      <c r="C376" s="1" t="s">
        <v>0</v>
      </c>
      <c r="D376" s="1" t="s">
        <v>750</v>
      </c>
      <c r="E376" s="3" t="s">
        <v>751</v>
      </c>
    </row>
    <row r="377" spans="1:5" ht="13" x14ac:dyDescent="0.15">
      <c r="A377" s="1" t="s">
        <v>6</v>
      </c>
      <c r="B377" s="1" t="s">
        <v>620</v>
      </c>
      <c r="C377" s="1" t="s">
        <v>2</v>
      </c>
      <c r="D377" s="1" t="s">
        <v>752</v>
      </c>
      <c r="E377" s="3" t="s">
        <v>753</v>
      </c>
    </row>
    <row r="378" spans="1:5" ht="13" x14ac:dyDescent="0.15">
      <c r="A378" s="1" t="s">
        <v>6</v>
      </c>
      <c r="B378" s="1" t="s">
        <v>620</v>
      </c>
      <c r="C378" s="1" t="s">
        <v>2</v>
      </c>
      <c r="D378" s="1" t="s">
        <v>754</v>
      </c>
      <c r="E378" s="3" t="s">
        <v>755</v>
      </c>
    </row>
    <row r="379" spans="1:5" ht="13" x14ac:dyDescent="0.15">
      <c r="A379" s="1" t="s">
        <v>6</v>
      </c>
      <c r="B379" s="1" t="s">
        <v>620</v>
      </c>
      <c r="C379" s="1" t="s">
        <v>0</v>
      </c>
      <c r="D379" s="1" t="s">
        <v>756</v>
      </c>
      <c r="E379" s="3" t="s">
        <v>757</v>
      </c>
    </row>
    <row r="380" spans="1:5" ht="13" x14ac:dyDescent="0.15">
      <c r="A380" s="1" t="s">
        <v>6</v>
      </c>
      <c r="B380" s="1" t="s">
        <v>620</v>
      </c>
      <c r="C380" s="1" t="s">
        <v>0</v>
      </c>
      <c r="D380" s="1" t="s">
        <v>758</v>
      </c>
      <c r="E380" s="3" t="s">
        <v>759</v>
      </c>
    </row>
    <row r="381" spans="1:5" ht="13" x14ac:dyDescent="0.15">
      <c r="A381" s="1" t="s">
        <v>6</v>
      </c>
      <c r="B381" s="1" t="s">
        <v>620</v>
      </c>
      <c r="C381" s="1" t="s">
        <v>2</v>
      </c>
      <c r="D381" s="1" t="s">
        <v>760</v>
      </c>
      <c r="E381" s="3" t="s">
        <v>761</v>
      </c>
    </row>
    <row r="382" spans="1:5" ht="13" x14ac:dyDescent="0.15">
      <c r="A382" s="1" t="s">
        <v>6</v>
      </c>
      <c r="B382" s="1" t="s">
        <v>620</v>
      </c>
      <c r="C382" s="1" t="s">
        <v>0</v>
      </c>
      <c r="D382" s="1" t="s">
        <v>762</v>
      </c>
      <c r="E382" s="3" t="s">
        <v>763</v>
      </c>
    </row>
    <row r="383" spans="1:5" ht="13" x14ac:dyDescent="0.15">
      <c r="A383" s="1" t="s">
        <v>6</v>
      </c>
      <c r="B383" s="1" t="s">
        <v>620</v>
      </c>
      <c r="C383" s="1" t="s">
        <v>0</v>
      </c>
      <c r="D383" s="1" t="s">
        <v>764</v>
      </c>
      <c r="E383" s="3" t="s">
        <v>765</v>
      </c>
    </row>
    <row r="384" spans="1:5" ht="13" x14ac:dyDescent="0.15">
      <c r="A384" s="1" t="s">
        <v>6</v>
      </c>
      <c r="B384" s="1" t="s">
        <v>620</v>
      </c>
      <c r="C384" s="1" t="s">
        <v>0</v>
      </c>
      <c r="D384" s="1" t="s">
        <v>766</v>
      </c>
      <c r="E384" s="3" t="s">
        <v>767</v>
      </c>
    </row>
    <row r="385" spans="1:5" ht="13" x14ac:dyDescent="0.15">
      <c r="A385" s="1" t="s">
        <v>6</v>
      </c>
      <c r="B385" s="1" t="s">
        <v>620</v>
      </c>
      <c r="C385" s="1" t="s">
        <v>0</v>
      </c>
      <c r="D385" s="1" t="s">
        <v>768</v>
      </c>
      <c r="E385" s="3" t="s">
        <v>769</v>
      </c>
    </row>
    <row r="386" spans="1:5" ht="13" x14ac:dyDescent="0.15">
      <c r="A386" s="1" t="s">
        <v>6</v>
      </c>
      <c r="B386" s="1" t="s">
        <v>620</v>
      </c>
      <c r="C386" s="1" t="s">
        <v>1</v>
      </c>
      <c r="D386" s="1" t="s">
        <v>770</v>
      </c>
      <c r="E386" s="3" t="s">
        <v>771</v>
      </c>
    </row>
    <row r="387" spans="1:5" ht="13" x14ac:dyDescent="0.15">
      <c r="A387" s="1" t="s">
        <v>6</v>
      </c>
      <c r="B387" s="1" t="s">
        <v>620</v>
      </c>
      <c r="C387" s="1" t="s">
        <v>0</v>
      </c>
      <c r="D387" s="1" t="s">
        <v>772</v>
      </c>
      <c r="E387" s="3" t="s">
        <v>773</v>
      </c>
    </row>
    <row r="388" spans="1:5" ht="13" x14ac:dyDescent="0.15">
      <c r="A388" s="1" t="s">
        <v>6</v>
      </c>
      <c r="B388" s="1" t="s">
        <v>620</v>
      </c>
      <c r="C388" s="1" t="s">
        <v>0</v>
      </c>
      <c r="D388" s="1" t="s">
        <v>774</v>
      </c>
      <c r="E388" s="3" t="s">
        <v>775</v>
      </c>
    </row>
    <row r="389" spans="1:5" ht="13" x14ac:dyDescent="0.15">
      <c r="A389" s="1" t="s">
        <v>6</v>
      </c>
      <c r="B389" s="1" t="s">
        <v>620</v>
      </c>
      <c r="C389" s="1" t="s">
        <v>2</v>
      </c>
      <c r="D389" s="1" t="s">
        <v>776</v>
      </c>
      <c r="E389" s="3" t="s">
        <v>777</v>
      </c>
    </row>
    <row r="390" spans="1:5" ht="13" x14ac:dyDescent="0.15">
      <c r="A390" s="1" t="s">
        <v>6</v>
      </c>
      <c r="B390" s="1" t="s">
        <v>620</v>
      </c>
      <c r="C390" s="1" t="s">
        <v>0</v>
      </c>
      <c r="D390" s="1" t="s">
        <v>778</v>
      </c>
      <c r="E390" s="3" t="s">
        <v>779</v>
      </c>
    </row>
    <row r="391" spans="1:5" ht="13" x14ac:dyDescent="0.15">
      <c r="A391" s="1" t="s">
        <v>6</v>
      </c>
      <c r="B391" s="1" t="s">
        <v>620</v>
      </c>
      <c r="C391" s="1" t="s">
        <v>0</v>
      </c>
      <c r="D391" s="1" t="s">
        <v>780</v>
      </c>
      <c r="E391" s="3" t="s">
        <v>781</v>
      </c>
    </row>
    <row r="392" spans="1:5" ht="13" x14ac:dyDescent="0.15">
      <c r="A392" s="1" t="s">
        <v>6</v>
      </c>
      <c r="B392" s="1" t="s">
        <v>620</v>
      </c>
      <c r="C392" s="1" t="s">
        <v>0</v>
      </c>
      <c r="D392" s="1" t="s">
        <v>782</v>
      </c>
      <c r="E392" s="3" t="s">
        <v>783</v>
      </c>
    </row>
    <row r="393" spans="1:5" ht="13" x14ac:dyDescent="0.15">
      <c r="A393" s="1" t="s">
        <v>6</v>
      </c>
      <c r="B393" s="1" t="s">
        <v>620</v>
      </c>
      <c r="C393" s="1" t="s">
        <v>0</v>
      </c>
      <c r="D393" s="1" t="s">
        <v>784</v>
      </c>
      <c r="E393" s="3" t="s">
        <v>785</v>
      </c>
    </row>
    <row r="394" spans="1:5" ht="13" x14ac:dyDescent="0.15">
      <c r="A394" s="1" t="s">
        <v>6</v>
      </c>
      <c r="B394" s="1" t="s">
        <v>620</v>
      </c>
      <c r="C394" s="1" t="s">
        <v>0</v>
      </c>
      <c r="D394" s="1" t="s">
        <v>786</v>
      </c>
      <c r="E394" s="3" t="s">
        <v>787</v>
      </c>
    </row>
    <row r="395" spans="1:5" ht="13" x14ac:dyDescent="0.15">
      <c r="A395" s="1" t="s">
        <v>6</v>
      </c>
      <c r="B395" s="1" t="s">
        <v>620</v>
      </c>
      <c r="C395" s="1" t="s">
        <v>0</v>
      </c>
      <c r="D395" s="1" t="s">
        <v>788</v>
      </c>
      <c r="E395" s="3" t="s">
        <v>789</v>
      </c>
    </row>
    <row r="396" spans="1:5" ht="13" x14ac:dyDescent="0.15">
      <c r="A396" s="1" t="s">
        <v>6</v>
      </c>
      <c r="B396" s="1" t="s">
        <v>620</v>
      </c>
      <c r="C396" s="1" t="s">
        <v>1</v>
      </c>
      <c r="D396" s="1" t="s">
        <v>790</v>
      </c>
      <c r="E396" s="3" t="s">
        <v>791</v>
      </c>
    </row>
    <row r="397" spans="1:5" ht="13" x14ac:dyDescent="0.15">
      <c r="A397" s="1" t="s">
        <v>6</v>
      </c>
      <c r="B397" s="1" t="s">
        <v>620</v>
      </c>
      <c r="C397" s="1" t="s">
        <v>0</v>
      </c>
      <c r="D397" s="1" t="s">
        <v>792</v>
      </c>
      <c r="E397" s="3" t="s">
        <v>793</v>
      </c>
    </row>
    <row r="398" spans="1:5" ht="13" x14ac:dyDescent="0.15">
      <c r="A398" s="1" t="s">
        <v>6</v>
      </c>
      <c r="B398" s="1" t="s">
        <v>620</v>
      </c>
      <c r="C398" s="1" t="s">
        <v>0</v>
      </c>
      <c r="D398" s="1" t="s">
        <v>794</v>
      </c>
      <c r="E398" s="3" t="s">
        <v>795</v>
      </c>
    </row>
    <row r="399" spans="1:5" ht="13" x14ac:dyDescent="0.15">
      <c r="A399" s="1" t="s">
        <v>6</v>
      </c>
      <c r="B399" s="1" t="s">
        <v>620</v>
      </c>
      <c r="C399" s="1" t="s">
        <v>0</v>
      </c>
      <c r="D399" s="1" t="s">
        <v>796</v>
      </c>
      <c r="E399" s="3" t="s">
        <v>797</v>
      </c>
    </row>
    <row r="400" spans="1:5" ht="13" x14ac:dyDescent="0.15">
      <c r="A400" s="1" t="s">
        <v>6</v>
      </c>
      <c r="B400" s="1" t="s">
        <v>620</v>
      </c>
      <c r="C400" s="1" t="s">
        <v>1</v>
      </c>
      <c r="D400" s="1" t="s">
        <v>798</v>
      </c>
      <c r="E400" s="3" t="s">
        <v>799</v>
      </c>
    </row>
    <row r="401" spans="1:5" ht="13" x14ac:dyDescent="0.15">
      <c r="A401" s="1" t="s">
        <v>6</v>
      </c>
      <c r="B401" s="1" t="s">
        <v>620</v>
      </c>
      <c r="C401" s="1" t="s">
        <v>1</v>
      </c>
      <c r="D401" s="1" t="s">
        <v>800</v>
      </c>
      <c r="E401" s="3" t="s">
        <v>801</v>
      </c>
    </row>
    <row r="402" spans="1:5" ht="13" x14ac:dyDescent="0.15">
      <c r="A402" s="1" t="s">
        <v>6</v>
      </c>
      <c r="B402" s="1" t="s">
        <v>620</v>
      </c>
      <c r="C402" s="1" t="s">
        <v>0</v>
      </c>
      <c r="D402" s="1" t="s">
        <v>802</v>
      </c>
      <c r="E402" s="3" t="s">
        <v>803</v>
      </c>
    </row>
    <row r="403" spans="1:5" ht="13" x14ac:dyDescent="0.15">
      <c r="A403" s="1" t="s">
        <v>6</v>
      </c>
      <c r="B403" s="1" t="s">
        <v>620</v>
      </c>
      <c r="C403" s="1" t="s">
        <v>0</v>
      </c>
      <c r="D403" s="1" t="s">
        <v>804</v>
      </c>
      <c r="E403" s="3" t="s">
        <v>805</v>
      </c>
    </row>
    <row r="404" spans="1:5" ht="13" x14ac:dyDescent="0.15">
      <c r="A404" s="1" t="s">
        <v>6</v>
      </c>
      <c r="B404" s="1" t="s">
        <v>620</v>
      </c>
      <c r="C404" s="1" t="s">
        <v>0</v>
      </c>
      <c r="D404" s="1" t="s">
        <v>806</v>
      </c>
      <c r="E404" s="3" t="s">
        <v>807</v>
      </c>
    </row>
    <row r="405" spans="1:5" ht="13" x14ac:dyDescent="0.15">
      <c r="A405" s="1" t="s">
        <v>6</v>
      </c>
      <c r="B405" s="1" t="s">
        <v>620</v>
      </c>
      <c r="C405" s="1" t="s">
        <v>0</v>
      </c>
      <c r="D405" s="1" t="s">
        <v>808</v>
      </c>
      <c r="E405" s="3" t="s">
        <v>809</v>
      </c>
    </row>
    <row r="406" spans="1:5" ht="13" x14ac:dyDescent="0.15">
      <c r="A406" s="1" t="s">
        <v>6</v>
      </c>
      <c r="B406" s="1" t="s">
        <v>620</v>
      </c>
      <c r="C406" s="1" t="s">
        <v>0</v>
      </c>
      <c r="D406" s="1" t="s">
        <v>810</v>
      </c>
      <c r="E406" s="3" t="s">
        <v>811</v>
      </c>
    </row>
    <row r="407" spans="1:5" ht="13" x14ac:dyDescent="0.15">
      <c r="A407" s="1" t="s">
        <v>6</v>
      </c>
      <c r="B407" s="1" t="s">
        <v>620</v>
      </c>
      <c r="C407" s="1" t="s">
        <v>0</v>
      </c>
      <c r="D407" s="1" t="s">
        <v>812</v>
      </c>
      <c r="E407" s="3" t="s">
        <v>813</v>
      </c>
    </row>
    <row r="408" spans="1:5" ht="13" x14ac:dyDescent="0.15">
      <c r="A408" s="1" t="s">
        <v>6</v>
      </c>
      <c r="B408" s="1" t="s">
        <v>620</v>
      </c>
      <c r="C408" s="1" t="s">
        <v>0</v>
      </c>
      <c r="D408" s="1" t="s">
        <v>814</v>
      </c>
      <c r="E408" s="3" t="s">
        <v>815</v>
      </c>
    </row>
    <row r="409" spans="1:5" ht="13" x14ac:dyDescent="0.15">
      <c r="A409" s="1" t="s">
        <v>6</v>
      </c>
      <c r="B409" s="1" t="s">
        <v>620</v>
      </c>
      <c r="C409" s="1" t="s">
        <v>0</v>
      </c>
      <c r="D409" s="1" t="s">
        <v>816</v>
      </c>
      <c r="E409" s="3" t="s">
        <v>817</v>
      </c>
    </row>
    <row r="410" spans="1:5" ht="13" x14ac:dyDescent="0.15">
      <c r="A410" s="1" t="s">
        <v>6</v>
      </c>
      <c r="B410" s="1" t="s">
        <v>620</v>
      </c>
      <c r="C410" s="1" t="s">
        <v>0</v>
      </c>
      <c r="D410" s="1" t="s">
        <v>818</v>
      </c>
      <c r="E410" s="3" t="s">
        <v>819</v>
      </c>
    </row>
    <row r="411" spans="1:5" ht="13" x14ac:dyDescent="0.15">
      <c r="A411" s="1" t="s">
        <v>6</v>
      </c>
      <c r="B411" s="1" t="s">
        <v>620</v>
      </c>
      <c r="C411" s="1" t="s">
        <v>0</v>
      </c>
      <c r="D411" s="1" t="s">
        <v>820</v>
      </c>
      <c r="E411" s="3" t="s">
        <v>821</v>
      </c>
    </row>
    <row r="412" spans="1:5" ht="13" x14ac:dyDescent="0.15">
      <c r="A412" s="1" t="s">
        <v>6</v>
      </c>
      <c r="B412" s="1" t="s">
        <v>620</v>
      </c>
      <c r="C412" s="1" t="s">
        <v>0</v>
      </c>
      <c r="D412" s="1" t="s">
        <v>822</v>
      </c>
      <c r="E412" s="3" t="s">
        <v>823</v>
      </c>
    </row>
    <row r="413" spans="1:5" ht="13" x14ac:dyDescent="0.15">
      <c r="A413" s="1" t="s">
        <v>6</v>
      </c>
      <c r="B413" s="1" t="s">
        <v>620</v>
      </c>
      <c r="C413" s="1" t="s">
        <v>0</v>
      </c>
      <c r="D413" s="1" t="s">
        <v>824</v>
      </c>
      <c r="E413" s="3" t="s">
        <v>825</v>
      </c>
    </row>
    <row r="414" spans="1:5" ht="13" x14ac:dyDescent="0.15">
      <c r="A414" s="1" t="s">
        <v>6</v>
      </c>
      <c r="B414" s="1" t="s">
        <v>620</v>
      </c>
      <c r="C414" s="1" t="s">
        <v>0</v>
      </c>
      <c r="D414" s="1" t="s">
        <v>826</v>
      </c>
      <c r="E414" s="3" t="s">
        <v>827</v>
      </c>
    </row>
    <row r="415" spans="1:5" ht="13" x14ac:dyDescent="0.15">
      <c r="A415" s="1" t="s">
        <v>6</v>
      </c>
      <c r="B415" s="1" t="s">
        <v>620</v>
      </c>
      <c r="C415" s="1" t="s">
        <v>0</v>
      </c>
      <c r="D415" s="1" t="s">
        <v>828</v>
      </c>
      <c r="E415" s="3" t="s">
        <v>829</v>
      </c>
    </row>
    <row r="416" spans="1:5" ht="13" x14ac:dyDescent="0.15">
      <c r="A416" s="1" t="s">
        <v>6</v>
      </c>
      <c r="B416" s="1" t="s">
        <v>620</v>
      </c>
      <c r="C416" s="1" t="s">
        <v>0</v>
      </c>
      <c r="D416" s="1" t="s">
        <v>830</v>
      </c>
      <c r="E416" s="3" t="s">
        <v>831</v>
      </c>
    </row>
    <row r="417" spans="1:5" ht="13" x14ac:dyDescent="0.15">
      <c r="A417" s="1" t="s">
        <v>6</v>
      </c>
      <c r="B417" s="1" t="s">
        <v>620</v>
      </c>
      <c r="C417" s="1" t="s">
        <v>0</v>
      </c>
      <c r="D417" s="1" t="s">
        <v>832</v>
      </c>
      <c r="E417" s="3" t="s">
        <v>833</v>
      </c>
    </row>
    <row r="418" spans="1:5" ht="13" x14ac:dyDescent="0.15">
      <c r="A418" s="1" t="s">
        <v>6</v>
      </c>
      <c r="B418" s="1" t="s">
        <v>620</v>
      </c>
      <c r="C418" s="1" t="s">
        <v>0</v>
      </c>
      <c r="D418" s="1" t="s">
        <v>834</v>
      </c>
      <c r="E418" s="3" t="s">
        <v>835</v>
      </c>
    </row>
    <row r="419" spans="1:5" ht="13" x14ac:dyDescent="0.15">
      <c r="A419" s="1" t="s">
        <v>6</v>
      </c>
      <c r="B419" s="1" t="s">
        <v>620</v>
      </c>
      <c r="C419" s="1" t="s">
        <v>0</v>
      </c>
      <c r="D419" s="1" t="s">
        <v>836</v>
      </c>
      <c r="E419" s="3" t="s">
        <v>837</v>
      </c>
    </row>
    <row r="420" spans="1:5" ht="13" x14ac:dyDescent="0.15">
      <c r="A420" s="1" t="s">
        <v>6</v>
      </c>
      <c r="B420" s="1" t="s">
        <v>620</v>
      </c>
      <c r="C420" s="1" t="s">
        <v>0</v>
      </c>
      <c r="D420" s="1" t="s">
        <v>838</v>
      </c>
      <c r="E420" s="3" t="s">
        <v>839</v>
      </c>
    </row>
    <row r="421" spans="1:5" ht="13" x14ac:dyDescent="0.15">
      <c r="A421" s="1" t="s">
        <v>6</v>
      </c>
      <c r="B421" s="1" t="s">
        <v>620</v>
      </c>
      <c r="C421" s="1" t="s">
        <v>0</v>
      </c>
      <c r="D421" s="1" t="s">
        <v>840</v>
      </c>
      <c r="E421" s="3" t="s">
        <v>841</v>
      </c>
    </row>
    <row r="422" spans="1:5" ht="13" x14ac:dyDescent="0.15">
      <c r="A422" s="1" t="s">
        <v>6</v>
      </c>
      <c r="B422" s="1" t="s">
        <v>620</v>
      </c>
      <c r="C422" s="1" t="s">
        <v>0</v>
      </c>
      <c r="D422" s="1" t="s">
        <v>842</v>
      </c>
      <c r="E422" s="3" t="s">
        <v>843</v>
      </c>
    </row>
    <row r="423" spans="1:5" ht="13" x14ac:dyDescent="0.15">
      <c r="A423" s="1" t="s">
        <v>6</v>
      </c>
      <c r="B423" s="1" t="s">
        <v>620</v>
      </c>
      <c r="C423" s="1" t="s">
        <v>1</v>
      </c>
      <c r="D423" s="1" t="s">
        <v>844</v>
      </c>
      <c r="E423" s="3" t="s">
        <v>845</v>
      </c>
    </row>
    <row r="424" spans="1:5" ht="13" x14ac:dyDescent="0.15">
      <c r="A424" s="1" t="s">
        <v>6</v>
      </c>
      <c r="B424" s="1" t="s">
        <v>620</v>
      </c>
      <c r="C424" s="1" t="s">
        <v>0</v>
      </c>
      <c r="D424" s="1" t="s">
        <v>846</v>
      </c>
      <c r="E424" s="3" t="s">
        <v>847</v>
      </c>
    </row>
    <row r="425" spans="1:5" ht="13" x14ac:dyDescent="0.15">
      <c r="A425" s="1" t="s">
        <v>6</v>
      </c>
      <c r="B425" s="1" t="s">
        <v>620</v>
      </c>
      <c r="C425" s="1" t="s">
        <v>0</v>
      </c>
      <c r="D425" s="1" t="s">
        <v>848</v>
      </c>
      <c r="E425" s="3" t="s">
        <v>849</v>
      </c>
    </row>
    <row r="426" spans="1:5" ht="13" x14ac:dyDescent="0.15">
      <c r="A426" s="1" t="s">
        <v>6</v>
      </c>
      <c r="B426" s="1" t="s">
        <v>620</v>
      </c>
      <c r="C426" s="1" t="s">
        <v>2</v>
      </c>
      <c r="D426" s="1" t="s">
        <v>850</v>
      </c>
      <c r="E426" s="3" t="s">
        <v>851</v>
      </c>
    </row>
    <row r="427" spans="1:5" ht="13" x14ac:dyDescent="0.15">
      <c r="A427" s="1" t="s">
        <v>6</v>
      </c>
      <c r="B427" s="1" t="s">
        <v>620</v>
      </c>
      <c r="C427" s="1" t="s">
        <v>0</v>
      </c>
      <c r="D427" s="1" t="s">
        <v>852</v>
      </c>
      <c r="E427" s="3" t="s">
        <v>853</v>
      </c>
    </row>
    <row r="428" spans="1:5" ht="13" x14ac:dyDescent="0.15">
      <c r="A428" s="1" t="s">
        <v>6</v>
      </c>
      <c r="B428" s="1" t="s">
        <v>620</v>
      </c>
      <c r="C428" s="1" t="s">
        <v>2</v>
      </c>
      <c r="D428" s="1" t="s">
        <v>854</v>
      </c>
      <c r="E428" s="3" t="s">
        <v>855</v>
      </c>
    </row>
    <row r="429" spans="1:5" ht="13" x14ac:dyDescent="0.15">
      <c r="A429" s="1" t="s">
        <v>6</v>
      </c>
      <c r="B429" s="1" t="s">
        <v>620</v>
      </c>
      <c r="C429" s="1" t="s">
        <v>0</v>
      </c>
      <c r="D429" s="1" t="s">
        <v>856</v>
      </c>
      <c r="E429" s="3" t="s">
        <v>857</v>
      </c>
    </row>
    <row r="430" spans="1:5" ht="13" x14ac:dyDescent="0.15">
      <c r="A430" s="1" t="s">
        <v>6</v>
      </c>
      <c r="B430" s="1" t="s">
        <v>620</v>
      </c>
      <c r="C430" s="1" t="s">
        <v>2</v>
      </c>
      <c r="D430" s="1" t="s">
        <v>858</v>
      </c>
      <c r="E430" s="3" t="s">
        <v>859</v>
      </c>
    </row>
    <row r="431" spans="1:5" ht="13" x14ac:dyDescent="0.15">
      <c r="A431" s="1" t="s">
        <v>6</v>
      </c>
      <c r="B431" s="1" t="s">
        <v>620</v>
      </c>
      <c r="C431" s="1" t="s">
        <v>1</v>
      </c>
      <c r="D431" s="1" t="s">
        <v>860</v>
      </c>
      <c r="E431" s="3" t="s">
        <v>861</v>
      </c>
    </row>
    <row r="432" spans="1:5" ht="13" x14ac:dyDescent="0.15">
      <c r="A432" s="1" t="s">
        <v>6</v>
      </c>
      <c r="B432" s="1" t="s">
        <v>620</v>
      </c>
      <c r="C432" s="1" t="s">
        <v>0</v>
      </c>
      <c r="D432" s="1" t="s">
        <v>862</v>
      </c>
      <c r="E432" s="3" t="s">
        <v>863</v>
      </c>
    </row>
    <row r="433" spans="1:5" ht="13" x14ac:dyDescent="0.15">
      <c r="A433" s="1" t="s">
        <v>6</v>
      </c>
      <c r="B433" s="1" t="s">
        <v>620</v>
      </c>
      <c r="C433" s="1" t="s">
        <v>1</v>
      </c>
      <c r="D433" s="1" t="s">
        <v>864</v>
      </c>
      <c r="E433" s="3" t="s">
        <v>865</v>
      </c>
    </row>
    <row r="434" spans="1:5" ht="13" x14ac:dyDescent="0.15">
      <c r="A434" s="1" t="s">
        <v>6</v>
      </c>
      <c r="B434" s="1" t="s">
        <v>620</v>
      </c>
      <c r="C434" s="1" t="s">
        <v>0</v>
      </c>
      <c r="D434" s="1" t="s">
        <v>866</v>
      </c>
      <c r="E434" s="3" t="s">
        <v>867</v>
      </c>
    </row>
    <row r="435" spans="1:5" ht="13" x14ac:dyDescent="0.15">
      <c r="A435" s="1" t="s">
        <v>6</v>
      </c>
      <c r="B435" s="1" t="s">
        <v>620</v>
      </c>
      <c r="C435" s="1" t="s">
        <v>0</v>
      </c>
      <c r="D435" s="1" t="s">
        <v>868</v>
      </c>
      <c r="E435" s="3" t="s">
        <v>869</v>
      </c>
    </row>
    <row r="436" spans="1:5" ht="13" x14ac:dyDescent="0.15">
      <c r="A436" s="1" t="s">
        <v>6</v>
      </c>
      <c r="B436" s="1" t="s">
        <v>620</v>
      </c>
      <c r="C436" s="1" t="s">
        <v>2</v>
      </c>
      <c r="D436" s="1" t="s">
        <v>870</v>
      </c>
      <c r="E436" s="3" t="s">
        <v>871</v>
      </c>
    </row>
    <row r="437" spans="1:5" ht="13" x14ac:dyDescent="0.15">
      <c r="A437" s="1" t="s">
        <v>6</v>
      </c>
      <c r="B437" s="1" t="s">
        <v>620</v>
      </c>
      <c r="C437" s="1" t="s">
        <v>0</v>
      </c>
      <c r="D437" s="1" t="s">
        <v>872</v>
      </c>
      <c r="E437" s="3" t="s">
        <v>873</v>
      </c>
    </row>
    <row r="438" spans="1:5" ht="13" x14ac:dyDescent="0.15">
      <c r="A438" s="1" t="s">
        <v>6</v>
      </c>
      <c r="B438" s="1" t="s">
        <v>620</v>
      </c>
      <c r="C438" s="1" t="s">
        <v>0</v>
      </c>
      <c r="D438" s="1" t="s">
        <v>874</v>
      </c>
      <c r="E438" s="3" t="s">
        <v>875</v>
      </c>
    </row>
    <row r="439" spans="1:5" ht="13" x14ac:dyDescent="0.15">
      <c r="A439" s="1" t="s">
        <v>6</v>
      </c>
      <c r="B439" s="1" t="s">
        <v>620</v>
      </c>
      <c r="C439" s="1" t="s">
        <v>2</v>
      </c>
      <c r="D439" s="1" t="s">
        <v>365</v>
      </c>
      <c r="E439" s="3" t="s">
        <v>366</v>
      </c>
    </row>
    <row r="440" spans="1:5" ht="13" x14ac:dyDescent="0.15">
      <c r="A440" s="1" t="s">
        <v>6</v>
      </c>
      <c r="B440" s="1" t="s">
        <v>620</v>
      </c>
      <c r="C440" s="1" t="s">
        <v>1</v>
      </c>
      <c r="D440" s="1" t="s">
        <v>876</v>
      </c>
      <c r="E440" s="3" t="s">
        <v>877</v>
      </c>
    </row>
    <row r="441" spans="1:5" ht="13" x14ac:dyDescent="0.15">
      <c r="A441" s="1" t="s">
        <v>6</v>
      </c>
      <c r="B441" s="1" t="s">
        <v>620</v>
      </c>
      <c r="C441" s="1" t="s">
        <v>0</v>
      </c>
      <c r="D441" s="1" t="s">
        <v>878</v>
      </c>
      <c r="E441" s="3" t="s">
        <v>879</v>
      </c>
    </row>
    <row r="442" spans="1:5" ht="13" x14ac:dyDescent="0.15">
      <c r="A442" s="1" t="s">
        <v>6</v>
      </c>
      <c r="B442" s="1" t="s">
        <v>620</v>
      </c>
      <c r="C442" s="1" t="s">
        <v>0</v>
      </c>
      <c r="D442" s="1" t="s">
        <v>880</v>
      </c>
      <c r="E442" s="3" t="s">
        <v>881</v>
      </c>
    </row>
    <row r="443" spans="1:5" ht="13" x14ac:dyDescent="0.15">
      <c r="A443" s="1" t="s">
        <v>6</v>
      </c>
      <c r="B443" s="1" t="s">
        <v>620</v>
      </c>
      <c r="C443" s="1" t="s">
        <v>0</v>
      </c>
      <c r="D443" s="1" t="s">
        <v>882</v>
      </c>
      <c r="E443" s="3" t="s">
        <v>883</v>
      </c>
    </row>
    <row r="444" spans="1:5" ht="13" x14ac:dyDescent="0.15">
      <c r="A444" s="1" t="s">
        <v>6</v>
      </c>
      <c r="B444" s="1" t="s">
        <v>620</v>
      </c>
      <c r="C444" s="1" t="s">
        <v>0</v>
      </c>
      <c r="D444" s="1" t="s">
        <v>884</v>
      </c>
      <c r="E444" s="3" t="s">
        <v>885</v>
      </c>
    </row>
    <row r="445" spans="1:5" ht="13" x14ac:dyDescent="0.15">
      <c r="A445" s="1" t="s">
        <v>6</v>
      </c>
      <c r="B445" s="1" t="s">
        <v>620</v>
      </c>
      <c r="C445" s="1" t="s">
        <v>0</v>
      </c>
      <c r="D445" s="1" t="s">
        <v>886</v>
      </c>
      <c r="E445" s="3" t="s">
        <v>887</v>
      </c>
    </row>
    <row r="446" spans="1:5" ht="13" x14ac:dyDescent="0.15">
      <c r="A446" s="1" t="s">
        <v>6</v>
      </c>
      <c r="B446" s="1" t="s">
        <v>620</v>
      </c>
      <c r="C446" s="1" t="s">
        <v>2</v>
      </c>
      <c r="D446" s="1" t="s">
        <v>888</v>
      </c>
      <c r="E446" s="3" t="s">
        <v>889</v>
      </c>
    </row>
    <row r="447" spans="1:5" ht="13" x14ac:dyDescent="0.15">
      <c r="A447" s="1" t="s">
        <v>6</v>
      </c>
      <c r="B447" s="1" t="s">
        <v>620</v>
      </c>
      <c r="C447" s="1" t="s">
        <v>0</v>
      </c>
      <c r="D447" s="1" t="s">
        <v>890</v>
      </c>
      <c r="E447" s="3" t="s">
        <v>891</v>
      </c>
    </row>
    <row r="448" spans="1:5" ht="13" x14ac:dyDescent="0.15">
      <c r="A448" s="1" t="s">
        <v>6</v>
      </c>
      <c r="B448" s="1" t="s">
        <v>620</v>
      </c>
      <c r="C448" s="1" t="s">
        <v>0</v>
      </c>
      <c r="D448" s="1" t="s">
        <v>892</v>
      </c>
      <c r="E448" s="3" t="s">
        <v>893</v>
      </c>
    </row>
    <row r="449" spans="1:5" ht="13" x14ac:dyDescent="0.15">
      <c r="A449" s="1" t="s">
        <v>6</v>
      </c>
      <c r="B449" s="1" t="s">
        <v>620</v>
      </c>
      <c r="C449" s="1" t="s">
        <v>0</v>
      </c>
      <c r="D449" s="1" t="s">
        <v>894</v>
      </c>
      <c r="E449" s="3" t="s">
        <v>895</v>
      </c>
    </row>
    <row r="450" spans="1:5" ht="13" x14ac:dyDescent="0.15">
      <c r="A450" s="1" t="s">
        <v>6</v>
      </c>
      <c r="B450" s="1" t="s">
        <v>620</v>
      </c>
      <c r="C450" s="1" t="s">
        <v>0</v>
      </c>
      <c r="D450" s="1" t="s">
        <v>896</v>
      </c>
      <c r="E450" s="3" t="s">
        <v>897</v>
      </c>
    </row>
    <row r="451" spans="1:5" ht="13" x14ac:dyDescent="0.15">
      <c r="A451" s="1" t="s">
        <v>6</v>
      </c>
      <c r="B451" s="1" t="s">
        <v>620</v>
      </c>
      <c r="C451" s="1" t="s">
        <v>1</v>
      </c>
      <c r="D451" s="1" t="s">
        <v>898</v>
      </c>
      <c r="E451" s="3" t="s">
        <v>899</v>
      </c>
    </row>
    <row r="452" spans="1:5" ht="13" x14ac:dyDescent="0.15">
      <c r="A452" s="1" t="s">
        <v>6</v>
      </c>
      <c r="B452" s="1" t="s">
        <v>620</v>
      </c>
      <c r="C452" s="1" t="s">
        <v>2</v>
      </c>
      <c r="D452" s="1" t="s">
        <v>900</v>
      </c>
      <c r="E452" s="3" t="s">
        <v>901</v>
      </c>
    </row>
    <row r="453" spans="1:5" ht="13" x14ac:dyDescent="0.15">
      <c r="A453" s="1" t="s">
        <v>6</v>
      </c>
      <c r="B453" s="1" t="s">
        <v>620</v>
      </c>
      <c r="C453" s="1" t="s">
        <v>0</v>
      </c>
      <c r="D453" s="1" t="s">
        <v>902</v>
      </c>
      <c r="E453" s="3" t="s">
        <v>903</v>
      </c>
    </row>
    <row r="454" spans="1:5" ht="13" x14ac:dyDescent="0.15">
      <c r="A454" s="1" t="s">
        <v>6</v>
      </c>
      <c r="B454" s="1" t="s">
        <v>620</v>
      </c>
      <c r="C454" s="1" t="s">
        <v>0</v>
      </c>
      <c r="D454" s="1" t="s">
        <v>904</v>
      </c>
      <c r="E454" s="3" t="s">
        <v>905</v>
      </c>
    </row>
    <row r="455" spans="1:5" ht="13" x14ac:dyDescent="0.15">
      <c r="A455" s="1" t="s">
        <v>6</v>
      </c>
      <c r="B455" s="1" t="s">
        <v>620</v>
      </c>
      <c r="C455" s="1" t="s">
        <v>0</v>
      </c>
      <c r="D455" s="1" t="s">
        <v>906</v>
      </c>
      <c r="E455" s="3" t="s">
        <v>907</v>
      </c>
    </row>
    <row r="456" spans="1:5" ht="13" x14ac:dyDescent="0.15">
      <c r="A456" s="1" t="s">
        <v>6</v>
      </c>
      <c r="B456" s="1" t="s">
        <v>620</v>
      </c>
      <c r="C456" s="1" t="s">
        <v>0</v>
      </c>
      <c r="D456" s="1" t="s">
        <v>908</v>
      </c>
      <c r="E456" s="3" t="s">
        <v>909</v>
      </c>
    </row>
    <row r="457" spans="1:5" ht="13" x14ac:dyDescent="0.15">
      <c r="A457" s="1" t="s">
        <v>6</v>
      </c>
      <c r="B457" s="1" t="s">
        <v>620</v>
      </c>
      <c r="C457" s="1" t="s">
        <v>0</v>
      </c>
      <c r="D457" s="4" t="s">
        <v>910</v>
      </c>
      <c r="E457" s="3" t="s">
        <v>910</v>
      </c>
    </row>
    <row r="458" spans="1:5" ht="13" x14ac:dyDescent="0.15">
      <c r="A458" s="1" t="s">
        <v>6</v>
      </c>
      <c r="B458" s="1" t="s">
        <v>620</v>
      </c>
      <c r="C458" s="1" t="s">
        <v>0</v>
      </c>
      <c r="D458" s="1" t="s">
        <v>911</v>
      </c>
      <c r="E458" s="3" t="s">
        <v>912</v>
      </c>
    </row>
    <row r="459" spans="1:5" ht="13" x14ac:dyDescent="0.15">
      <c r="A459" s="1" t="s">
        <v>6</v>
      </c>
      <c r="B459" s="1" t="s">
        <v>620</v>
      </c>
      <c r="C459" s="1" t="s">
        <v>0</v>
      </c>
      <c r="D459" s="1" t="s">
        <v>913</v>
      </c>
      <c r="E459" s="3" t="s">
        <v>914</v>
      </c>
    </row>
    <row r="460" spans="1:5" ht="13" x14ac:dyDescent="0.15">
      <c r="A460" s="1" t="s">
        <v>6</v>
      </c>
      <c r="B460" s="1" t="s">
        <v>620</v>
      </c>
      <c r="C460" s="1" t="s">
        <v>0</v>
      </c>
      <c r="D460" s="1" t="s">
        <v>915</v>
      </c>
      <c r="E460" s="3" t="s">
        <v>916</v>
      </c>
    </row>
    <row r="461" spans="1:5" ht="13" x14ac:dyDescent="0.15">
      <c r="A461" s="1" t="s">
        <v>6</v>
      </c>
      <c r="B461" s="1" t="s">
        <v>620</v>
      </c>
      <c r="C461" s="1" t="s">
        <v>0</v>
      </c>
      <c r="D461" s="1" t="s">
        <v>917</v>
      </c>
      <c r="E461" s="3" t="s">
        <v>918</v>
      </c>
    </row>
    <row r="462" spans="1:5" ht="13" x14ac:dyDescent="0.15">
      <c r="A462" s="1" t="s">
        <v>6</v>
      </c>
      <c r="B462" s="1" t="s">
        <v>620</v>
      </c>
      <c r="C462" s="1" t="s">
        <v>0</v>
      </c>
      <c r="D462" s="1" t="s">
        <v>919</v>
      </c>
      <c r="E462" s="3" t="s">
        <v>920</v>
      </c>
    </row>
    <row r="463" spans="1:5" ht="13" x14ac:dyDescent="0.15">
      <c r="A463" s="1" t="s">
        <v>6</v>
      </c>
      <c r="B463" s="1" t="s">
        <v>620</v>
      </c>
      <c r="C463" s="1" t="s">
        <v>1</v>
      </c>
      <c r="D463" s="1" t="s">
        <v>921</v>
      </c>
      <c r="E463" s="3" t="s">
        <v>922</v>
      </c>
    </row>
    <row r="464" spans="1:5" ht="13" x14ac:dyDescent="0.15">
      <c r="A464" s="1" t="s">
        <v>6</v>
      </c>
      <c r="B464" s="1" t="s">
        <v>620</v>
      </c>
      <c r="C464" s="1" t="s">
        <v>0</v>
      </c>
      <c r="D464" s="1" t="s">
        <v>923</v>
      </c>
      <c r="E464" s="3" t="s">
        <v>924</v>
      </c>
    </row>
    <row r="465" spans="1:5" ht="13" x14ac:dyDescent="0.15">
      <c r="A465" s="1" t="s">
        <v>6</v>
      </c>
      <c r="B465" s="1" t="s">
        <v>620</v>
      </c>
      <c r="C465" s="1" t="s">
        <v>0</v>
      </c>
      <c r="D465" s="1" t="s">
        <v>925</v>
      </c>
      <c r="E465" s="3" t="s">
        <v>926</v>
      </c>
    </row>
    <row r="466" spans="1:5" ht="13" x14ac:dyDescent="0.15">
      <c r="A466" s="1" t="s">
        <v>6</v>
      </c>
      <c r="B466" s="1" t="s">
        <v>620</v>
      </c>
      <c r="C466" s="1" t="s">
        <v>0</v>
      </c>
      <c r="D466" s="1" t="s">
        <v>927</v>
      </c>
      <c r="E466" s="3" t="s">
        <v>928</v>
      </c>
    </row>
    <row r="467" spans="1:5" ht="13" x14ac:dyDescent="0.15">
      <c r="A467" s="1" t="s">
        <v>6</v>
      </c>
      <c r="B467" s="1" t="s">
        <v>620</v>
      </c>
      <c r="C467" s="1" t="s">
        <v>1</v>
      </c>
      <c r="D467" s="1" t="s">
        <v>929</v>
      </c>
      <c r="E467" s="3" t="s">
        <v>930</v>
      </c>
    </row>
    <row r="468" spans="1:5" ht="13" x14ac:dyDescent="0.15">
      <c r="A468" s="1" t="s">
        <v>6</v>
      </c>
      <c r="B468" s="1" t="s">
        <v>620</v>
      </c>
      <c r="C468" s="1" t="s">
        <v>0</v>
      </c>
      <c r="D468" s="1" t="s">
        <v>931</v>
      </c>
      <c r="E468" s="3" t="s">
        <v>932</v>
      </c>
    </row>
    <row r="469" spans="1:5" ht="13" x14ac:dyDescent="0.15">
      <c r="A469" s="1" t="s">
        <v>6</v>
      </c>
      <c r="B469" s="1" t="s">
        <v>620</v>
      </c>
      <c r="C469" s="1" t="s">
        <v>0</v>
      </c>
      <c r="D469" s="1" t="s">
        <v>933</v>
      </c>
      <c r="E469" s="3" t="s">
        <v>934</v>
      </c>
    </row>
    <row r="470" spans="1:5" ht="13" x14ac:dyDescent="0.15">
      <c r="A470" s="1" t="s">
        <v>6</v>
      </c>
      <c r="B470" s="1" t="s">
        <v>620</v>
      </c>
      <c r="C470" s="1" t="s">
        <v>0</v>
      </c>
      <c r="D470" s="1" t="s">
        <v>935</v>
      </c>
      <c r="E470" s="3" t="s">
        <v>936</v>
      </c>
    </row>
    <row r="471" spans="1:5" ht="13" x14ac:dyDescent="0.15">
      <c r="A471" s="1" t="s">
        <v>6</v>
      </c>
      <c r="B471" s="1" t="s">
        <v>620</v>
      </c>
      <c r="C471" s="1" t="s">
        <v>2</v>
      </c>
      <c r="D471" s="1" t="s">
        <v>937</v>
      </c>
      <c r="E471" s="3" t="s">
        <v>938</v>
      </c>
    </row>
    <row r="472" spans="1:5" ht="13" x14ac:dyDescent="0.15">
      <c r="A472" s="1" t="s">
        <v>6</v>
      </c>
      <c r="B472" s="1" t="s">
        <v>620</v>
      </c>
      <c r="C472" s="1" t="s">
        <v>0</v>
      </c>
      <c r="D472" s="1" t="s">
        <v>939</v>
      </c>
      <c r="E472" s="3" t="s">
        <v>940</v>
      </c>
    </row>
    <row r="473" spans="1:5" ht="13" x14ac:dyDescent="0.15">
      <c r="A473" s="1" t="s">
        <v>6</v>
      </c>
      <c r="B473" s="1" t="s">
        <v>620</v>
      </c>
      <c r="C473" s="1" t="s">
        <v>0</v>
      </c>
      <c r="D473" s="1" t="s">
        <v>941</v>
      </c>
      <c r="E473" s="3" t="s">
        <v>942</v>
      </c>
    </row>
    <row r="474" spans="1:5" ht="13" x14ac:dyDescent="0.15">
      <c r="A474" s="1" t="s">
        <v>6</v>
      </c>
      <c r="B474" s="1" t="s">
        <v>620</v>
      </c>
      <c r="C474" s="1" t="s">
        <v>0</v>
      </c>
      <c r="D474" s="1" t="s">
        <v>943</v>
      </c>
      <c r="E474" s="3" t="s">
        <v>944</v>
      </c>
    </row>
    <row r="475" spans="1:5" ht="13" x14ac:dyDescent="0.15">
      <c r="A475" s="1" t="s">
        <v>6</v>
      </c>
      <c r="B475" s="1" t="s">
        <v>620</v>
      </c>
      <c r="C475" s="1" t="s">
        <v>2</v>
      </c>
      <c r="D475" s="1" t="s">
        <v>945</v>
      </c>
      <c r="E475" s="3" t="s">
        <v>946</v>
      </c>
    </row>
    <row r="476" spans="1:5" ht="13" x14ac:dyDescent="0.15">
      <c r="A476" s="1" t="s">
        <v>6</v>
      </c>
      <c r="B476" s="1" t="s">
        <v>620</v>
      </c>
      <c r="C476" s="1" t="s">
        <v>0</v>
      </c>
      <c r="D476" s="1" t="s">
        <v>947</v>
      </c>
      <c r="E476" s="3" t="s">
        <v>948</v>
      </c>
    </row>
    <row r="477" spans="1:5" ht="13" x14ac:dyDescent="0.15">
      <c r="A477" s="1" t="s">
        <v>6</v>
      </c>
      <c r="B477" s="1" t="s">
        <v>620</v>
      </c>
      <c r="C477" s="1" t="s">
        <v>0</v>
      </c>
      <c r="D477" s="1" t="s">
        <v>949</v>
      </c>
      <c r="E477" s="3" t="s">
        <v>950</v>
      </c>
    </row>
    <row r="478" spans="1:5" ht="13" x14ac:dyDescent="0.15">
      <c r="A478" s="1" t="s">
        <v>6</v>
      </c>
      <c r="B478" s="1" t="s">
        <v>620</v>
      </c>
      <c r="C478" s="1" t="s">
        <v>0</v>
      </c>
      <c r="D478" s="1" t="s">
        <v>951</v>
      </c>
      <c r="E478" s="3" t="s">
        <v>952</v>
      </c>
    </row>
    <row r="479" spans="1:5" ht="13" x14ac:dyDescent="0.15">
      <c r="A479" s="1" t="s">
        <v>6</v>
      </c>
      <c r="B479" s="1" t="s">
        <v>620</v>
      </c>
      <c r="C479" s="1" t="s">
        <v>1</v>
      </c>
      <c r="D479" s="1" t="s">
        <v>953</v>
      </c>
      <c r="E479" s="3" t="s">
        <v>954</v>
      </c>
    </row>
    <row r="480" spans="1:5" ht="13" x14ac:dyDescent="0.15">
      <c r="A480" s="1" t="s">
        <v>6</v>
      </c>
      <c r="B480" s="1" t="s">
        <v>620</v>
      </c>
      <c r="C480" s="1" t="s">
        <v>0</v>
      </c>
      <c r="D480" s="1" t="s">
        <v>955</v>
      </c>
      <c r="E480" s="3" t="s">
        <v>956</v>
      </c>
    </row>
    <row r="481" spans="1:5" ht="13" x14ac:dyDescent="0.15">
      <c r="A481" s="1" t="s">
        <v>6</v>
      </c>
      <c r="B481" s="1" t="s">
        <v>620</v>
      </c>
      <c r="C481" s="1" t="s">
        <v>1</v>
      </c>
      <c r="D481" s="1" t="s">
        <v>957</v>
      </c>
      <c r="E481" s="3" t="s">
        <v>958</v>
      </c>
    </row>
    <row r="482" spans="1:5" ht="13" x14ac:dyDescent="0.15">
      <c r="A482" s="1" t="s">
        <v>6</v>
      </c>
      <c r="B482" s="1" t="s">
        <v>620</v>
      </c>
      <c r="C482" s="1" t="s">
        <v>1</v>
      </c>
      <c r="D482" s="1" t="s">
        <v>959</v>
      </c>
      <c r="E482" s="3" t="s">
        <v>960</v>
      </c>
    </row>
    <row r="483" spans="1:5" ht="13" x14ac:dyDescent="0.15">
      <c r="A483" s="1" t="s">
        <v>6</v>
      </c>
      <c r="B483" s="1" t="s">
        <v>620</v>
      </c>
      <c r="C483" s="1" t="s">
        <v>2</v>
      </c>
      <c r="D483" s="1" t="s">
        <v>961</v>
      </c>
      <c r="E483" s="3" t="s">
        <v>962</v>
      </c>
    </row>
    <row r="484" spans="1:5" ht="13" x14ac:dyDescent="0.15">
      <c r="A484" s="1" t="s">
        <v>6</v>
      </c>
      <c r="B484" s="1" t="s">
        <v>620</v>
      </c>
      <c r="C484" s="1" t="s">
        <v>0</v>
      </c>
      <c r="D484" s="1" t="s">
        <v>963</v>
      </c>
      <c r="E484" s="3" t="s">
        <v>964</v>
      </c>
    </row>
    <row r="485" spans="1:5" ht="13" x14ac:dyDescent="0.15">
      <c r="A485" s="1" t="s">
        <v>6</v>
      </c>
      <c r="B485" s="1" t="s">
        <v>620</v>
      </c>
      <c r="C485" s="1" t="s">
        <v>0</v>
      </c>
      <c r="D485" s="1" t="s">
        <v>965</v>
      </c>
      <c r="E485" s="3" t="s">
        <v>966</v>
      </c>
    </row>
    <row r="486" spans="1:5" ht="13" x14ac:dyDescent="0.15">
      <c r="A486" s="1" t="s">
        <v>6</v>
      </c>
      <c r="B486" s="1" t="s">
        <v>620</v>
      </c>
      <c r="C486" s="1" t="s">
        <v>0</v>
      </c>
      <c r="D486" s="1" t="s">
        <v>967</v>
      </c>
      <c r="E486" s="3" t="s">
        <v>968</v>
      </c>
    </row>
    <row r="487" spans="1:5" ht="13" x14ac:dyDescent="0.15">
      <c r="A487" s="1" t="s">
        <v>6</v>
      </c>
      <c r="B487" s="1" t="s">
        <v>620</v>
      </c>
      <c r="C487" s="1" t="s">
        <v>0</v>
      </c>
      <c r="D487" s="1" t="s">
        <v>969</v>
      </c>
      <c r="E487" s="3" t="s">
        <v>970</v>
      </c>
    </row>
    <row r="488" spans="1:5" ht="13" x14ac:dyDescent="0.15">
      <c r="A488" s="1" t="s">
        <v>6</v>
      </c>
      <c r="B488" s="1" t="s">
        <v>620</v>
      </c>
      <c r="C488" s="1" t="s">
        <v>2</v>
      </c>
      <c r="D488" s="1" t="s">
        <v>971</v>
      </c>
      <c r="E488" s="3" t="s">
        <v>972</v>
      </c>
    </row>
    <row r="489" spans="1:5" ht="13" x14ac:dyDescent="0.15">
      <c r="A489" s="1" t="s">
        <v>6</v>
      </c>
      <c r="B489" s="1" t="s">
        <v>620</v>
      </c>
      <c r="C489" s="1" t="s">
        <v>0</v>
      </c>
      <c r="D489" s="1" t="s">
        <v>973</v>
      </c>
      <c r="E489" s="3" t="s">
        <v>974</v>
      </c>
    </row>
    <row r="490" spans="1:5" ht="13" x14ac:dyDescent="0.15">
      <c r="A490" s="1" t="s">
        <v>6</v>
      </c>
      <c r="B490" s="1" t="s">
        <v>620</v>
      </c>
      <c r="C490" s="1" t="s">
        <v>0</v>
      </c>
      <c r="D490" s="1" t="s">
        <v>975</v>
      </c>
      <c r="E490" s="3" t="s">
        <v>976</v>
      </c>
    </row>
    <row r="491" spans="1:5" ht="13" x14ac:dyDescent="0.15">
      <c r="A491" s="1" t="s">
        <v>6</v>
      </c>
      <c r="B491" s="1" t="s">
        <v>620</v>
      </c>
      <c r="C491" s="1" t="s">
        <v>1</v>
      </c>
      <c r="D491" s="1" t="s">
        <v>977</v>
      </c>
      <c r="E491" s="3" t="s">
        <v>978</v>
      </c>
    </row>
    <row r="492" spans="1:5" ht="13" x14ac:dyDescent="0.15">
      <c r="A492" s="1" t="s">
        <v>6</v>
      </c>
      <c r="B492" s="1" t="s">
        <v>620</v>
      </c>
      <c r="C492" s="1" t="s">
        <v>0</v>
      </c>
      <c r="D492" s="1" t="s">
        <v>979</v>
      </c>
      <c r="E492" s="3" t="s">
        <v>980</v>
      </c>
    </row>
    <row r="493" spans="1:5" ht="13" x14ac:dyDescent="0.15">
      <c r="A493" s="1" t="s">
        <v>6</v>
      </c>
      <c r="B493" s="1" t="s">
        <v>620</v>
      </c>
      <c r="C493" s="1" t="s">
        <v>0</v>
      </c>
      <c r="D493" s="1" t="s">
        <v>981</v>
      </c>
      <c r="E493" s="3" t="s">
        <v>982</v>
      </c>
    </row>
    <row r="494" spans="1:5" ht="13" x14ac:dyDescent="0.15">
      <c r="A494" s="1" t="s">
        <v>6</v>
      </c>
      <c r="B494" s="1" t="s">
        <v>620</v>
      </c>
      <c r="C494" s="1" t="s">
        <v>1</v>
      </c>
      <c r="D494" s="1" t="s">
        <v>983</v>
      </c>
      <c r="E494" s="3" t="s">
        <v>984</v>
      </c>
    </row>
    <row r="495" spans="1:5" ht="13" x14ac:dyDescent="0.15">
      <c r="A495" s="1" t="s">
        <v>6</v>
      </c>
      <c r="B495" s="1" t="s">
        <v>620</v>
      </c>
      <c r="C495" s="1" t="s">
        <v>1</v>
      </c>
      <c r="D495" s="1" t="s">
        <v>985</v>
      </c>
      <c r="E495" s="3" t="s">
        <v>986</v>
      </c>
    </row>
    <row r="496" spans="1:5" ht="13" x14ac:dyDescent="0.15">
      <c r="A496" s="1" t="s">
        <v>6</v>
      </c>
      <c r="B496" s="1" t="s">
        <v>620</v>
      </c>
      <c r="C496" s="1" t="s">
        <v>3</v>
      </c>
      <c r="D496" s="1" t="s">
        <v>987</v>
      </c>
      <c r="E496" s="3" t="s">
        <v>988</v>
      </c>
    </row>
    <row r="497" spans="1:5" ht="13" x14ac:dyDescent="0.15">
      <c r="A497" s="1" t="s">
        <v>6</v>
      </c>
      <c r="B497" s="1" t="s">
        <v>620</v>
      </c>
      <c r="C497" s="1" t="s">
        <v>3</v>
      </c>
      <c r="D497" s="1" t="s">
        <v>989</v>
      </c>
      <c r="E497" s="3" t="s">
        <v>990</v>
      </c>
    </row>
    <row r="498" spans="1:5" ht="13" x14ac:dyDescent="0.15">
      <c r="A498" s="1" t="s">
        <v>6</v>
      </c>
      <c r="B498" s="1" t="s">
        <v>620</v>
      </c>
      <c r="C498" s="1" t="s">
        <v>3</v>
      </c>
      <c r="D498" s="1" t="s">
        <v>991</v>
      </c>
      <c r="E498" s="3" t="s">
        <v>992</v>
      </c>
    </row>
    <row r="499" spans="1:5" ht="13" x14ac:dyDescent="0.15">
      <c r="A499" s="1" t="s">
        <v>6</v>
      </c>
      <c r="B499" s="1" t="s">
        <v>620</v>
      </c>
      <c r="C499" s="1" t="s">
        <v>3</v>
      </c>
      <c r="D499" s="1" t="s">
        <v>993</v>
      </c>
      <c r="E499" s="3" t="s">
        <v>994</v>
      </c>
    </row>
    <row r="500" spans="1:5" ht="13" x14ac:dyDescent="0.15">
      <c r="A500" s="1" t="s">
        <v>6</v>
      </c>
      <c r="B500" s="1" t="s">
        <v>620</v>
      </c>
      <c r="C500" s="1" t="s">
        <v>3</v>
      </c>
      <c r="D500" s="1" t="s">
        <v>995</v>
      </c>
      <c r="E500" s="3" t="s">
        <v>996</v>
      </c>
    </row>
    <row r="501" spans="1:5" ht="13" x14ac:dyDescent="0.15">
      <c r="A501" s="1" t="s">
        <v>6</v>
      </c>
      <c r="B501" s="1" t="s">
        <v>620</v>
      </c>
      <c r="C501" s="1" t="s">
        <v>3</v>
      </c>
      <c r="D501" s="1" t="s">
        <v>997</v>
      </c>
      <c r="E501" s="3" t="s">
        <v>998</v>
      </c>
    </row>
    <row r="502" spans="1:5" ht="13" x14ac:dyDescent="0.15">
      <c r="A502" s="1" t="s">
        <v>6</v>
      </c>
      <c r="B502" s="1" t="s">
        <v>620</v>
      </c>
      <c r="C502" s="1" t="s">
        <v>3</v>
      </c>
      <c r="D502" s="4" t="s">
        <v>999</v>
      </c>
      <c r="E502" s="3" t="s">
        <v>999</v>
      </c>
    </row>
    <row r="503" spans="1:5" ht="13" x14ac:dyDescent="0.15">
      <c r="A503" s="1" t="s">
        <v>6</v>
      </c>
      <c r="B503" s="1" t="s">
        <v>620</v>
      </c>
      <c r="C503" s="1" t="s">
        <v>3</v>
      </c>
      <c r="D503" s="1" t="s">
        <v>1000</v>
      </c>
      <c r="E503" s="3" t="s">
        <v>1001</v>
      </c>
    </row>
    <row r="504" spans="1:5" ht="13" x14ac:dyDescent="0.15">
      <c r="A504" s="1" t="s">
        <v>6</v>
      </c>
      <c r="B504" s="1" t="s">
        <v>620</v>
      </c>
      <c r="C504" s="1" t="s">
        <v>3</v>
      </c>
      <c r="D504" s="1" t="s">
        <v>1002</v>
      </c>
      <c r="E504" s="3" t="s">
        <v>1003</v>
      </c>
    </row>
    <row r="505" spans="1:5" ht="13" x14ac:dyDescent="0.15">
      <c r="A505" s="1" t="s">
        <v>6</v>
      </c>
      <c r="B505" s="1" t="s">
        <v>620</v>
      </c>
      <c r="C505" s="1" t="s">
        <v>3</v>
      </c>
      <c r="D505" s="1" t="s">
        <v>1004</v>
      </c>
      <c r="E505" t="s">
        <v>1005</v>
      </c>
    </row>
    <row r="506" spans="1:5" ht="13" x14ac:dyDescent="0.15">
      <c r="A506" s="1" t="s">
        <v>6</v>
      </c>
      <c r="B506" s="1" t="s">
        <v>620</v>
      </c>
      <c r="C506" s="1" t="s">
        <v>3</v>
      </c>
      <c r="D506" s="1" t="s">
        <v>1006</v>
      </c>
      <c r="E506" s="3" t="s">
        <v>1007</v>
      </c>
    </row>
    <row r="507" spans="1:5" ht="13" x14ac:dyDescent="0.15">
      <c r="A507" s="1" t="s">
        <v>6</v>
      </c>
      <c r="B507" s="1" t="s">
        <v>620</v>
      </c>
      <c r="C507" s="1" t="s">
        <v>3</v>
      </c>
      <c r="D507" s="1" t="s">
        <v>1008</v>
      </c>
      <c r="E507" s="3" t="s">
        <v>1009</v>
      </c>
    </row>
    <row r="508" spans="1:5" ht="13" x14ac:dyDescent="0.15">
      <c r="A508" s="1" t="s">
        <v>6</v>
      </c>
      <c r="B508" s="1" t="s">
        <v>620</v>
      </c>
      <c r="C508" s="1" t="s">
        <v>3</v>
      </c>
      <c r="D508" s="1" t="s">
        <v>1010</v>
      </c>
      <c r="E508" s="3" t="s">
        <v>1011</v>
      </c>
    </row>
    <row r="509" spans="1:5" ht="13" x14ac:dyDescent="0.15">
      <c r="A509" s="1" t="s">
        <v>6</v>
      </c>
      <c r="B509" s="1" t="s">
        <v>620</v>
      </c>
      <c r="C509" s="1" t="s">
        <v>3</v>
      </c>
      <c r="D509" s="1" t="s">
        <v>1012</v>
      </c>
      <c r="E509" s="3" t="s">
        <v>1013</v>
      </c>
    </row>
    <row r="510" spans="1:5" ht="13" x14ac:dyDescent="0.15">
      <c r="A510" s="1" t="s">
        <v>6</v>
      </c>
      <c r="B510" s="1" t="s">
        <v>620</v>
      </c>
      <c r="C510" s="1" t="s">
        <v>3</v>
      </c>
      <c r="D510" s="1" t="s">
        <v>1014</v>
      </c>
      <c r="E510" s="3" t="s">
        <v>1015</v>
      </c>
    </row>
    <row r="511" spans="1:5" ht="13" x14ac:dyDescent="0.15">
      <c r="A511" s="1" t="s">
        <v>6</v>
      </c>
      <c r="B511" s="1" t="s">
        <v>620</v>
      </c>
      <c r="C511" s="1" t="s">
        <v>3</v>
      </c>
      <c r="D511" s="1" t="s">
        <v>74</v>
      </c>
      <c r="E511" s="3" t="s">
        <v>75</v>
      </c>
    </row>
    <row r="512" spans="1:5" ht="13" x14ac:dyDescent="0.15">
      <c r="A512" s="1" t="s">
        <v>6</v>
      </c>
      <c r="B512" s="1" t="s">
        <v>620</v>
      </c>
      <c r="C512" s="1" t="s">
        <v>3</v>
      </c>
      <c r="D512" s="1" t="s">
        <v>1016</v>
      </c>
      <c r="E512" s="3" t="s">
        <v>1017</v>
      </c>
    </row>
    <row r="513" spans="1:5" ht="13" x14ac:dyDescent="0.15">
      <c r="A513" s="1" t="s">
        <v>6</v>
      </c>
      <c r="B513" s="1" t="s">
        <v>620</v>
      </c>
      <c r="C513" s="1" t="s">
        <v>3</v>
      </c>
      <c r="D513" s="1" t="s">
        <v>1018</v>
      </c>
      <c r="E513" s="3" t="s">
        <v>1019</v>
      </c>
    </row>
    <row r="514" spans="1:5" ht="13" x14ac:dyDescent="0.15">
      <c r="A514" s="1" t="s">
        <v>6</v>
      </c>
      <c r="B514" s="1" t="s">
        <v>620</v>
      </c>
      <c r="C514" s="1" t="s">
        <v>3</v>
      </c>
      <c r="D514" s="1" t="s">
        <v>1020</v>
      </c>
      <c r="E514" s="3" t="s">
        <v>1021</v>
      </c>
    </row>
    <row r="515" spans="1:5" ht="13" x14ac:dyDescent="0.15">
      <c r="A515" s="1" t="s">
        <v>6</v>
      </c>
      <c r="B515" s="1" t="s">
        <v>620</v>
      </c>
      <c r="C515" s="1" t="s">
        <v>3</v>
      </c>
      <c r="D515" s="1" t="s">
        <v>1022</v>
      </c>
      <c r="E515" s="3" t="s">
        <v>1023</v>
      </c>
    </row>
    <row r="516" spans="1:5" ht="13" x14ac:dyDescent="0.15">
      <c r="A516" s="1" t="s">
        <v>6</v>
      </c>
      <c r="B516" s="1" t="s">
        <v>620</v>
      </c>
      <c r="C516" s="1" t="s">
        <v>3</v>
      </c>
      <c r="D516" s="1" t="s">
        <v>1024</v>
      </c>
      <c r="E516" s="3" t="s">
        <v>1025</v>
      </c>
    </row>
    <row r="517" spans="1:5" ht="13" x14ac:dyDescent="0.15">
      <c r="A517" s="1" t="s">
        <v>6</v>
      </c>
      <c r="B517" s="1" t="s">
        <v>620</v>
      </c>
      <c r="C517" s="1" t="s">
        <v>3</v>
      </c>
      <c r="D517" s="1" t="s">
        <v>1026</v>
      </c>
      <c r="E517" s="3" t="s">
        <v>1027</v>
      </c>
    </row>
    <row r="518" spans="1:5" ht="13" x14ac:dyDescent="0.15">
      <c r="A518" s="1" t="s">
        <v>6</v>
      </c>
      <c r="B518" s="1" t="s">
        <v>620</v>
      </c>
      <c r="C518" s="1" t="s">
        <v>3</v>
      </c>
      <c r="D518" s="1" t="s">
        <v>1028</v>
      </c>
      <c r="E518" s="3" t="s">
        <v>1029</v>
      </c>
    </row>
    <row r="519" spans="1:5" ht="13" x14ac:dyDescent="0.15">
      <c r="A519" s="1" t="s">
        <v>6</v>
      </c>
      <c r="B519" s="1" t="s">
        <v>620</v>
      </c>
      <c r="C519" s="1" t="s">
        <v>3</v>
      </c>
      <c r="D519" s="1" t="s">
        <v>1030</v>
      </c>
      <c r="E519" s="3" t="s">
        <v>1031</v>
      </c>
    </row>
    <row r="520" spans="1:5" ht="13" x14ac:dyDescent="0.15">
      <c r="A520" s="1" t="s">
        <v>6</v>
      </c>
      <c r="B520" s="1" t="s">
        <v>620</v>
      </c>
      <c r="C520" s="1" t="s">
        <v>3</v>
      </c>
      <c r="D520" s="1" t="s">
        <v>1032</v>
      </c>
      <c r="E520" s="3" t="s">
        <v>1033</v>
      </c>
    </row>
    <row r="521" spans="1:5" ht="13" x14ac:dyDescent="0.15">
      <c r="A521" s="1" t="s">
        <v>6</v>
      </c>
      <c r="B521" s="1" t="s">
        <v>620</v>
      </c>
      <c r="C521" s="1" t="s">
        <v>3</v>
      </c>
      <c r="D521" s="1" t="s">
        <v>1034</v>
      </c>
      <c r="E521" s="3" t="s">
        <v>1035</v>
      </c>
    </row>
    <row r="522" spans="1:5" ht="13" x14ac:dyDescent="0.15">
      <c r="A522" s="1" t="s">
        <v>6</v>
      </c>
      <c r="B522" s="1" t="s">
        <v>620</v>
      </c>
      <c r="C522" s="1" t="s">
        <v>3</v>
      </c>
      <c r="D522" s="1" t="s">
        <v>1036</v>
      </c>
      <c r="E522" s="3" t="s">
        <v>1037</v>
      </c>
    </row>
    <row r="523" spans="1:5" ht="13" x14ac:dyDescent="0.15">
      <c r="A523" s="1" t="s">
        <v>6</v>
      </c>
      <c r="B523" s="1" t="s">
        <v>620</v>
      </c>
      <c r="C523" s="1" t="s">
        <v>3</v>
      </c>
      <c r="D523" s="1" t="s">
        <v>1038</v>
      </c>
      <c r="E523" s="3" t="s">
        <v>1039</v>
      </c>
    </row>
    <row r="524" spans="1:5" ht="13" x14ac:dyDescent="0.15">
      <c r="A524" s="1" t="s">
        <v>6</v>
      </c>
      <c r="B524" s="1" t="s">
        <v>620</v>
      </c>
      <c r="C524" s="1" t="s">
        <v>3</v>
      </c>
      <c r="D524" s="1" t="s">
        <v>1040</v>
      </c>
      <c r="E524" s="3" t="s">
        <v>1041</v>
      </c>
    </row>
    <row r="525" spans="1:5" ht="13" x14ac:dyDescent="0.15">
      <c r="A525" s="1" t="s">
        <v>6</v>
      </c>
      <c r="B525" s="1" t="s">
        <v>620</v>
      </c>
      <c r="C525" s="1" t="s">
        <v>3</v>
      </c>
      <c r="D525" s="1" t="s">
        <v>1042</v>
      </c>
      <c r="E525" s="3" t="s">
        <v>1043</v>
      </c>
    </row>
    <row r="526" spans="1:5" ht="13" x14ac:dyDescent="0.15">
      <c r="A526" s="1" t="s">
        <v>6</v>
      </c>
      <c r="B526" s="1" t="s">
        <v>620</v>
      </c>
      <c r="C526" s="1" t="s">
        <v>3</v>
      </c>
      <c r="D526" s="1" t="s">
        <v>1044</v>
      </c>
      <c r="E526" s="3" t="s">
        <v>1045</v>
      </c>
    </row>
    <row r="527" spans="1:5" ht="13" x14ac:dyDescent="0.15">
      <c r="A527" s="1" t="s">
        <v>6</v>
      </c>
      <c r="B527" s="1" t="s">
        <v>620</v>
      </c>
      <c r="C527" s="1" t="s">
        <v>3</v>
      </c>
      <c r="D527" s="1" t="s">
        <v>1046</v>
      </c>
      <c r="E527" s="3" t="s">
        <v>1047</v>
      </c>
    </row>
    <row r="528" spans="1:5" ht="13" x14ac:dyDescent="0.15">
      <c r="A528" s="1" t="s">
        <v>6</v>
      </c>
      <c r="B528" s="1" t="s">
        <v>620</v>
      </c>
      <c r="C528" s="1" t="s">
        <v>3</v>
      </c>
      <c r="D528" s="1" t="s">
        <v>1048</v>
      </c>
      <c r="E528" s="3" t="s">
        <v>1049</v>
      </c>
    </row>
    <row r="529" spans="1:5" ht="13" x14ac:dyDescent="0.15">
      <c r="A529" s="1" t="s">
        <v>6</v>
      </c>
      <c r="B529" s="1" t="s">
        <v>620</v>
      </c>
      <c r="C529" s="1" t="s">
        <v>3</v>
      </c>
      <c r="D529" s="1" t="s">
        <v>1050</v>
      </c>
      <c r="E529" s="3" t="s">
        <v>1051</v>
      </c>
    </row>
    <row r="530" spans="1:5" ht="13" x14ac:dyDescent="0.15">
      <c r="A530" s="1" t="s">
        <v>6</v>
      </c>
      <c r="B530" s="1" t="s">
        <v>620</v>
      </c>
      <c r="C530" s="1" t="s">
        <v>3</v>
      </c>
      <c r="D530" s="1" t="s">
        <v>1052</v>
      </c>
      <c r="E530" s="3" t="s">
        <v>1053</v>
      </c>
    </row>
    <row r="531" spans="1:5" ht="13" x14ac:dyDescent="0.15">
      <c r="A531" s="1" t="s">
        <v>6</v>
      </c>
      <c r="B531" s="1" t="s">
        <v>620</v>
      </c>
      <c r="C531" s="1" t="s">
        <v>3</v>
      </c>
      <c r="D531" s="1" t="s">
        <v>1054</v>
      </c>
      <c r="E531" s="3" t="s">
        <v>1055</v>
      </c>
    </row>
    <row r="532" spans="1:5" ht="13" x14ac:dyDescent="0.15">
      <c r="A532" s="1" t="s">
        <v>6</v>
      </c>
      <c r="B532" s="1" t="s">
        <v>620</v>
      </c>
      <c r="C532" s="1" t="s">
        <v>3</v>
      </c>
      <c r="D532" s="1" t="s">
        <v>536</v>
      </c>
      <c r="E532" s="3" t="s">
        <v>537</v>
      </c>
    </row>
    <row r="533" spans="1:5" ht="13" x14ac:dyDescent="0.15">
      <c r="A533" s="1" t="s">
        <v>6</v>
      </c>
      <c r="B533" s="1" t="s">
        <v>620</v>
      </c>
      <c r="C533" s="1" t="s">
        <v>3</v>
      </c>
      <c r="D533" s="1" t="s">
        <v>1056</v>
      </c>
      <c r="E533" s="3" t="s">
        <v>1057</v>
      </c>
    </row>
    <row r="534" spans="1:5" ht="13" x14ac:dyDescent="0.15">
      <c r="A534" s="1" t="s">
        <v>6</v>
      </c>
      <c r="B534" s="1" t="s">
        <v>620</v>
      </c>
      <c r="C534" s="1" t="s">
        <v>3</v>
      </c>
      <c r="D534" s="1" t="s">
        <v>1058</v>
      </c>
      <c r="E534" s="3" t="s">
        <v>1059</v>
      </c>
    </row>
    <row r="535" spans="1:5" ht="13" x14ac:dyDescent="0.15">
      <c r="A535" s="1" t="s">
        <v>6</v>
      </c>
      <c r="B535" s="1" t="s">
        <v>620</v>
      </c>
      <c r="C535" s="1" t="s">
        <v>3</v>
      </c>
      <c r="D535" s="1" t="s">
        <v>1060</v>
      </c>
      <c r="E535" s="3" t="s">
        <v>1061</v>
      </c>
    </row>
    <row r="536" spans="1:5" ht="13" x14ac:dyDescent="0.15">
      <c r="A536" s="1" t="s">
        <v>6</v>
      </c>
      <c r="B536" s="1" t="s">
        <v>620</v>
      </c>
      <c r="C536" s="1" t="s">
        <v>3</v>
      </c>
      <c r="D536" s="1" t="s">
        <v>1062</v>
      </c>
      <c r="E536" s="3" t="s">
        <v>1063</v>
      </c>
    </row>
    <row r="537" spans="1:5" ht="13" x14ac:dyDescent="0.15">
      <c r="A537" s="1" t="s">
        <v>6</v>
      </c>
      <c r="B537" s="1" t="s">
        <v>620</v>
      </c>
      <c r="C537" s="1" t="s">
        <v>3</v>
      </c>
      <c r="D537" s="1" t="s">
        <v>1064</v>
      </c>
      <c r="E537" s="3" t="s">
        <v>1065</v>
      </c>
    </row>
    <row r="538" spans="1:5" ht="13" x14ac:dyDescent="0.15">
      <c r="A538" s="1" t="s">
        <v>6</v>
      </c>
      <c r="B538" s="1" t="s">
        <v>620</v>
      </c>
      <c r="C538" s="1" t="s">
        <v>3</v>
      </c>
      <c r="D538" s="1" t="s">
        <v>1066</v>
      </c>
      <c r="E538" s="3" t="s">
        <v>1067</v>
      </c>
    </row>
    <row r="539" spans="1:5" ht="13" x14ac:dyDescent="0.15">
      <c r="A539" s="1" t="s">
        <v>6</v>
      </c>
      <c r="B539" s="1" t="s">
        <v>620</v>
      </c>
      <c r="C539" s="1" t="s">
        <v>3</v>
      </c>
      <c r="D539" s="1" t="s">
        <v>1068</v>
      </c>
      <c r="E539" s="3" t="s">
        <v>1069</v>
      </c>
    </row>
    <row r="540" spans="1:5" ht="13" x14ac:dyDescent="0.15">
      <c r="A540" s="1" t="s">
        <v>6</v>
      </c>
      <c r="B540" s="1" t="s">
        <v>620</v>
      </c>
      <c r="C540" s="1" t="s">
        <v>3</v>
      </c>
      <c r="D540" s="1" t="s">
        <v>1070</v>
      </c>
      <c r="E540" s="3" t="s">
        <v>1071</v>
      </c>
    </row>
    <row r="541" spans="1:5" ht="13" x14ac:dyDescent="0.15">
      <c r="A541" s="1" t="s">
        <v>6</v>
      </c>
      <c r="B541" s="1" t="s">
        <v>620</v>
      </c>
      <c r="C541" s="1" t="s">
        <v>3</v>
      </c>
      <c r="D541" s="1" t="s">
        <v>1072</v>
      </c>
      <c r="E541" s="3" t="s">
        <v>1073</v>
      </c>
    </row>
    <row r="542" spans="1:5" ht="13" x14ac:dyDescent="0.15">
      <c r="A542" s="1" t="s">
        <v>6</v>
      </c>
      <c r="B542" s="1" t="s">
        <v>620</v>
      </c>
      <c r="C542" s="1" t="s">
        <v>3</v>
      </c>
      <c r="D542" s="1" t="s">
        <v>1074</v>
      </c>
      <c r="E542" s="3" t="s">
        <v>1075</v>
      </c>
    </row>
    <row r="543" spans="1:5" ht="13" x14ac:dyDescent="0.15">
      <c r="A543" s="1" t="s">
        <v>6</v>
      </c>
      <c r="B543" s="1" t="s">
        <v>620</v>
      </c>
      <c r="C543" s="1" t="s">
        <v>3</v>
      </c>
      <c r="D543" s="1" t="s">
        <v>1076</v>
      </c>
      <c r="E543" s="3" t="s">
        <v>1077</v>
      </c>
    </row>
    <row r="544" spans="1:5" ht="13" x14ac:dyDescent="0.15">
      <c r="A544" s="1" t="s">
        <v>6</v>
      </c>
      <c r="B544" s="1" t="s">
        <v>620</v>
      </c>
      <c r="C544" s="1" t="s">
        <v>3</v>
      </c>
      <c r="D544" s="1" t="s">
        <v>1078</v>
      </c>
      <c r="E544" s="3" t="s">
        <v>1079</v>
      </c>
    </row>
    <row r="545" spans="1:5" ht="13" x14ac:dyDescent="0.15">
      <c r="A545" s="1" t="s">
        <v>6</v>
      </c>
      <c r="B545" s="1" t="s">
        <v>620</v>
      </c>
      <c r="C545" s="1" t="s">
        <v>3</v>
      </c>
      <c r="D545" s="1" t="s">
        <v>1080</v>
      </c>
      <c r="E545" t="s">
        <v>1081</v>
      </c>
    </row>
    <row r="546" spans="1:5" ht="13" x14ac:dyDescent="0.15">
      <c r="A546" s="1" t="s">
        <v>6</v>
      </c>
      <c r="B546" s="1" t="s">
        <v>620</v>
      </c>
      <c r="C546" s="1" t="s">
        <v>3</v>
      </c>
      <c r="D546" s="1" t="s">
        <v>1082</v>
      </c>
      <c r="E546" s="3" t="s">
        <v>1083</v>
      </c>
    </row>
    <row r="547" spans="1:5" ht="13" x14ac:dyDescent="0.15">
      <c r="A547" s="1" t="s">
        <v>6</v>
      </c>
      <c r="B547" s="1" t="s">
        <v>620</v>
      </c>
      <c r="C547" s="1" t="s">
        <v>3</v>
      </c>
      <c r="D547" s="1" t="s">
        <v>1084</v>
      </c>
      <c r="E547" s="3" t="s">
        <v>1085</v>
      </c>
    </row>
    <row r="548" spans="1:5" ht="13" x14ac:dyDescent="0.15">
      <c r="A548" s="1" t="s">
        <v>6</v>
      </c>
      <c r="B548" s="1" t="s">
        <v>620</v>
      </c>
      <c r="C548" s="1" t="s">
        <v>3</v>
      </c>
      <c r="D548" s="1" t="s">
        <v>1086</v>
      </c>
      <c r="E548" s="3" t="s">
        <v>1087</v>
      </c>
    </row>
    <row r="549" spans="1:5" ht="13" x14ac:dyDescent="0.15">
      <c r="A549" s="1" t="s">
        <v>6</v>
      </c>
      <c r="B549" s="1" t="s">
        <v>620</v>
      </c>
      <c r="C549" s="1" t="s">
        <v>3</v>
      </c>
      <c r="D549" s="1" t="s">
        <v>1088</v>
      </c>
      <c r="E549" s="3" t="s">
        <v>1089</v>
      </c>
    </row>
    <row r="550" spans="1:5" ht="13" x14ac:dyDescent="0.15">
      <c r="A550" s="1" t="s">
        <v>6</v>
      </c>
      <c r="B550" s="1" t="s">
        <v>620</v>
      </c>
      <c r="C550" s="1" t="s">
        <v>3</v>
      </c>
      <c r="D550" s="1" t="s">
        <v>1090</v>
      </c>
      <c r="E550" s="3" t="s">
        <v>1091</v>
      </c>
    </row>
    <row r="551" spans="1:5" ht="13" x14ac:dyDescent="0.15">
      <c r="A551" s="1" t="s">
        <v>6</v>
      </c>
      <c r="B551" s="1" t="s">
        <v>620</v>
      </c>
      <c r="C551" s="1" t="s">
        <v>3</v>
      </c>
      <c r="D551" s="1" t="s">
        <v>1092</v>
      </c>
      <c r="E551" s="3" t="s">
        <v>1093</v>
      </c>
    </row>
    <row r="552" spans="1:5" ht="13" x14ac:dyDescent="0.15">
      <c r="A552" s="1" t="s">
        <v>6</v>
      </c>
      <c r="B552" s="1" t="s">
        <v>620</v>
      </c>
      <c r="C552" s="1" t="s">
        <v>3</v>
      </c>
      <c r="D552" s="1" t="s">
        <v>1094</v>
      </c>
      <c r="E552" s="3" t="s">
        <v>1095</v>
      </c>
    </row>
    <row r="553" spans="1:5" ht="13" x14ac:dyDescent="0.15">
      <c r="A553" s="1" t="s">
        <v>6</v>
      </c>
      <c r="B553" s="1" t="s">
        <v>620</v>
      </c>
      <c r="C553" s="1" t="s">
        <v>3</v>
      </c>
      <c r="D553" s="1" t="s">
        <v>1096</v>
      </c>
      <c r="E553" s="3" t="s">
        <v>1097</v>
      </c>
    </row>
    <row r="554" spans="1:5" ht="13" x14ac:dyDescent="0.15">
      <c r="A554" s="1" t="s">
        <v>6</v>
      </c>
      <c r="B554" s="1" t="s">
        <v>620</v>
      </c>
      <c r="C554" s="1" t="s">
        <v>3</v>
      </c>
      <c r="D554" s="1" t="s">
        <v>1098</v>
      </c>
      <c r="E554" s="3" t="s">
        <v>1099</v>
      </c>
    </row>
    <row r="555" spans="1:5" ht="13" x14ac:dyDescent="0.15">
      <c r="A555" s="1" t="s">
        <v>6</v>
      </c>
      <c r="B555" s="1" t="s">
        <v>620</v>
      </c>
      <c r="C555" s="1" t="s">
        <v>3</v>
      </c>
      <c r="D555" s="1" t="s">
        <v>1100</v>
      </c>
      <c r="E555" s="3" t="s">
        <v>1101</v>
      </c>
    </row>
    <row r="556" spans="1:5" ht="13" x14ac:dyDescent="0.15">
      <c r="A556" s="1" t="s">
        <v>6</v>
      </c>
      <c r="B556" s="1" t="s">
        <v>620</v>
      </c>
      <c r="C556" s="1" t="s">
        <v>3</v>
      </c>
      <c r="D556" s="1" t="s">
        <v>1102</v>
      </c>
      <c r="E556" s="3" t="s">
        <v>1103</v>
      </c>
    </row>
    <row r="557" spans="1:5" ht="13" x14ac:dyDescent="0.15">
      <c r="A557" s="1" t="s">
        <v>6</v>
      </c>
      <c r="B557" s="1" t="s">
        <v>1104</v>
      </c>
      <c r="C557" s="1" t="s">
        <v>0</v>
      </c>
      <c r="D557" s="1" t="s">
        <v>1105</v>
      </c>
      <c r="E557" s="3" t="s">
        <v>1106</v>
      </c>
    </row>
    <row r="558" spans="1:5" ht="13" x14ac:dyDescent="0.15">
      <c r="A558" s="1" t="s">
        <v>6</v>
      </c>
      <c r="B558" s="1" t="s">
        <v>1104</v>
      </c>
      <c r="C558" s="1" t="s">
        <v>0</v>
      </c>
      <c r="D558" s="1" t="s">
        <v>1107</v>
      </c>
      <c r="E558" s="3" t="s">
        <v>1108</v>
      </c>
    </row>
    <row r="559" spans="1:5" ht="13" x14ac:dyDescent="0.15">
      <c r="A559" s="1" t="s">
        <v>6</v>
      </c>
      <c r="B559" s="1" t="s">
        <v>1104</v>
      </c>
      <c r="C559" s="1" t="s">
        <v>3</v>
      </c>
      <c r="D559" s="1" t="s">
        <v>1109</v>
      </c>
      <c r="E559" s="3" t="s">
        <v>1110</v>
      </c>
    </row>
    <row r="560" spans="1:5" ht="13" x14ac:dyDescent="0.15">
      <c r="A560" s="1" t="s">
        <v>6</v>
      </c>
      <c r="B560" s="1" t="s">
        <v>1104</v>
      </c>
      <c r="C560" s="1" t="s">
        <v>2</v>
      </c>
      <c r="D560" s="1" t="s">
        <v>1111</v>
      </c>
      <c r="E560" s="3" t="s">
        <v>1112</v>
      </c>
    </row>
    <row r="561" spans="1:5" ht="13" x14ac:dyDescent="0.15">
      <c r="A561" s="1" t="s">
        <v>6</v>
      </c>
      <c r="B561" s="1" t="s">
        <v>1104</v>
      </c>
      <c r="C561" s="1" t="s">
        <v>2</v>
      </c>
      <c r="D561" s="1" t="s">
        <v>1113</v>
      </c>
      <c r="E561" s="3" t="s">
        <v>1114</v>
      </c>
    </row>
    <row r="562" spans="1:5" ht="13" x14ac:dyDescent="0.15">
      <c r="A562" s="1" t="s">
        <v>6</v>
      </c>
      <c r="B562" s="1" t="s">
        <v>1104</v>
      </c>
      <c r="C562" s="1" t="s">
        <v>0</v>
      </c>
      <c r="D562" s="1" t="s">
        <v>1115</v>
      </c>
      <c r="E562" s="3" t="s">
        <v>1116</v>
      </c>
    </row>
    <row r="563" spans="1:5" ht="13" x14ac:dyDescent="0.15">
      <c r="A563" s="1" t="s">
        <v>6</v>
      </c>
      <c r="B563" s="1" t="s">
        <v>1104</v>
      </c>
      <c r="C563" s="1" t="s">
        <v>0</v>
      </c>
      <c r="D563" s="1" t="s">
        <v>1117</v>
      </c>
      <c r="E563" s="3" t="s">
        <v>1118</v>
      </c>
    </row>
    <row r="564" spans="1:5" ht="13" x14ac:dyDescent="0.15">
      <c r="A564" s="1" t="s">
        <v>6</v>
      </c>
      <c r="B564" s="1" t="s">
        <v>1104</v>
      </c>
      <c r="C564" s="1" t="s">
        <v>0</v>
      </c>
      <c r="D564" s="1" t="s">
        <v>1119</v>
      </c>
      <c r="E564" s="3" t="s">
        <v>1120</v>
      </c>
    </row>
    <row r="565" spans="1:5" ht="13" x14ac:dyDescent="0.15">
      <c r="A565" s="1" t="s">
        <v>6</v>
      </c>
      <c r="B565" s="1" t="s">
        <v>1104</v>
      </c>
      <c r="C565" s="1" t="s">
        <v>3</v>
      </c>
      <c r="D565" s="1" t="s">
        <v>1121</v>
      </c>
      <c r="E565" s="3" t="s">
        <v>1122</v>
      </c>
    </row>
    <row r="566" spans="1:5" ht="13" x14ac:dyDescent="0.15">
      <c r="A566" s="1" t="s">
        <v>6</v>
      </c>
      <c r="B566" s="1" t="s">
        <v>1104</v>
      </c>
      <c r="C566" s="1" t="s">
        <v>0</v>
      </c>
      <c r="D566" s="1" t="s">
        <v>1123</v>
      </c>
      <c r="E566" s="3" t="s">
        <v>1124</v>
      </c>
    </row>
    <row r="567" spans="1:5" ht="13" x14ac:dyDescent="0.15">
      <c r="A567" s="1" t="s">
        <v>6</v>
      </c>
      <c r="B567" s="1" t="s">
        <v>1104</v>
      </c>
      <c r="C567" s="1" t="s">
        <v>0</v>
      </c>
      <c r="D567" s="1" t="s">
        <v>1125</v>
      </c>
      <c r="E567" s="3" t="s">
        <v>1126</v>
      </c>
    </row>
    <row r="568" spans="1:5" ht="13" x14ac:dyDescent="0.15">
      <c r="A568" s="1" t="s">
        <v>6</v>
      </c>
      <c r="B568" s="1" t="s">
        <v>1104</v>
      </c>
      <c r="C568" s="1" t="s">
        <v>0</v>
      </c>
      <c r="D568" s="1" t="s">
        <v>1127</v>
      </c>
      <c r="E568" s="3" t="s">
        <v>1128</v>
      </c>
    </row>
    <row r="569" spans="1:5" ht="13" x14ac:dyDescent="0.15">
      <c r="A569" s="1" t="s">
        <v>6</v>
      </c>
      <c r="B569" s="1" t="s">
        <v>1104</v>
      </c>
      <c r="C569" s="1" t="s">
        <v>0</v>
      </c>
      <c r="D569" s="1" t="s">
        <v>1129</v>
      </c>
      <c r="E569" s="3" t="s">
        <v>1130</v>
      </c>
    </row>
    <row r="570" spans="1:5" ht="13" x14ac:dyDescent="0.15">
      <c r="A570" s="1" t="s">
        <v>6</v>
      </c>
      <c r="B570" s="1" t="s">
        <v>1104</v>
      </c>
      <c r="C570" s="1" t="s">
        <v>3</v>
      </c>
      <c r="D570" s="1" t="s">
        <v>667</v>
      </c>
      <c r="E570" s="3" t="s">
        <v>668</v>
      </c>
    </row>
    <row r="571" spans="1:5" ht="13" x14ac:dyDescent="0.15">
      <c r="A571" s="1" t="s">
        <v>6</v>
      </c>
      <c r="B571" s="1" t="s">
        <v>1104</v>
      </c>
      <c r="C571" s="1" t="s">
        <v>0</v>
      </c>
      <c r="D571" s="1" t="s">
        <v>1131</v>
      </c>
      <c r="E571" s="3" t="s">
        <v>1132</v>
      </c>
    </row>
    <row r="572" spans="1:5" ht="13" x14ac:dyDescent="0.15">
      <c r="A572" s="1" t="s">
        <v>6</v>
      </c>
      <c r="B572" s="1" t="s">
        <v>1104</v>
      </c>
      <c r="C572" s="1" t="s">
        <v>0</v>
      </c>
      <c r="D572" s="1" t="s">
        <v>1133</v>
      </c>
      <c r="E572" s="3" t="s">
        <v>1134</v>
      </c>
    </row>
    <row r="573" spans="1:5" ht="13" x14ac:dyDescent="0.15">
      <c r="A573" s="1" t="s">
        <v>6</v>
      </c>
      <c r="B573" s="1" t="s">
        <v>1104</v>
      </c>
      <c r="C573" s="1" t="s">
        <v>0</v>
      </c>
      <c r="D573" s="1" t="s">
        <v>1135</v>
      </c>
      <c r="E573" s="3" t="s">
        <v>1136</v>
      </c>
    </row>
    <row r="574" spans="1:5" ht="13" x14ac:dyDescent="0.15">
      <c r="A574" s="1" t="s">
        <v>6</v>
      </c>
      <c r="B574" s="1" t="s">
        <v>1104</v>
      </c>
      <c r="C574" s="1" t="s">
        <v>0</v>
      </c>
      <c r="D574" s="1" t="s">
        <v>1137</v>
      </c>
      <c r="E574" s="3" t="s">
        <v>1138</v>
      </c>
    </row>
    <row r="575" spans="1:5" ht="13" x14ac:dyDescent="0.15">
      <c r="A575" s="1" t="s">
        <v>6</v>
      </c>
      <c r="B575" s="1" t="s">
        <v>1104</v>
      </c>
      <c r="C575" s="1" t="s">
        <v>2</v>
      </c>
      <c r="D575" s="1" t="s">
        <v>1139</v>
      </c>
      <c r="E575" s="3" t="s">
        <v>1140</v>
      </c>
    </row>
    <row r="576" spans="1:5" ht="13" x14ac:dyDescent="0.15">
      <c r="A576" s="1" t="s">
        <v>6</v>
      </c>
      <c r="B576" s="1" t="s">
        <v>1104</v>
      </c>
      <c r="C576" s="1" t="s">
        <v>0</v>
      </c>
      <c r="D576" s="1" t="s">
        <v>1141</v>
      </c>
      <c r="E576" s="3" t="s">
        <v>1142</v>
      </c>
    </row>
    <row r="577" spans="1:5" ht="13" x14ac:dyDescent="0.15">
      <c r="A577" s="1" t="s">
        <v>6</v>
      </c>
      <c r="B577" s="1" t="s">
        <v>1104</v>
      </c>
      <c r="C577" s="1" t="s">
        <v>3</v>
      </c>
      <c r="D577" s="1" t="s">
        <v>1143</v>
      </c>
      <c r="E577" s="3" t="s">
        <v>1144</v>
      </c>
    </row>
    <row r="578" spans="1:5" ht="13" x14ac:dyDescent="0.15">
      <c r="A578" s="1" t="s">
        <v>6</v>
      </c>
      <c r="B578" s="1" t="s">
        <v>1104</v>
      </c>
      <c r="C578" s="1" t="s">
        <v>2</v>
      </c>
      <c r="D578" s="1" t="s">
        <v>1145</v>
      </c>
      <c r="E578" s="3" t="s">
        <v>1146</v>
      </c>
    </row>
    <row r="579" spans="1:5" ht="13" x14ac:dyDescent="0.15">
      <c r="A579" s="1" t="s">
        <v>6</v>
      </c>
      <c r="B579" s="1" t="s">
        <v>1104</v>
      </c>
      <c r="C579" s="1" t="s">
        <v>0</v>
      </c>
      <c r="D579" s="1" t="s">
        <v>1147</v>
      </c>
      <c r="E579" s="3" t="s">
        <v>1148</v>
      </c>
    </row>
    <row r="580" spans="1:5" ht="13" x14ac:dyDescent="0.15">
      <c r="A580" s="1" t="s">
        <v>6</v>
      </c>
      <c r="B580" s="1" t="s">
        <v>1104</v>
      </c>
      <c r="C580" s="1" t="s">
        <v>0</v>
      </c>
      <c r="D580" s="1" t="s">
        <v>1149</v>
      </c>
      <c r="E580" s="3" t="s">
        <v>1150</v>
      </c>
    </row>
    <row r="581" spans="1:5" ht="13" x14ac:dyDescent="0.15">
      <c r="A581" s="1" t="s">
        <v>6</v>
      </c>
      <c r="B581" s="1" t="s">
        <v>1104</v>
      </c>
      <c r="C581" s="1" t="s">
        <v>0</v>
      </c>
      <c r="D581" s="1" t="s">
        <v>1151</v>
      </c>
      <c r="E581" s="3" t="s">
        <v>1152</v>
      </c>
    </row>
    <row r="582" spans="1:5" ht="13" x14ac:dyDescent="0.15">
      <c r="A582" s="1" t="s">
        <v>6</v>
      </c>
      <c r="B582" s="1" t="s">
        <v>1104</v>
      </c>
      <c r="C582" s="1" t="s">
        <v>3</v>
      </c>
      <c r="D582" s="1" t="s">
        <v>1153</v>
      </c>
      <c r="E582" s="3" t="s">
        <v>1154</v>
      </c>
    </row>
    <row r="583" spans="1:5" ht="13" x14ac:dyDescent="0.15">
      <c r="A583" s="1" t="s">
        <v>6</v>
      </c>
      <c r="B583" s="1" t="s">
        <v>1104</v>
      </c>
      <c r="C583" s="1" t="s">
        <v>2</v>
      </c>
      <c r="D583" s="1" t="s">
        <v>1155</v>
      </c>
      <c r="E583" s="3" t="s">
        <v>1156</v>
      </c>
    </row>
    <row r="584" spans="1:5" ht="13" x14ac:dyDescent="0.15">
      <c r="A584" s="1" t="s">
        <v>6</v>
      </c>
      <c r="B584" s="1" t="s">
        <v>1104</v>
      </c>
      <c r="C584" s="1" t="s">
        <v>0</v>
      </c>
      <c r="D584" s="1" t="s">
        <v>1157</v>
      </c>
      <c r="E584" s="3" t="s">
        <v>1158</v>
      </c>
    </row>
    <row r="585" spans="1:5" ht="13" x14ac:dyDescent="0.15">
      <c r="A585" s="1" t="s">
        <v>6</v>
      </c>
      <c r="B585" s="1" t="s">
        <v>1104</v>
      </c>
      <c r="C585" s="1" t="s">
        <v>0</v>
      </c>
      <c r="D585" s="1" t="s">
        <v>1159</v>
      </c>
      <c r="E585" s="3" t="s">
        <v>1160</v>
      </c>
    </row>
    <row r="586" spans="1:5" ht="13" x14ac:dyDescent="0.15">
      <c r="A586" s="1" t="s">
        <v>6</v>
      </c>
      <c r="B586" s="1" t="s">
        <v>1104</v>
      </c>
      <c r="C586" s="1" t="s">
        <v>0</v>
      </c>
      <c r="D586" s="1" t="s">
        <v>1161</v>
      </c>
      <c r="E586" s="3" t="s">
        <v>1162</v>
      </c>
    </row>
    <row r="587" spans="1:5" ht="13" x14ac:dyDescent="0.15">
      <c r="A587" s="1" t="s">
        <v>6</v>
      </c>
      <c r="B587" s="1" t="s">
        <v>1104</v>
      </c>
      <c r="C587" s="1" t="s">
        <v>0</v>
      </c>
      <c r="D587" s="1" t="s">
        <v>1163</v>
      </c>
      <c r="E587" s="3" t="s">
        <v>1164</v>
      </c>
    </row>
    <row r="588" spans="1:5" ht="13" x14ac:dyDescent="0.15">
      <c r="A588" s="1" t="s">
        <v>6</v>
      </c>
      <c r="B588" s="1" t="s">
        <v>1104</v>
      </c>
      <c r="C588" s="1" t="s">
        <v>3</v>
      </c>
      <c r="D588" s="1" t="s">
        <v>1165</v>
      </c>
      <c r="E588" s="3" t="s">
        <v>1166</v>
      </c>
    </row>
    <row r="589" spans="1:5" ht="13" x14ac:dyDescent="0.15">
      <c r="A589" s="1" t="s">
        <v>6</v>
      </c>
      <c r="B589" s="1" t="s">
        <v>1104</v>
      </c>
      <c r="C589" s="1" t="s">
        <v>0</v>
      </c>
      <c r="D589" s="1" t="s">
        <v>1167</v>
      </c>
      <c r="E589" s="3" t="s">
        <v>1168</v>
      </c>
    </row>
    <row r="590" spans="1:5" ht="13" x14ac:dyDescent="0.15">
      <c r="A590" s="1" t="s">
        <v>6</v>
      </c>
      <c r="B590" s="1" t="s">
        <v>1104</v>
      </c>
      <c r="C590" s="1" t="s">
        <v>0</v>
      </c>
      <c r="D590" s="1" t="s">
        <v>1169</v>
      </c>
      <c r="E590" s="3" t="s">
        <v>1170</v>
      </c>
    </row>
    <row r="591" spans="1:5" ht="13" x14ac:dyDescent="0.15">
      <c r="A591" s="1" t="s">
        <v>6</v>
      </c>
      <c r="B591" s="1" t="s">
        <v>1104</v>
      </c>
      <c r="C591" s="1" t="s">
        <v>0</v>
      </c>
      <c r="D591" s="1" t="s">
        <v>1171</v>
      </c>
      <c r="E591" s="3" t="s">
        <v>1172</v>
      </c>
    </row>
    <row r="592" spans="1:5" ht="13" x14ac:dyDescent="0.15">
      <c r="A592" s="1" t="s">
        <v>6</v>
      </c>
      <c r="B592" s="1" t="s">
        <v>1104</v>
      </c>
      <c r="C592" s="1" t="s">
        <v>0</v>
      </c>
      <c r="D592" s="1" t="s">
        <v>1173</v>
      </c>
      <c r="E592" s="3" t="s">
        <v>1174</v>
      </c>
    </row>
    <row r="593" spans="1:5" ht="13" x14ac:dyDescent="0.15">
      <c r="A593" s="1" t="s">
        <v>6</v>
      </c>
      <c r="B593" s="1" t="s">
        <v>1104</v>
      </c>
      <c r="C593" s="1" t="s">
        <v>3</v>
      </c>
      <c r="D593" s="1" t="s">
        <v>1175</v>
      </c>
      <c r="E593" s="3" t="s">
        <v>1176</v>
      </c>
    </row>
    <row r="594" spans="1:5" ht="13" x14ac:dyDescent="0.15">
      <c r="A594" s="1" t="s">
        <v>6</v>
      </c>
      <c r="B594" s="1" t="s">
        <v>1104</v>
      </c>
      <c r="C594" s="1" t="s">
        <v>0</v>
      </c>
      <c r="D594" s="1" t="s">
        <v>1177</v>
      </c>
      <c r="E594" s="3" t="s">
        <v>1178</v>
      </c>
    </row>
    <row r="595" spans="1:5" ht="13" x14ac:dyDescent="0.15">
      <c r="A595" s="1" t="s">
        <v>6</v>
      </c>
      <c r="B595" s="1" t="s">
        <v>1104</v>
      </c>
      <c r="C595" s="1" t="s">
        <v>0</v>
      </c>
      <c r="D595" s="1" t="s">
        <v>1179</v>
      </c>
      <c r="E595" s="3" t="s">
        <v>1180</v>
      </c>
    </row>
    <row r="596" spans="1:5" ht="13" x14ac:dyDescent="0.15">
      <c r="A596" s="1" t="s">
        <v>6</v>
      </c>
      <c r="B596" s="1" t="s">
        <v>1104</v>
      </c>
      <c r="C596" s="1" t="s">
        <v>2</v>
      </c>
      <c r="D596" s="1" t="s">
        <v>1181</v>
      </c>
      <c r="E596" s="3" t="s">
        <v>1182</v>
      </c>
    </row>
    <row r="597" spans="1:5" ht="13" x14ac:dyDescent="0.15">
      <c r="A597" s="1" t="s">
        <v>6</v>
      </c>
      <c r="B597" s="1" t="s">
        <v>1104</v>
      </c>
      <c r="C597" s="1" t="s">
        <v>2</v>
      </c>
      <c r="D597" s="1" t="s">
        <v>1183</v>
      </c>
      <c r="E597" s="3" t="s">
        <v>1184</v>
      </c>
    </row>
    <row r="598" spans="1:5" ht="13" x14ac:dyDescent="0.15">
      <c r="A598" s="1" t="s">
        <v>6</v>
      </c>
      <c r="B598" s="1" t="s">
        <v>1104</v>
      </c>
      <c r="C598" s="1" t="s">
        <v>0</v>
      </c>
      <c r="D598" s="1" t="s">
        <v>1185</v>
      </c>
      <c r="E598" s="3" t="s">
        <v>1186</v>
      </c>
    </row>
    <row r="599" spans="1:5" ht="13" x14ac:dyDescent="0.15">
      <c r="A599" s="1" t="s">
        <v>6</v>
      </c>
      <c r="B599" s="1" t="s">
        <v>1104</v>
      </c>
      <c r="C599" s="1" t="s">
        <v>2</v>
      </c>
      <c r="D599" s="1" t="s">
        <v>1187</v>
      </c>
      <c r="E599" s="3" t="s">
        <v>1188</v>
      </c>
    </row>
    <row r="600" spans="1:5" ht="13" x14ac:dyDescent="0.15">
      <c r="A600" s="1" t="s">
        <v>6</v>
      </c>
      <c r="B600" s="1" t="s">
        <v>1104</v>
      </c>
      <c r="C600" s="1" t="s">
        <v>0</v>
      </c>
      <c r="D600" s="1" t="s">
        <v>1189</v>
      </c>
      <c r="E600" s="3" t="s">
        <v>771</v>
      </c>
    </row>
    <row r="601" spans="1:5" ht="13" x14ac:dyDescent="0.15">
      <c r="A601" s="1" t="s">
        <v>6</v>
      </c>
      <c r="B601" s="1" t="s">
        <v>1104</v>
      </c>
      <c r="C601" s="1" t="s">
        <v>0</v>
      </c>
      <c r="D601" s="1" t="s">
        <v>1190</v>
      </c>
      <c r="E601" s="3" t="s">
        <v>1191</v>
      </c>
    </row>
    <row r="602" spans="1:5" ht="13" x14ac:dyDescent="0.15">
      <c r="A602" s="1" t="s">
        <v>6</v>
      </c>
      <c r="B602" s="1" t="s">
        <v>1104</v>
      </c>
      <c r="C602" s="1" t="s">
        <v>0</v>
      </c>
      <c r="D602" s="4" t="s">
        <v>1192</v>
      </c>
      <c r="E602" s="3" t="s">
        <v>1192</v>
      </c>
    </row>
    <row r="603" spans="1:5" ht="13" x14ac:dyDescent="0.15">
      <c r="A603" s="1" t="s">
        <v>6</v>
      </c>
      <c r="B603" s="1" t="s">
        <v>1104</v>
      </c>
      <c r="C603" s="1" t="s">
        <v>0</v>
      </c>
      <c r="D603" s="1" t="s">
        <v>1193</v>
      </c>
      <c r="E603" s="3" t="s">
        <v>1194</v>
      </c>
    </row>
    <row r="604" spans="1:5" ht="13" x14ac:dyDescent="0.15">
      <c r="A604" s="1" t="s">
        <v>6</v>
      </c>
      <c r="B604" s="1" t="s">
        <v>1104</v>
      </c>
      <c r="C604" s="1" t="s">
        <v>0</v>
      </c>
      <c r="D604" s="1" t="s">
        <v>1195</v>
      </c>
      <c r="E604" s="3" t="s">
        <v>1196</v>
      </c>
    </row>
    <row r="605" spans="1:5" ht="13" x14ac:dyDescent="0.15">
      <c r="A605" s="1" t="s">
        <v>6</v>
      </c>
      <c r="B605" s="1" t="s">
        <v>1104</v>
      </c>
      <c r="C605" s="1" t="s">
        <v>0</v>
      </c>
      <c r="D605" s="1" t="s">
        <v>1197</v>
      </c>
      <c r="E605" s="3" t="s">
        <v>1198</v>
      </c>
    </row>
    <row r="606" spans="1:5" ht="13" x14ac:dyDescent="0.15">
      <c r="A606" s="1" t="s">
        <v>6</v>
      </c>
      <c r="B606" s="1" t="s">
        <v>1104</v>
      </c>
      <c r="C606" s="1" t="s">
        <v>0</v>
      </c>
      <c r="D606" s="1" t="s">
        <v>160</v>
      </c>
      <c r="E606" s="3" t="s">
        <v>41</v>
      </c>
    </row>
    <row r="607" spans="1:5" ht="13" x14ac:dyDescent="0.15">
      <c r="A607" s="1" t="s">
        <v>6</v>
      </c>
      <c r="B607" s="1" t="s">
        <v>1104</v>
      </c>
      <c r="C607" s="1" t="s">
        <v>3</v>
      </c>
      <c r="D607" s="1" t="s">
        <v>1199</v>
      </c>
      <c r="E607" s="3" t="s">
        <v>1200</v>
      </c>
    </row>
    <row r="608" spans="1:5" ht="13" x14ac:dyDescent="0.15">
      <c r="A608" s="1" t="s">
        <v>6</v>
      </c>
      <c r="B608" s="1" t="s">
        <v>1104</v>
      </c>
      <c r="C608" s="1" t="s">
        <v>0</v>
      </c>
      <c r="D608" s="1" t="s">
        <v>1201</v>
      </c>
      <c r="E608" s="3" t="s">
        <v>1202</v>
      </c>
    </row>
    <row r="609" spans="1:5" ht="13" x14ac:dyDescent="0.15">
      <c r="A609" s="1" t="s">
        <v>6</v>
      </c>
      <c r="B609" s="1" t="s">
        <v>1104</v>
      </c>
      <c r="C609" s="1" t="s">
        <v>2</v>
      </c>
      <c r="D609" s="1" t="s">
        <v>1203</v>
      </c>
      <c r="E609" s="3" t="s">
        <v>1204</v>
      </c>
    </row>
    <row r="610" spans="1:5" ht="13" x14ac:dyDescent="0.15">
      <c r="A610" s="1" t="s">
        <v>6</v>
      </c>
      <c r="B610" s="1" t="s">
        <v>1104</v>
      </c>
      <c r="C610" s="1" t="s">
        <v>0</v>
      </c>
      <c r="D610" s="1" t="s">
        <v>1205</v>
      </c>
      <c r="E610" s="3" t="s">
        <v>1206</v>
      </c>
    </row>
    <row r="611" spans="1:5" ht="13" x14ac:dyDescent="0.15">
      <c r="A611" s="1" t="s">
        <v>6</v>
      </c>
      <c r="B611" s="1" t="s">
        <v>1104</v>
      </c>
      <c r="C611" s="1" t="s">
        <v>0</v>
      </c>
      <c r="D611" s="1" t="s">
        <v>1207</v>
      </c>
      <c r="E611" s="3" t="s">
        <v>1208</v>
      </c>
    </row>
    <row r="612" spans="1:5" ht="13" x14ac:dyDescent="0.15">
      <c r="A612" s="1" t="s">
        <v>6</v>
      </c>
      <c r="B612" s="1" t="s">
        <v>1104</v>
      </c>
      <c r="C612" s="1" t="s">
        <v>3</v>
      </c>
      <c r="D612" s="1" t="s">
        <v>1209</v>
      </c>
      <c r="E612" s="3" t="s">
        <v>1210</v>
      </c>
    </row>
    <row r="613" spans="1:5" ht="13" x14ac:dyDescent="0.15">
      <c r="A613" s="1" t="s">
        <v>6</v>
      </c>
      <c r="B613" s="1" t="s">
        <v>1104</v>
      </c>
      <c r="C613" s="1" t="s">
        <v>3</v>
      </c>
      <c r="D613" s="1" t="s">
        <v>1211</v>
      </c>
      <c r="E613" s="3" t="s">
        <v>1212</v>
      </c>
    </row>
    <row r="614" spans="1:5" ht="13" x14ac:dyDescent="0.15">
      <c r="A614" s="1" t="s">
        <v>6</v>
      </c>
      <c r="B614" s="1" t="s">
        <v>1104</v>
      </c>
      <c r="C614" s="1" t="s">
        <v>0</v>
      </c>
      <c r="D614" s="1" t="s">
        <v>1213</v>
      </c>
      <c r="E614" s="3" t="s">
        <v>1214</v>
      </c>
    </row>
    <row r="615" spans="1:5" ht="13" x14ac:dyDescent="0.15">
      <c r="A615" s="1" t="s">
        <v>6</v>
      </c>
      <c r="B615" s="1" t="s">
        <v>1104</v>
      </c>
      <c r="C615" s="1" t="s">
        <v>0</v>
      </c>
      <c r="D615" s="1" t="s">
        <v>1215</v>
      </c>
      <c r="E615" s="3" t="s">
        <v>1216</v>
      </c>
    </row>
    <row r="616" spans="1:5" ht="13" x14ac:dyDescent="0.15">
      <c r="A616" s="1" t="s">
        <v>6</v>
      </c>
      <c r="B616" s="1" t="s">
        <v>1104</v>
      </c>
      <c r="C616" s="1" t="s">
        <v>0</v>
      </c>
      <c r="D616" s="1" t="s">
        <v>1217</v>
      </c>
      <c r="E616" s="3" t="s">
        <v>1218</v>
      </c>
    </row>
    <row r="617" spans="1:5" ht="13" x14ac:dyDescent="0.15">
      <c r="A617" s="1" t="s">
        <v>6</v>
      </c>
      <c r="B617" s="1" t="s">
        <v>1104</v>
      </c>
      <c r="C617" s="1" t="s">
        <v>0</v>
      </c>
      <c r="D617" s="1" t="s">
        <v>826</v>
      </c>
      <c r="E617" s="3" t="s">
        <v>827</v>
      </c>
    </row>
    <row r="618" spans="1:5" ht="13" x14ac:dyDescent="0.15">
      <c r="A618" s="1" t="s">
        <v>6</v>
      </c>
      <c r="B618" s="1" t="s">
        <v>1104</v>
      </c>
      <c r="C618" s="1" t="s">
        <v>0</v>
      </c>
      <c r="D618" s="1" t="s">
        <v>830</v>
      </c>
      <c r="E618" s="3" t="s">
        <v>831</v>
      </c>
    </row>
    <row r="619" spans="1:5" ht="13" x14ac:dyDescent="0.15">
      <c r="A619" s="1" t="s">
        <v>6</v>
      </c>
      <c r="B619" s="1" t="s">
        <v>1104</v>
      </c>
      <c r="C619" s="1" t="s">
        <v>0</v>
      </c>
      <c r="D619" s="1" t="s">
        <v>1219</v>
      </c>
      <c r="E619" s="3" t="s">
        <v>1220</v>
      </c>
    </row>
    <row r="620" spans="1:5" ht="13" x14ac:dyDescent="0.15">
      <c r="A620" s="1" t="s">
        <v>6</v>
      </c>
      <c r="B620" s="1" t="s">
        <v>1104</v>
      </c>
      <c r="C620" s="1" t="s">
        <v>2</v>
      </c>
      <c r="D620" s="1" t="s">
        <v>1221</v>
      </c>
      <c r="E620" s="3" t="s">
        <v>1222</v>
      </c>
    </row>
    <row r="621" spans="1:5" ht="13" x14ac:dyDescent="0.15">
      <c r="A621" s="1" t="s">
        <v>6</v>
      </c>
      <c r="B621" s="1" t="s">
        <v>1104</v>
      </c>
      <c r="C621" s="1" t="s">
        <v>0</v>
      </c>
      <c r="D621" s="1" t="s">
        <v>1223</v>
      </c>
      <c r="E621" s="3" t="s">
        <v>1224</v>
      </c>
    </row>
    <row r="622" spans="1:5" ht="13" x14ac:dyDescent="0.15">
      <c r="A622" s="1" t="s">
        <v>6</v>
      </c>
      <c r="B622" s="1" t="s">
        <v>1104</v>
      </c>
      <c r="C622" s="1" t="s">
        <v>0</v>
      </c>
      <c r="D622" s="1" t="s">
        <v>1225</v>
      </c>
      <c r="E622" s="3" t="s">
        <v>1226</v>
      </c>
    </row>
    <row r="623" spans="1:5" ht="13" x14ac:dyDescent="0.15">
      <c r="A623" s="1" t="s">
        <v>6</v>
      </c>
      <c r="B623" s="1" t="s">
        <v>1104</v>
      </c>
      <c r="C623" s="1" t="s">
        <v>3</v>
      </c>
      <c r="D623" s="1" t="s">
        <v>1227</v>
      </c>
      <c r="E623" s="3" t="s">
        <v>1228</v>
      </c>
    </row>
    <row r="624" spans="1:5" ht="13" x14ac:dyDescent="0.15">
      <c r="A624" s="1" t="s">
        <v>6</v>
      </c>
      <c r="B624" s="1" t="s">
        <v>1104</v>
      </c>
      <c r="C624" s="1" t="s">
        <v>0</v>
      </c>
      <c r="D624" s="1" t="s">
        <v>1229</v>
      </c>
      <c r="E624" s="3" t="s">
        <v>1230</v>
      </c>
    </row>
    <row r="625" spans="1:5" ht="13" x14ac:dyDescent="0.15">
      <c r="A625" s="1" t="s">
        <v>6</v>
      </c>
      <c r="B625" s="1" t="s">
        <v>1104</v>
      </c>
      <c r="C625" s="1" t="s">
        <v>0</v>
      </c>
      <c r="D625" s="1" t="s">
        <v>1231</v>
      </c>
      <c r="E625" s="3" t="s">
        <v>1232</v>
      </c>
    </row>
    <row r="626" spans="1:5" ht="13" x14ac:dyDescent="0.15">
      <c r="A626" s="1" t="s">
        <v>6</v>
      </c>
      <c r="B626" s="1" t="s">
        <v>1104</v>
      </c>
      <c r="C626" s="1" t="s">
        <v>3</v>
      </c>
      <c r="D626" s="1" t="s">
        <v>315</v>
      </c>
      <c r="E626" s="3" t="s">
        <v>316</v>
      </c>
    </row>
    <row r="627" spans="1:5" ht="13" x14ac:dyDescent="0.15">
      <c r="A627" s="1" t="s">
        <v>6</v>
      </c>
      <c r="B627" s="1" t="s">
        <v>1104</v>
      </c>
      <c r="C627" s="1" t="s">
        <v>0</v>
      </c>
      <c r="D627" s="1" t="s">
        <v>1233</v>
      </c>
      <c r="E627" s="3" t="s">
        <v>1234</v>
      </c>
    </row>
    <row r="628" spans="1:5" ht="13" x14ac:dyDescent="0.15">
      <c r="A628" s="1" t="s">
        <v>6</v>
      </c>
      <c r="B628" s="1" t="s">
        <v>1104</v>
      </c>
      <c r="C628" s="1" t="s">
        <v>0</v>
      </c>
      <c r="D628" s="1" t="s">
        <v>1235</v>
      </c>
      <c r="E628" s="3" t="s">
        <v>1236</v>
      </c>
    </row>
    <row r="629" spans="1:5" ht="13" x14ac:dyDescent="0.15">
      <c r="A629" s="1" t="s">
        <v>6</v>
      </c>
      <c r="B629" s="1" t="s">
        <v>1104</v>
      </c>
      <c r="C629" s="1" t="s">
        <v>0</v>
      </c>
      <c r="D629" s="1" t="s">
        <v>1237</v>
      </c>
      <c r="E629" s="3" t="s">
        <v>1238</v>
      </c>
    </row>
    <row r="630" spans="1:5" ht="13" x14ac:dyDescent="0.15">
      <c r="A630" s="1" t="s">
        <v>6</v>
      </c>
      <c r="B630" s="1" t="s">
        <v>1104</v>
      </c>
      <c r="C630" s="1" t="s">
        <v>3</v>
      </c>
      <c r="D630" s="1" t="s">
        <v>1239</v>
      </c>
      <c r="E630" s="3" t="s">
        <v>1240</v>
      </c>
    </row>
    <row r="631" spans="1:5" ht="13" x14ac:dyDescent="0.15">
      <c r="A631" s="1" t="s">
        <v>6</v>
      </c>
      <c r="B631" s="1" t="s">
        <v>1104</v>
      </c>
      <c r="C631" s="1" t="s">
        <v>3</v>
      </c>
      <c r="D631" s="1" t="s">
        <v>874</v>
      </c>
      <c r="E631" s="3" t="s">
        <v>875</v>
      </c>
    </row>
    <row r="632" spans="1:5" ht="13" x14ac:dyDescent="0.15">
      <c r="A632" s="1" t="s">
        <v>6</v>
      </c>
      <c r="B632" s="1" t="s">
        <v>1104</v>
      </c>
      <c r="C632" s="1" t="s">
        <v>0</v>
      </c>
      <c r="D632" s="1" t="s">
        <v>1241</v>
      </c>
      <c r="E632" s="3" t="s">
        <v>1242</v>
      </c>
    </row>
    <row r="633" spans="1:5" ht="13" x14ac:dyDescent="0.15">
      <c r="A633" s="1" t="s">
        <v>6</v>
      </c>
      <c r="B633" s="1" t="s">
        <v>1104</v>
      </c>
      <c r="C633" s="1" t="s">
        <v>0</v>
      </c>
      <c r="D633" s="1" t="s">
        <v>1243</v>
      </c>
      <c r="E633" s="3" t="s">
        <v>1244</v>
      </c>
    </row>
    <row r="634" spans="1:5" ht="13" x14ac:dyDescent="0.15">
      <c r="A634" s="1" t="s">
        <v>6</v>
      </c>
      <c r="B634" s="1" t="s">
        <v>1104</v>
      </c>
      <c r="C634" s="1" t="s">
        <v>0</v>
      </c>
      <c r="D634" s="1" t="s">
        <v>1245</v>
      </c>
      <c r="E634" s="3" t="s">
        <v>1246</v>
      </c>
    </row>
    <row r="635" spans="1:5" ht="13" x14ac:dyDescent="0.15">
      <c r="A635" s="1" t="s">
        <v>6</v>
      </c>
      <c r="B635" s="1" t="s">
        <v>1104</v>
      </c>
      <c r="C635" s="1" t="s">
        <v>3</v>
      </c>
      <c r="D635" s="1" t="s">
        <v>1247</v>
      </c>
      <c r="E635" s="3" t="s">
        <v>1248</v>
      </c>
    </row>
    <row r="636" spans="1:5" ht="13" x14ac:dyDescent="0.15">
      <c r="A636" s="1" t="s">
        <v>6</v>
      </c>
      <c r="B636" s="1" t="s">
        <v>1104</v>
      </c>
      <c r="C636" s="1" t="s">
        <v>0</v>
      </c>
      <c r="D636" s="1" t="s">
        <v>1249</v>
      </c>
      <c r="E636" s="3" t="s">
        <v>1250</v>
      </c>
    </row>
    <row r="637" spans="1:5" ht="13" x14ac:dyDescent="0.15">
      <c r="A637" s="1" t="s">
        <v>6</v>
      </c>
      <c r="B637" s="1" t="s">
        <v>1104</v>
      </c>
      <c r="C637" s="1" t="s">
        <v>3</v>
      </c>
      <c r="D637" s="1" t="s">
        <v>1251</v>
      </c>
      <c r="E637" s="3" t="s">
        <v>1252</v>
      </c>
    </row>
    <row r="638" spans="1:5" ht="13" x14ac:dyDescent="0.15">
      <c r="A638" s="1" t="s">
        <v>6</v>
      </c>
      <c r="B638" s="1" t="s">
        <v>1104</v>
      </c>
      <c r="C638" s="1" t="s">
        <v>0</v>
      </c>
      <c r="D638" s="1" t="s">
        <v>1253</v>
      </c>
      <c r="E638" s="3" t="s">
        <v>1254</v>
      </c>
    </row>
    <row r="639" spans="1:5" ht="13" x14ac:dyDescent="0.15">
      <c r="A639" s="1" t="s">
        <v>6</v>
      </c>
      <c r="B639" s="1" t="s">
        <v>1104</v>
      </c>
      <c r="C639" s="1" t="s">
        <v>0</v>
      </c>
      <c r="D639" s="1" t="s">
        <v>1255</v>
      </c>
      <c r="E639" s="3" t="s">
        <v>1256</v>
      </c>
    </row>
    <row r="640" spans="1:5" ht="13" x14ac:dyDescent="0.15">
      <c r="A640" s="1" t="s">
        <v>6</v>
      </c>
      <c r="B640" s="1" t="s">
        <v>1104</v>
      </c>
      <c r="C640" s="1" t="s">
        <v>0</v>
      </c>
      <c r="D640" s="1" t="s">
        <v>1257</v>
      </c>
      <c r="E640" s="3" t="s">
        <v>1258</v>
      </c>
    </row>
    <row r="641" spans="1:5" ht="13" x14ac:dyDescent="0.15">
      <c r="A641" s="1" t="s">
        <v>6</v>
      </c>
      <c r="B641" s="1" t="s">
        <v>1104</v>
      </c>
      <c r="C641" s="1" t="s">
        <v>2</v>
      </c>
      <c r="D641" s="1" t="s">
        <v>1259</v>
      </c>
      <c r="E641" s="3" t="s">
        <v>1260</v>
      </c>
    </row>
    <row r="642" spans="1:5" ht="13" x14ac:dyDescent="0.15">
      <c r="A642" s="1" t="s">
        <v>6</v>
      </c>
      <c r="B642" s="1" t="s">
        <v>1104</v>
      </c>
      <c r="C642" s="1" t="s">
        <v>2</v>
      </c>
      <c r="D642" s="1" t="s">
        <v>971</v>
      </c>
      <c r="E642" s="3" t="s">
        <v>1261</v>
      </c>
    </row>
    <row r="643" spans="1:5" ht="13" x14ac:dyDescent="0.15">
      <c r="A643" s="1" t="s">
        <v>6</v>
      </c>
      <c r="B643" s="1" t="s">
        <v>1104</v>
      </c>
      <c r="C643" s="1" t="s">
        <v>0</v>
      </c>
      <c r="D643" s="1" t="s">
        <v>1262</v>
      </c>
      <c r="E643" s="3" t="s">
        <v>1263</v>
      </c>
    </row>
    <row r="644" spans="1:5" ht="13" x14ac:dyDescent="0.15">
      <c r="A644" s="1" t="s">
        <v>6</v>
      </c>
      <c r="B644" s="1" t="s">
        <v>1104</v>
      </c>
      <c r="C644" s="1" t="s">
        <v>2</v>
      </c>
      <c r="D644" s="1" t="s">
        <v>1264</v>
      </c>
      <c r="E644" s="3" t="s">
        <v>1265</v>
      </c>
    </row>
    <row r="645" spans="1:5" ht="13" x14ac:dyDescent="0.15">
      <c r="A645" s="1" t="s">
        <v>6</v>
      </c>
      <c r="B645" s="1" t="s">
        <v>1104</v>
      </c>
      <c r="C645" s="1" t="s">
        <v>0</v>
      </c>
      <c r="D645" s="1" t="s">
        <v>1266</v>
      </c>
      <c r="E645" s="3" t="s">
        <v>1267</v>
      </c>
    </row>
    <row r="646" spans="1:5" ht="13" x14ac:dyDescent="0.15">
      <c r="A646" s="1" t="s">
        <v>6</v>
      </c>
      <c r="B646" s="1" t="s">
        <v>1104</v>
      </c>
      <c r="C646" s="1" t="s">
        <v>0</v>
      </c>
      <c r="D646" s="4" t="s">
        <v>1268</v>
      </c>
      <c r="E646" s="3" t="s">
        <v>1269</v>
      </c>
    </row>
    <row r="647" spans="1:5" ht="13" x14ac:dyDescent="0.15">
      <c r="A647" s="1" t="s">
        <v>6</v>
      </c>
      <c r="B647" s="1" t="s">
        <v>1104</v>
      </c>
      <c r="C647" s="1" t="s">
        <v>0</v>
      </c>
      <c r="D647" s="1" t="s">
        <v>1270</v>
      </c>
      <c r="E647" s="3" t="s">
        <v>1271</v>
      </c>
    </row>
    <row r="648" spans="1:5" ht="13" x14ac:dyDescent="0.15">
      <c r="A648" s="1" t="s">
        <v>6</v>
      </c>
      <c r="B648" s="1" t="s">
        <v>1104</v>
      </c>
      <c r="C648" s="1" t="s">
        <v>0</v>
      </c>
      <c r="D648" s="1" t="s">
        <v>1272</v>
      </c>
      <c r="E648" s="3" t="s">
        <v>1273</v>
      </c>
    </row>
    <row r="649" spans="1:5" ht="13" x14ac:dyDescent="0.15">
      <c r="A649" s="1" t="s">
        <v>6</v>
      </c>
      <c r="B649" s="1" t="s">
        <v>1104</v>
      </c>
      <c r="C649" s="1" t="s">
        <v>3</v>
      </c>
      <c r="D649" s="1" t="s">
        <v>1274</v>
      </c>
      <c r="E649" s="3" t="s">
        <v>1275</v>
      </c>
    </row>
    <row r="650" spans="1:5" ht="13" x14ac:dyDescent="0.15">
      <c r="A650" s="1" t="s">
        <v>6</v>
      </c>
      <c r="B650" s="1" t="s">
        <v>1104</v>
      </c>
      <c r="C650" s="1" t="s">
        <v>0</v>
      </c>
      <c r="D650" s="1" t="s">
        <v>1276</v>
      </c>
      <c r="E650" s="3" t="s">
        <v>1277</v>
      </c>
    </row>
    <row r="651" spans="1:5" ht="13" x14ac:dyDescent="0.15">
      <c r="A651" s="1" t="s">
        <v>6</v>
      </c>
      <c r="B651" s="1" t="s">
        <v>1104</v>
      </c>
      <c r="C651" s="1" t="s">
        <v>3</v>
      </c>
      <c r="D651" s="1" t="s">
        <v>1278</v>
      </c>
      <c r="E651" s="3" t="s">
        <v>1279</v>
      </c>
    </row>
    <row r="652" spans="1:5" ht="13" x14ac:dyDescent="0.15">
      <c r="A652" s="1" t="s">
        <v>6</v>
      </c>
      <c r="B652" s="1" t="s">
        <v>1104</v>
      </c>
      <c r="C652" s="1" t="s">
        <v>0</v>
      </c>
      <c r="D652" s="1" t="s">
        <v>1280</v>
      </c>
      <c r="E652" s="3" t="s">
        <v>1281</v>
      </c>
    </row>
    <row r="653" spans="1:5" ht="13" x14ac:dyDescent="0.15">
      <c r="A653" s="1" t="s">
        <v>6</v>
      </c>
      <c r="B653" s="1" t="s">
        <v>1104</v>
      </c>
      <c r="C653" s="1" t="s">
        <v>0</v>
      </c>
      <c r="D653" s="1" t="s">
        <v>1282</v>
      </c>
      <c r="E653" s="3" t="s">
        <v>1283</v>
      </c>
    </row>
    <row r="654" spans="1:5" ht="13" x14ac:dyDescent="0.15">
      <c r="A654" s="1" t="s">
        <v>6</v>
      </c>
      <c r="B654" s="1" t="s">
        <v>1104</v>
      </c>
      <c r="C654" s="1" t="s">
        <v>0</v>
      </c>
      <c r="D654" s="1" t="s">
        <v>1284</v>
      </c>
      <c r="E654" s="3" t="s">
        <v>1285</v>
      </c>
    </row>
    <row r="655" spans="1:5" ht="13" x14ac:dyDescent="0.15">
      <c r="A655" s="1" t="s">
        <v>6</v>
      </c>
      <c r="B655" s="1" t="s">
        <v>1104</v>
      </c>
      <c r="C655" s="1" t="s">
        <v>0</v>
      </c>
      <c r="D655" s="1" t="s">
        <v>1286</v>
      </c>
      <c r="E655" s="3" t="s">
        <v>1287</v>
      </c>
    </row>
    <row r="656" spans="1:5" ht="13" x14ac:dyDescent="0.15">
      <c r="A656" s="1" t="s">
        <v>6</v>
      </c>
      <c r="B656" s="1" t="s">
        <v>1104</v>
      </c>
      <c r="C656" s="1" t="s">
        <v>0</v>
      </c>
      <c r="D656" s="1" t="s">
        <v>1288</v>
      </c>
      <c r="E656" s="3" t="s">
        <v>1289</v>
      </c>
    </row>
    <row r="657" spans="1:5" ht="13" x14ac:dyDescent="0.15">
      <c r="A657" s="1" t="s">
        <v>6</v>
      </c>
      <c r="B657" s="1" t="s">
        <v>1104</v>
      </c>
      <c r="C657" s="1" t="s">
        <v>0</v>
      </c>
      <c r="D657" s="1" t="s">
        <v>1290</v>
      </c>
      <c r="E657" s="3" t="s">
        <v>1291</v>
      </c>
    </row>
    <row r="658" spans="1:5" ht="13" x14ac:dyDescent="0.15">
      <c r="A658" s="1" t="s">
        <v>6</v>
      </c>
      <c r="B658" s="1" t="s">
        <v>1104</v>
      </c>
      <c r="C658" s="1" t="s">
        <v>0</v>
      </c>
      <c r="D658" s="1" t="s">
        <v>1292</v>
      </c>
      <c r="E658" s="3" t="s">
        <v>1293</v>
      </c>
    </row>
    <row r="659" spans="1:5" ht="13" x14ac:dyDescent="0.15">
      <c r="A659" s="1" t="s">
        <v>6</v>
      </c>
      <c r="B659" s="1" t="s">
        <v>1104</v>
      </c>
      <c r="C659" s="1" t="s">
        <v>0</v>
      </c>
      <c r="D659" s="1" t="s">
        <v>1294</v>
      </c>
      <c r="E659" s="3" t="s">
        <v>1295</v>
      </c>
    </row>
    <row r="660" spans="1:5" ht="13" x14ac:dyDescent="0.15">
      <c r="A660" s="1" t="s">
        <v>6</v>
      </c>
      <c r="B660" s="1" t="s">
        <v>1104</v>
      </c>
      <c r="C660" s="1" t="s">
        <v>0</v>
      </c>
      <c r="D660" s="1" t="s">
        <v>1296</v>
      </c>
      <c r="E660" s="3" t="s">
        <v>1297</v>
      </c>
    </row>
    <row r="661" spans="1:5" ht="13" x14ac:dyDescent="0.15">
      <c r="A661" s="1" t="s">
        <v>6</v>
      </c>
      <c r="B661" s="1" t="s">
        <v>1104</v>
      </c>
      <c r="C661" s="1" t="s">
        <v>0</v>
      </c>
      <c r="D661" s="1" t="s">
        <v>441</v>
      </c>
      <c r="E661" s="3" t="s">
        <v>1298</v>
      </c>
    </row>
    <row r="662" spans="1:5" ht="13" x14ac:dyDescent="0.15">
      <c r="A662" s="1" t="s">
        <v>6</v>
      </c>
      <c r="B662" s="1" t="s">
        <v>1104</v>
      </c>
      <c r="C662" s="1" t="s">
        <v>3</v>
      </c>
      <c r="D662" s="1" t="s">
        <v>536</v>
      </c>
      <c r="E662" s="3" t="s">
        <v>537</v>
      </c>
    </row>
    <row r="663" spans="1:5" ht="13" x14ac:dyDescent="0.15">
      <c r="A663" s="1" t="s">
        <v>6</v>
      </c>
      <c r="B663" s="1" t="s">
        <v>1104</v>
      </c>
      <c r="C663" s="1" t="s">
        <v>0</v>
      </c>
      <c r="D663" s="1" t="s">
        <v>1299</v>
      </c>
      <c r="E663" s="3" t="s">
        <v>1300</v>
      </c>
    </row>
    <row r="664" spans="1:5" ht="13" x14ac:dyDescent="0.15">
      <c r="A664" s="1" t="s">
        <v>6</v>
      </c>
      <c r="B664" s="1" t="s">
        <v>1104</v>
      </c>
      <c r="C664" s="1" t="s">
        <v>3</v>
      </c>
      <c r="D664" s="1" t="s">
        <v>522</v>
      </c>
      <c r="E664" s="3" t="s">
        <v>1301</v>
      </c>
    </row>
    <row r="665" spans="1:5" ht="13" x14ac:dyDescent="0.15">
      <c r="A665" s="1" t="s">
        <v>6</v>
      </c>
      <c r="B665" s="1" t="s">
        <v>1104</v>
      </c>
      <c r="C665" s="1" t="s">
        <v>0</v>
      </c>
      <c r="D665" s="1" t="s">
        <v>1302</v>
      </c>
      <c r="E665" s="3" t="s">
        <v>1303</v>
      </c>
    </row>
    <row r="666" spans="1:5" ht="13" x14ac:dyDescent="0.15">
      <c r="A666" s="1" t="s">
        <v>6</v>
      </c>
      <c r="B666" s="1" t="s">
        <v>1104</v>
      </c>
      <c r="C666" s="1" t="s">
        <v>0</v>
      </c>
      <c r="D666" s="1" t="s">
        <v>1304</v>
      </c>
      <c r="E666" s="3" t="s">
        <v>1305</v>
      </c>
    </row>
    <row r="667" spans="1:5" ht="13" x14ac:dyDescent="0.15">
      <c r="A667" s="1" t="s">
        <v>6</v>
      </c>
      <c r="B667" s="1" t="s">
        <v>1104</v>
      </c>
      <c r="C667" s="1" t="s">
        <v>3</v>
      </c>
      <c r="D667" s="1" t="s">
        <v>983</v>
      </c>
      <c r="E667" s="3" t="s">
        <v>1306</v>
      </c>
    </row>
    <row r="668" spans="1:5" ht="13" x14ac:dyDescent="0.15">
      <c r="A668" s="1" t="s">
        <v>6</v>
      </c>
      <c r="B668" s="1" t="s">
        <v>1104</v>
      </c>
      <c r="C668" s="1" t="s">
        <v>0</v>
      </c>
      <c r="D668" s="1" t="s">
        <v>1307</v>
      </c>
      <c r="E668" s="3" t="s">
        <v>1308</v>
      </c>
    </row>
    <row r="669" spans="1:5" ht="13" x14ac:dyDescent="0.15">
      <c r="A669" s="1" t="s">
        <v>6</v>
      </c>
      <c r="B669" s="1" t="s">
        <v>1104</v>
      </c>
      <c r="C669" s="1" t="s">
        <v>3</v>
      </c>
      <c r="D669" s="1" t="s">
        <v>1309</v>
      </c>
      <c r="E669" s="3" t="s">
        <v>1310</v>
      </c>
    </row>
    <row r="670" spans="1:5" ht="13" x14ac:dyDescent="0.15">
      <c r="A670" s="1" t="s">
        <v>6</v>
      </c>
      <c r="B670" s="1" t="s">
        <v>1104</v>
      </c>
      <c r="C670" s="1" t="s">
        <v>3</v>
      </c>
      <c r="D670" s="1" t="s">
        <v>1311</v>
      </c>
      <c r="E670" s="3" t="s">
        <v>1312</v>
      </c>
    </row>
    <row r="671" spans="1:5" ht="13" x14ac:dyDescent="0.15">
      <c r="A671" s="1" t="s">
        <v>6</v>
      </c>
      <c r="B671" s="1" t="s">
        <v>1104</v>
      </c>
      <c r="C671" s="1" t="s">
        <v>3</v>
      </c>
      <c r="D671" s="1" t="s">
        <v>1313</v>
      </c>
      <c r="E671" s="3" t="s">
        <v>1314</v>
      </c>
    </row>
    <row r="672" spans="1:5" ht="13" x14ac:dyDescent="0.15">
      <c r="A672" s="1" t="s">
        <v>6</v>
      </c>
      <c r="B672" s="1" t="s">
        <v>1104</v>
      </c>
      <c r="C672" s="1" t="s">
        <v>3</v>
      </c>
      <c r="D672" s="1" t="s">
        <v>1315</v>
      </c>
      <c r="E672" s="3" t="s">
        <v>1316</v>
      </c>
    </row>
    <row r="673" spans="1:5" ht="13" x14ac:dyDescent="0.15">
      <c r="A673" s="1" t="s">
        <v>6</v>
      </c>
      <c r="B673" s="1" t="s">
        <v>1104</v>
      </c>
      <c r="C673" s="1" t="s">
        <v>3</v>
      </c>
      <c r="D673" s="1" t="s">
        <v>1317</v>
      </c>
      <c r="E673" s="3" t="s">
        <v>1318</v>
      </c>
    </row>
    <row r="674" spans="1:5" ht="13" x14ac:dyDescent="0.15">
      <c r="A674" s="1" t="s">
        <v>6</v>
      </c>
      <c r="B674" s="1" t="s">
        <v>1104</v>
      </c>
      <c r="C674" s="1" t="s">
        <v>3</v>
      </c>
      <c r="D674" s="1" t="s">
        <v>1319</v>
      </c>
      <c r="E674" s="3" t="s">
        <v>1320</v>
      </c>
    </row>
    <row r="675" spans="1:5" ht="13" x14ac:dyDescent="0.15">
      <c r="A675" s="1" t="s">
        <v>6</v>
      </c>
      <c r="B675" s="1" t="s">
        <v>1104</v>
      </c>
      <c r="C675" s="1" t="s">
        <v>3</v>
      </c>
      <c r="D675" s="1" t="s">
        <v>1321</v>
      </c>
      <c r="E675" s="3" t="s">
        <v>1322</v>
      </c>
    </row>
    <row r="676" spans="1:5" ht="13" x14ac:dyDescent="0.15">
      <c r="A676" s="1" t="s">
        <v>6</v>
      </c>
      <c r="B676" s="1" t="s">
        <v>1104</v>
      </c>
      <c r="C676" s="1" t="s">
        <v>3</v>
      </c>
      <c r="D676" s="1" t="s">
        <v>1323</v>
      </c>
      <c r="E676" s="3" t="s">
        <v>1324</v>
      </c>
    </row>
    <row r="677" spans="1:5" ht="13" x14ac:dyDescent="0.15">
      <c r="A677" s="1" t="s">
        <v>6</v>
      </c>
      <c r="B677" s="1" t="s">
        <v>1104</v>
      </c>
      <c r="C677" s="1" t="s">
        <v>3</v>
      </c>
      <c r="D677" s="1" t="s">
        <v>1325</v>
      </c>
      <c r="E677" s="3" t="s">
        <v>1326</v>
      </c>
    </row>
    <row r="678" spans="1:5" ht="13" x14ac:dyDescent="0.15">
      <c r="A678" s="1" t="s">
        <v>6</v>
      </c>
      <c r="B678" s="1" t="s">
        <v>1104</v>
      </c>
      <c r="C678" s="1" t="s">
        <v>3</v>
      </c>
      <c r="D678" s="1" t="s">
        <v>1327</v>
      </c>
      <c r="E678" s="3" t="s">
        <v>1328</v>
      </c>
    </row>
    <row r="679" spans="1:5" ht="13" x14ac:dyDescent="0.15">
      <c r="A679" s="1" t="s">
        <v>6</v>
      </c>
      <c r="B679" s="1" t="s">
        <v>1329</v>
      </c>
      <c r="C679" s="1" t="s">
        <v>0</v>
      </c>
      <c r="D679" s="1" t="s">
        <v>1330</v>
      </c>
      <c r="E679" s="3" t="s">
        <v>1331</v>
      </c>
    </row>
    <row r="680" spans="1:5" ht="13" x14ac:dyDescent="0.15">
      <c r="A680" s="1" t="s">
        <v>6</v>
      </c>
      <c r="B680" s="1" t="s">
        <v>1329</v>
      </c>
      <c r="C680" s="1" t="s">
        <v>0</v>
      </c>
      <c r="D680" s="1" t="s">
        <v>1332</v>
      </c>
      <c r="E680" s="3" t="s">
        <v>1333</v>
      </c>
    </row>
    <row r="681" spans="1:5" ht="13" x14ac:dyDescent="0.15">
      <c r="A681" s="1" t="s">
        <v>6</v>
      </c>
      <c r="B681" s="1" t="s">
        <v>1329</v>
      </c>
      <c r="C681" s="1" t="s">
        <v>0</v>
      </c>
      <c r="D681" s="1" t="s">
        <v>1334</v>
      </c>
      <c r="E681" s="3" t="s">
        <v>1335</v>
      </c>
    </row>
    <row r="682" spans="1:5" ht="13" x14ac:dyDescent="0.15">
      <c r="A682" s="1" t="s">
        <v>6</v>
      </c>
      <c r="B682" s="1" t="s">
        <v>1329</v>
      </c>
      <c r="C682" s="1" t="s">
        <v>0</v>
      </c>
      <c r="D682" s="1" t="s">
        <v>1014</v>
      </c>
      <c r="E682" s="3" t="s">
        <v>1015</v>
      </c>
    </row>
    <row r="683" spans="1:5" ht="13" x14ac:dyDescent="0.15">
      <c r="A683" s="1" t="s">
        <v>6</v>
      </c>
      <c r="B683" s="1" t="s">
        <v>1329</v>
      </c>
      <c r="C683" s="1" t="s">
        <v>0</v>
      </c>
      <c r="D683" s="1" t="s">
        <v>1336</v>
      </c>
      <c r="E683" s="3" t="s">
        <v>1337</v>
      </c>
    </row>
    <row r="684" spans="1:5" ht="13" x14ac:dyDescent="0.15">
      <c r="A684" s="1" t="s">
        <v>6</v>
      </c>
      <c r="B684" s="1" t="s">
        <v>1329</v>
      </c>
      <c r="C684" s="1" t="s">
        <v>0</v>
      </c>
      <c r="D684" s="1" t="s">
        <v>1338</v>
      </c>
      <c r="E684" s="3" t="s">
        <v>1339</v>
      </c>
    </row>
    <row r="685" spans="1:5" ht="13" x14ac:dyDescent="0.15">
      <c r="A685" s="1" t="s">
        <v>6</v>
      </c>
      <c r="B685" s="1" t="s">
        <v>1329</v>
      </c>
      <c r="C685" s="1" t="s">
        <v>2</v>
      </c>
      <c r="D685" s="1" t="s">
        <v>1165</v>
      </c>
      <c r="E685" s="3" t="s">
        <v>1166</v>
      </c>
    </row>
    <row r="686" spans="1:5" ht="13" x14ac:dyDescent="0.15">
      <c r="A686" s="1" t="s">
        <v>6</v>
      </c>
      <c r="B686" s="1" t="s">
        <v>1329</v>
      </c>
      <c r="C686" s="1" t="s">
        <v>0</v>
      </c>
      <c r="D686" s="1" t="s">
        <v>1340</v>
      </c>
      <c r="E686" s="3" t="s">
        <v>1341</v>
      </c>
    </row>
    <row r="687" spans="1:5" ht="13" x14ac:dyDescent="0.15">
      <c r="A687" s="1" t="s">
        <v>6</v>
      </c>
      <c r="B687" s="1" t="s">
        <v>1329</v>
      </c>
      <c r="C687" s="1" t="s">
        <v>0</v>
      </c>
      <c r="D687" s="1" t="s">
        <v>1342</v>
      </c>
      <c r="E687" s="3" t="s">
        <v>1343</v>
      </c>
    </row>
    <row r="688" spans="1:5" ht="13" x14ac:dyDescent="0.15">
      <c r="A688" s="1" t="s">
        <v>6</v>
      </c>
      <c r="B688" s="1" t="s">
        <v>1329</v>
      </c>
      <c r="C688" s="1" t="s">
        <v>2</v>
      </c>
      <c r="D688" s="1" t="s">
        <v>1344</v>
      </c>
      <c r="E688" s="3" t="s">
        <v>1345</v>
      </c>
    </row>
    <row r="689" spans="1:5" ht="13" x14ac:dyDescent="0.15">
      <c r="A689" s="1" t="s">
        <v>6</v>
      </c>
      <c r="B689" s="1" t="s">
        <v>1329</v>
      </c>
      <c r="C689" s="1" t="s">
        <v>0</v>
      </c>
      <c r="D689" s="1" t="s">
        <v>1346</v>
      </c>
      <c r="E689" s="3" t="s">
        <v>1347</v>
      </c>
    </row>
    <row r="690" spans="1:5" ht="13" x14ac:dyDescent="0.15">
      <c r="A690" s="1" t="s">
        <v>6</v>
      </c>
      <c r="B690" s="1" t="s">
        <v>1329</v>
      </c>
      <c r="C690" s="1" t="s">
        <v>0</v>
      </c>
      <c r="D690" s="1" t="s">
        <v>1348</v>
      </c>
      <c r="E690" s="3" t="s">
        <v>1349</v>
      </c>
    </row>
    <row r="691" spans="1:5" ht="13" x14ac:dyDescent="0.15">
      <c r="A691" s="1" t="s">
        <v>6</v>
      </c>
      <c r="B691" s="1" t="s">
        <v>1329</v>
      </c>
      <c r="C691" s="1" t="s">
        <v>0</v>
      </c>
      <c r="D691" s="4" t="s">
        <v>1350</v>
      </c>
      <c r="E691" s="3" t="s">
        <v>1351</v>
      </c>
    </row>
    <row r="692" spans="1:5" ht="13" x14ac:dyDescent="0.15">
      <c r="A692" s="1" t="s">
        <v>6</v>
      </c>
      <c r="B692" s="1" t="s">
        <v>1329</v>
      </c>
      <c r="C692" s="1" t="s">
        <v>0</v>
      </c>
      <c r="D692" s="1" t="s">
        <v>1352</v>
      </c>
      <c r="E692" s="3" t="s">
        <v>1353</v>
      </c>
    </row>
    <row r="693" spans="1:5" ht="13" x14ac:dyDescent="0.15">
      <c r="A693" s="1" t="s">
        <v>6</v>
      </c>
      <c r="B693" s="1" t="s">
        <v>1329</v>
      </c>
      <c r="C693" s="1" t="s">
        <v>0</v>
      </c>
      <c r="D693" s="1" t="s">
        <v>1354</v>
      </c>
      <c r="E693" s="3" t="s">
        <v>1355</v>
      </c>
    </row>
    <row r="694" spans="1:5" ht="13" x14ac:dyDescent="0.15">
      <c r="A694" s="1" t="s">
        <v>6</v>
      </c>
      <c r="B694" s="1" t="s">
        <v>1329</v>
      </c>
      <c r="C694" s="1" t="s">
        <v>0</v>
      </c>
      <c r="D694" s="1" t="s">
        <v>1356</v>
      </c>
      <c r="E694" s="3" t="s">
        <v>1357</v>
      </c>
    </row>
    <row r="695" spans="1:5" ht="13" x14ac:dyDescent="0.15">
      <c r="A695" s="1" t="s">
        <v>6</v>
      </c>
      <c r="B695" s="1" t="s">
        <v>1329</v>
      </c>
      <c r="C695" s="1" t="s">
        <v>0</v>
      </c>
      <c r="D695" s="1" t="s">
        <v>1358</v>
      </c>
      <c r="E695" s="3" t="s">
        <v>1359</v>
      </c>
    </row>
    <row r="696" spans="1:5" ht="13" x14ac:dyDescent="0.15">
      <c r="A696" s="1" t="s">
        <v>6</v>
      </c>
      <c r="B696" s="1" t="s">
        <v>1329</v>
      </c>
      <c r="C696" s="1" t="s">
        <v>0</v>
      </c>
      <c r="D696" s="1" t="s">
        <v>1360</v>
      </c>
      <c r="E696" s="3" t="s">
        <v>1361</v>
      </c>
    </row>
    <row r="697" spans="1:5" ht="13" x14ac:dyDescent="0.15">
      <c r="A697" s="1" t="s">
        <v>6</v>
      </c>
      <c r="B697" s="1" t="s">
        <v>1329</v>
      </c>
      <c r="C697" s="1" t="s">
        <v>2</v>
      </c>
      <c r="D697" s="1" t="s">
        <v>1362</v>
      </c>
      <c r="E697" s="3" t="s">
        <v>1363</v>
      </c>
    </row>
    <row r="698" spans="1:5" ht="13" x14ac:dyDescent="0.15">
      <c r="A698" s="1" t="s">
        <v>6</v>
      </c>
      <c r="B698" s="1" t="s">
        <v>1329</v>
      </c>
      <c r="C698" s="1" t="s">
        <v>0</v>
      </c>
      <c r="D698" s="1" t="s">
        <v>1364</v>
      </c>
      <c r="E698" s="3" t="s">
        <v>1365</v>
      </c>
    </row>
    <row r="699" spans="1:5" ht="13" x14ac:dyDescent="0.15">
      <c r="A699" s="1" t="s">
        <v>6</v>
      </c>
      <c r="B699" s="1" t="s">
        <v>1329</v>
      </c>
      <c r="C699" s="1" t="s">
        <v>0</v>
      </c>
      <c r="D699" s="1" t="s">
        <v>1366</v>
      </c>
      <c r="E699" s="3" t="s">
        <v>1367</v>
      </c>
    </row>
    <row r="700" spans="1:5" ht="13" x14ac:dyDescent="0.15">
      <c r="A700" s="1" t="s">
        <v>6</v>
      </c>
      <c r="B700" s="1" t="s">
        <v>1329</v>
      </c>
      <c r="C700" s="1" t="s">
        <v>0</v>
      </c>
      <c r="D700" s="1" t="s">
        <v>199</v>
      </c>
      <c r="E700" s="3" t="s">
        <v>200</v>
      </c>
    </row>
    <row r="701" spans="1:5" ht="13" x14ac:dyDescent="0.15">
      <c r="A701" s="1" t="s">
        <v>6</v>
      </c>
      <c r="B701" s="1" t="s">
        <v>1329</v>
      </c>
      <c r="C701" s="1" t="s">
        <v>0</v>
      </c>
      <c r="D701" s="1" t="s">
        <v>1213</v>
      </c>
      <c r="E701" s="3" t="s">
        <v>1368</v>
      </c>
    </row>
    <row r="702" spans="1:5" ht="13" x14ac:dyDescent="0.15">
      <c r="A702" s="1" t="s">
        <v>6</v>
      </c>
      <c r="B702" s="1" t="s">
        <v>1329</v>
      </c>
      <c r="C702" s="1" t="s">
        <v>0</v>
      </c>
      <c r="D702" s="1" t="s">
        <v>1369</v>
      </c>
      <c r="E702" s="3" t="s">
        <v>1370</v>
      </c>
    </row>
    <row r="703" spans="1:5" ht="13" x14ac:dyDescent="0.15">
      <c r="A703" s="1" t="s">
        <v>6</v>
      </c>
      <c r="B703" s="1" t="s">
        <v>1329</v>
      </c>
      <c r="C703" s="1" t="s">
        <v>0</v>
      </c>
      <c r="D703" s="1" t="s">
        <v>1371</v>
      </c>
      <c r="E703" s="3" t="s">
        <v>1372</v>
      </c>
    </row>
    <row r="704" spans="1:5" ht="13" x14ac:dyDescent="0.15">
      <c r="A704" s="1" t="s">
        <v>6</v>
      </c>
      <c r="B704" s="1" t="s">
        <v>1329</v>
      </c>
      <c r="C704" s="1" t="s">
        <v>0</v>
      </c>
      <c r="D704" s="1" t="s">
        <v>1373</v>
      </c>
      <c r="E704" s="3" t="s">
        <v>1374</v>
      </c>
    </row>
    <row r="705" spans="1:5" ht="13" x14ac:dyDescent="0.15">
      <c r="A705" s="1" t="s">
        <v>6</v>
      </c>
      <c r="B705" s="1" t="s">
        <v>1329</v>
      </c>
      <c r="C705" s="1" t="s">
        <v>0</v>
      </c>
      <c r="D705" s="1" t="s">
        <v>1375</v>
      </c>
      <c r="E705" s="3" t="s">
        <v>1376</v>
      </c>
    </row>
    <row r="706" spans="1:5" ht="13" x14ac:dyDescent="0.15">
      <c r="A706" s="1" t="s">
        <v>6</v>
      </c>
      <c r="B706" s="1" t="s">
        <v>1329</v>
      </c>
      <c r="C706" s="1" t="s">
        <v>0</v>
      </c>
      <c r="D706" s="1" t="s">
        <v>1377</v>
      </c>
      <c r="E706" s="3" t="s">
        <v>1378</v>
      </c>
    </row>
    <row r="707" spans="1:5" ht="13" x14ac:dyDescent="0.15">
      <c r="A707" s="1" t="s">
        <v>6</v>
      </c>
      <c r="B707" s="1" t="s">
        <v>1329</v>
      </c>
      <c r="C707" s="1" t="s">
        <v>0</v>
      </c>
      <c r="D707" s="1" t="s">
        <v>1379</v>
      </c>
      <c r="E707" s="3" t="s">
        <v>1380</v>
      </c>
    </row>
    <row r="708" spans="1:5" ht="13" x14ac:dyDescent="0.15">
      <c r="A708" s="1" t="s">
        <v>6</v>
      </c>
      <c r="B708" s="1" t="s">
        <v>1329</v>
      </c>
      <c r="C708" s="1" t="s">
        <v>0</v>
      </c>
      <c r="D708" s="1" t="s">
        <v>1381</v>
      </c>
      <c r="E708" s="3" t="s">
        <v>1382</v>
      </c>
    </row>
    <row r="709" spans="1:5" ht="13" x14ac:dyDescent="0.15">
      <c r="A709" s="1" t="s">
        <v>6</v>
      </c>
      <c r="B709" s="1" t="s">
        <v>1329</v>
      </c>
      <c r="C709" s="1" t="s">
        <v>0</v>
      </c>
      <c r="D709" s="1" t="s">
        <v>1383</v>
      </c>
      <c r="E709" s="3" t="s">
        <v>1384</v>
      </c>
    </row>
    <row r="710" spans="1:5" ht="13" x14ac:dyDescent="0.15">
      <c r="A710" s="1" t="s">
        <v>6</v>
      </c>
      <c r="B710" s="1" t="s">
        <v>1329</v>
      </c>
      <c r="C710" s="1" t="s">
        <v>0</v>
      </c>
      <c r="D710" s="1" t="s">
        <v>1385</v>
      </c>
      <c r="E710" s="3" t="s">
        <v>1386</v>
      </c>
    </row>
    <row r="711" spans="1:5" ht="13" x14ac:dyDescent="0.15">
      <c r="A711" s="1" t="s">
        <v>6</v>
      </c>
      <c r="B711" s="1" t="s">
        <v>1329</v>
      </c>
      <c r="C711" s="1" t="s">
        <v>0</v>
      </c>
      <c r="D711" s="1" t="s">
        <v>1387</v>
      </c>
      <c r="E711" s="3" t="s">
        <v>1388</v>
      </c>
    </row>
    <row r="712" spans="1:5" ht="13" x14ac:dyDescent="0.15">
      <c r="A712" s="1" t="s">
        <v>6</v>
      </c>
      <c r="B712" s="1" t="s">
        <v>1329</v>
      </c>
      <c r="C712" s="1" t="s">
        <v>0</v>
      </c>
      <c r="D712" s="1" t="s">
        <v>1000</v>
      </c>
      <c r="E712" s="3" t="s">
        <v>1001</v>
      </c>
    </row>
    <row r="713" spans="1:5" ht="13" x14ac:dyDescent="0.15">
      <c r="A713" s="1" t="s">
        <v>6</v>
      </c>
      <c r="B713" s="1" t="s">
        <v>1329</v>
      </c>
      <c r="C713" s="1" t="s">
        <v>0</v>
      </c>
      <c r="D713" s="1" t="s">
        <v>1389</v>
      </c>
      <c r="E713" s="3" t="s">
        <v>1390</v>
      </c>
    </row>
    <row r="714" spans="1:5" ht="13" x14ac:dyDescent="0.15">
      <c r="A714" s="1" t="s">
        <v>6</v>
      </c>
      <c r="B714" s="1" t="s">
        <v>1329</v>
      </c>
      <c r="C714" s="1" t="s">
        <v>0</v>
      </c>
      <c r="D714" s="1" t="s">
        <v>1391</v>
      </c>
      <c r="E714" s="3" t="s">
        <v>1392</v>
      </c>
    </row>
    <row r="715" spans="1:5" ht="13" x14ac:dyDescent="0.15">
      <c r="A715" s="1" t="s">
        <v>6</v>
      </c>
      <c r="B715" s="1" t="s">
        <v>1329</v>
      </c>
      <c r="C715" s="1" t="s">
        <v>0</v>
      </c>
      <c r="D715" s="1" t="s">
        <v>1393</v>
      </c>
      <c r="E715" s="3" t="s">
        <v>1394</v>
      </c>
    </row>
    <row r="716" spans="1:5" ht="13" x14ac:dyDescent="0.15">
      <c r="A716" s="1" t="s">
        <v>6</v>
      </c>
      <c r="B716" s="1" t="s">
        <v>1329</v>
      </c>
      <c r="C716" s="1" t="s">
        <v>0</v>
      </c>
      <c r="D716" s="1" t="s">
        <v>1395</v>
      </c>
      <c r="E716" s="3" t="s">
        <v>1396</v>
      </c>
    </row>
    <row r="717" spans="1:5" ht="13" x14ac:dyDescent="0.15">
      <c r="A717" s="1" t="s">
        <v>6</v>
      </c>
      <c r="B717" s="1" t="s">
        <v>1329</v>
      </c>
      <c r="C717" s="1" t="s">
        <v>0</v>
      </c>
      <c r="D717" s="1" t="s">
        <v>1397</v>
      </c>
      <c r="E717" s="3" t="s">
        <v>1398</v>
      </c>
    </row>
    <row r="718" spans="1:5" ht="13" x14ac:dyDescent="0.15">
      <c r="A718" s="1" t="s">
        <v>6</v>
      </c>
      <c r="B718" s="1" t="s">
        <v>1329</v>
      </c>
      <c r="C718" s="1" t="s">
        <v>0</v>
      </c>
      <c r="D718" s="1" t="s">
        <v>1399</v>
      </c>
      <c r="E718" s="3" t="s">
        <v>1400</v>
      </c>
    </row>
    <row r="719" spans="1:5" ht="13" x14ac:dyDescent="0.15">
      <c r="A719" s="1" t="s">
        <v>6</v>
      </c>
      <c r="B719" s="1" t="s">
        <v>1329</v>
      </c>
      <c r="C719" s="1" t="s">
        <v>0</v>
      </c>
      <c r="D719" s="1" t="s">
        <v>1401</v>
      </c>
      <c r="E719" s="3" t="s">
        <v>1402</v>
      </c>
    </row>
    <row r="720" spans="1:5" ht="13" x14ac:dyDescent="0.15">
      <c r="A720" s="1" t="s">
        <v>6</v>
      </c>
      <c r="B720" s="1" t="s">
        <v>1329</v>
      </c>
      <c r="C720" s="1" t="s">
        <v>0</v>
      </c>
      <c r="D720" s="1" t="s">
        <v>1403</v>
      </c>
      <c r="E720" s="3" t="s">
        <v>1404</v>
      </c>
    </row>
    <row r="721" spans="1:5" ht="13" x14ac:dyDescent="0.15">
      <c r="A721" s="1" t="s">
        <v>6</v>
      </c>
      <c r="B721" s="1" t="s">
        <v>1329</v>
      </c>
      <c r="C721" s="1" t="s">
        <v>0</v>
      </c>
      <c r="D721" s="1" t="s">
        <v>1405</v>
      </c>
      <c r="E721" s="3" t="s">
        <v>1406</v>
      </c>
    </row>
    <row r="722" spans="1:5" ht="13" x14ac:dyDescent="0.15">
      <c r="A722" s="1" t="s">
        <v>6</v>
      </c>
      <c r="B722" s="1" t="s">
        <v>1329</v>
      </c>
      <c r="C722" s="1" t="s">
        <v>0</v>
      </c>
      <c r="D722" s="1" t="s">
        <v>1407</v>
      </c>
      <c r="E722" s="3" t="s">
        <v>1408</v>
      </c>
    </row>
    <row r="723" spans="1:5" ht="13" x14ac:dyDescent="0.15">
      <c r="A723" s="1" t="s">
        <v>6</v>
      </c>
      <c r="B723" s="1" t="s">
        <v>1329</v>
      </c>
      <c r="C723" s="1" t="s">
        <v>0</v>
      </c>
      <c r="D723" s="1" t="s">
        <v>1409</v>
      </c>
      <c r="E723" s="3" t="s">
        <v>1410</v>
      </c>
    </row>
    <row r="724" spans="1:5" ht="13" x14ac:dyDescent="0.15">
      <c r="A724" s="1" t="s">
        <v>6</v>
      </c>
      <c r="B724" s="1" t="s">
        <v>1329</v>
      </c>
      <c r="C724" s="1" t="s">
        <v>0</v>
      </c>
      <c r="D724" s="1" t="s">
        <v>1411</v>
      </c>
      <c r="E724" s="3" t="s">
        <v>1412</v>
      </c>
    </row>
    <row r="725" spans="1:5" ht="13" x14ac:dyDescent="0.15">
      <c r="A725" s="1" t="s">
        <v>6</v>
      </c>
      <c r="B725" s="1" t="s">
        <v>1329</v>
      </c>
      <c r="C725" s="1" t="s">
        <v>0</v>
      </c>
      <c r="D725" s="1" t="s">
        <v>1413</v>
      </c>
      <c r="E725" s="3" t="s">
        <v>1414</v>
      </c>
    </row>
    <row r="726" spans="1:5" ht="13" x14ac:dyDescent="0.15">
      <c r="A726" s="1" t="s">
        <v>6</v>
      </c>
      <c r="B726" s="1" t="s">
        <v>1329</v>
      </c>
      <c r="C726" s="1" t="s">
        <v>0</v>
      </c>
      <c r="D726" s="1" t="s">
        <v>1415</v>
      </c>
      <c r="E726" s="3" t="s">
        <v>1416</v>
      </c>
    </row>
    <row r="727" spans="1:5" ht="13" x14ac:dyDescent="0.15">
      <c r="A727" s="1" t="s">
        <v>6</v>
      </c>
      <c r="B727" s="1" t="s">
        <v>1329</v>
      </c>
      <c r="C727" s="1" t="s">
        <v>0</v>
      </c>
      <c r="D727" s="1" t="s">
        <v>522</v>
      </c>
      <c r="E727" s="3" t="s">
        <v>523</v>
      </c>
    </row>
    <row r="728" spans="1:5" ht="13" x14ac:dyDescent="0.15">
      <c r="A728" s="1" t="s">
        <v>6</v>
      </c>
      <c r="B728" s="1" t="s">
        <v>1329</v>
      </c>
      <c r="C728" s="1" t="s">
        <v>0</v>
      </c>
      <c r="D728" s="1" t="s">
        <v>1417</v>
      </c>
      <c r="E728" s="3" t="s">
        <v>1418</v>
      </c>
    </row>
    <row r="729" spans="1:5" ht="13" x14ac:dyDescent="0.15">
      <c r="A729" s="1" t="s">
        <v>6</v>
      </c>
      <c r="B729" s="1" t="s">
        <v>1329</v>
      </c>
      <c r="C729" s="1" t="s">
        <v>0</v>
      </c>
      <c r="D729" s="1" t="s">
        <v>524</v>
      </c>
      <c r="E729" s="3" t="s">
        <v>525</v>
      </c>
    </row>
    <row r="730" spans="1:5" ht="13" x14ac:dyDescent="0.15">
      <c r="A730" s="1" t="s">
        <v>6</v>
      </c>
      <c r="B730" s="1" t="s">
        <v>1329</v>
      </c>
      <c r="C730" s="1" t="s">
        <v>0</v>
      </c>
      <c r="D730" s="1" t="s">
        <v>1419</v>
      </c>
      <c r="E730" s="3" t="s">
        <v>1420</v>
      </c>
    </row>
    <row r="731" spans="1:5" ht="13" x14ac:dyDescent="0.15">
      <c r="A731" s="1" t="s">
        <v>6</v>
      </c>
      <c r="B731" s="1" t="s">
        <v>1329</v>
      </c>
      <c r="C731" s="1" t="s">
        <v>0</v>
      </c>
      <c r="D731" s="1" t="s">
        <v>1421</v>
      </c>
      <c r="E731" s="3" t="s">
        <v>1422</v>
      </c>
    </row>
    <row r="732" spans="1:5" ht="13" x14ac:dyDescent="0.15">
      <c r="A732" s="1" t="s">
        <v>6</v>
      </c>
      <c r="B732" s="1" t="s">
        <v>1329</v>
      </c>
      <c r="C732" s="1" t="s">
        <v>0</v>
      </c>
      <c r="D732" s="1" t="s">
        <v>1423</v>
      </c>
      <c r="E732" s="3" t="s">
        <v>1424</v>
      </c>
    </row>
    <row r="733" spans="1:5" ht="13" x14ac:dyDescent="0.15">
      <c r="A733" s="1" t="s">
        <v>6</v>
      </c>
      <c r="B733" s="1" t="s">
        <v>1329</v>
      </c>
      <c r="C733" s="1" t="s">
        <v>3</v>
      </c>
      <c r="D733" s="1" t="s">
        <v>1425</v>
      </c>
      <c r="E733" s="3" t="s">
        <v>1426</v>
      </c>
    </row>
    <row r="734" spans="1:5" ht="13" x14ac:dyDescent="0.15">
      <c r="A734" s="1" t="s">
        <v>6</v>
      </c>
      <c r="B734" s="1" t="s">
        <v>1329</v>
      </c>
      <c r="C734" s="1" t="s">
        <v>3</v>
      </c>
      <c r="D734" s="1" t="s">
        <v>1427</v>
      </c>
      <c r="E734" s="3" t="s">
        <v>1428</v>
      </c>
    </row>
    <row r="735" spans="1:5" ht="13" x14ac:dyDescent="0.15">
      <c r="A735" s="1" t="s">
        <v>6</v>
      </c>
      <c r="B735" s="1" t="s">
        <v>1329</v>
      </c>
      <c r="C735" s="1" t="s">
        <v>3</v>
      </c>
      <c r="D735" s="1" t="s">
        <v>1429</v>
      </c>
      <c r="E735" s="3" t="s">
        <v>1430</v>
      </c>
    </row>
    <row r="736" spans="1:5" ht="13" x14ac:dyDescent="0.15">
      <c r="A736" s="1" t="s">
        <v>6</v>
      </c>
      <c r="B736" s="1" t="s">
        <v>1329</v>
      </c>
      <c r="C736" s="1" t="s">
        <v>3</v>
      </c>
      <c r="D736" s="1" t="s">
        <v>1431</v>
      </c>
      <c r="E736" s="3" t="s">
        <v>1432</v>
      </c>
    </row>
    <row r="737" spans="1:5" ht="13" x14ac:dyDescent="0.15">
      <c r="A737" s="1" t="s">
        <v>6</v>
      </c>
      <c r="B737" s="1" t="s">
        <v>1329</v>
      </c>
      <c r="C737" s="1" t="s">
        <v>3</v>
      </c>
      <c r="D737" s="1" t="s">
        <v>1433</v>
      </c>
      <c r="E737" s="3" t="s">
        <v>1434</v>
      </c>
    </row>
    <row r="738" spans="1:5" ht="13" x14ac:dyDescent="0.15">
      <c r="A738" s="1" t="s">
        <v>6</v>
      </c>
      <c r="B738" s="1" t="s">
        <v>1329</v>
      </c>
      <c r="C738" s="1" t="s">
        <v>3</v>
      </c>
      <c r="D738" s="1" t="s">
        <v>1435</v>
      </c>
      <c r="E738" s="3" t="s">
        <v>1436</v>
      </c>
    </row>
    <row r="739" spans="1:5" ht="13" x14ac:dyDescent="0.15">
      <c r="A739" s="1" t="s">
        <v>6</v>
      </c>
      <c r="B739" s="1" t="s">
        <v>1329</v>
      </c>
      <c r="C739" s="1" t="s">
        <v>3</v>
      </c>
      <c r="D739" s="1" t="s">
        <v>1022</v>
      </c>
      <c r="E739" s="3" t="s">
        <v>1023</v>
      </c>
    </row>
    <row r="740" spans="1:5" ht="13" x14ac:dyDescent="0.15">
      <c r="A740" s="1" t="s">
        <v>6</v>
      </c>
      <c r="B740" s="1" t="s">
        <v>1329</v>
      </c>
      <c r="C740" s="1" t="s">
        <v>3</v>
      </c>
      <c r="D740" s="1" t="s">
        <v>1020</v>
      </c>
      <c r="E740" s="3" t="s">
        <v>1021</v>
      </c>
    </row>
    <row r="741" spans="1:5" ht="13" x14ac:dyDescent="0.15">
      <c r="A741" s="1" t="s">
        <v>6</v>
      </c>
      <c r="B741" s="1" t="s">
        <v>1329</v>
      </c>
      <c r="C741" s="1" t="s">
        <v>3</v>
      </c>
      <c r="D741" s="1" t="s">
        <v>1437</v>
      </c>
      <c r="E741" s="3" t="s">
        <v>1438</v>
      </c>
    </row>
    <row r="742" spans="1:5" ht="13" x14ac:dyDescent="0.15">
      <c r="A742" s="1" t="s">
        <v>6</v>
      </c>
      <c r="B742" s="1" t="s">
        <v>1329</v>
      </c>
      <c r="C742" s="1" t="s">
        <v>3</v>
      </c>
      <c r="D742" s="1" t="s">
        <v>1439</v>
      </c>
      <c r="E742" s="3" t="s">
        <v>1440</v>
      </c>
    </row>
    <row r="743" spans="1:5" ht="13" x14ac:dyDescent="0.15">
      <c r="A743" s="1" t="s">
        <v>6</v>
      </c>
      <c r="B743" s="1" t="s">
        <v>1329</v>
      </c>
      <c r="C743" s="1" t="s">
        <v>3</v>
      </c>
      <c r="D743" s="1" t="s">
        <v>1441</v>
      </c>
      <c r="E743" s="3" t="s">
        <v>1442</v>
      </c>
    </row>
    <row r="744" spans="1:5" ht="13" x14ac:dyDescent="0.15">
      <c r="A744" s="1" t="s">
        <v>6</v>
      </c>
      <c r="B744" s="1" t="s">
        <v>1329</v>
      </c>
      <c r="C744" s="1" t="s">
        <v>3</v>
      </c>
      <c r="D744" s="1" t="s">
        <v>1443</v>
      </c>
      <c r="E744" s="3" t="s">
        <v>1444</v>
      </c>
    </row>
    <row r="745" spans="1:5" ht="13" x14ac:dyDescent="0.15">
      <c r="A745" s="1" t="s">
        <v>6</v>
      </c>
      <c r="B745" s="1" t="s">
        <v>1329</v>
      </c>
      <c r="C745" s="1" t="s">
        <v>3</v>
      </c>
      <c r="D745" s="1" t="s">
        <v>1445</v>
      </c>
      <c r="E745" s="3" t="s">
        <v>1446</v>
      </c>
    </row>
    <row r="746" spans="1:5" ht="13" x14ac:dyDescent="0.15">
      <c r="A746" s="1" t="s">
        <v>6</v>
      </c>
      <c r="B746" s="1" t="s">
        <v>1329</v>
      </c>
      <c r="C746" s="1" t="s">
        <v>3</v>
      </c>
      <c r="D746" s="1" t="s">
        <v>1447</v>
      </c>
      <c r="E746" s="3" t="s">
        <v>1448</v>
      </c>
    </row>
    <row r="747" spans="1:5" ht="13" x14ac:dyDescent="0.15">
      <c r="A747" s="1" t="s">
        <v>6</v>
      </c>
      <c r="B747" s="1" t="s">
        <v>1329</v>
      </c>
      <c r="C747" s="1" t="s">
        <v>3</v>
      </c>
      <c r="D747" s="1" t="s">
        <v>1449</v>
      </c>
      <c r="E747" s="3" t="s">
        <v>1450</v>
      </c>
    </row>
    <row r="748" spans="1:5" ht="13" x14ac:dyDescent="0.15">
      <c r="A748" s="1" t="s">
        <v>6</v>
      </c>
      <c r="B748" s="1" t="s">
        <v>1329</v>
      </c>
      <c r="C748" s="1" t="s">
        <v>3</v>
      </c>
      <c r="D748" s="1" t="s">
        <v>1451</v>
      </c>
      <c r="E748" s="3" t="s">
        <v>1452</v>
      </c>
    </row>
    <row r="749" spans="1:5" ht="13" x14ac:dyDescent="0.15">
      <c r="A749" s="1" t="s">
        <v>6</v>
      </c>
      <c r="B749" s="1" t="s">
        <v>1329</v>
      </c>
      <c r="C749" s="1" t="s">
        <v>3</v>
      </c>
      <c r="D749" s="1" t="s">
        <v>1453</v>
      </c>
      <c r="E749" s="3" t="s">
        <v>1454</v>
      </c>
    </row>
    <row r="750" spans="1:5" ht="13" x14ac:dyDescent="0.15">
      <c r="A750" s="1" t="s">
        <v>6</v>
      </c>
      <c r="B750" s="1" t="s">
        <v>1329</v>
      </c>
      <c r="C750" s="1" t="s">
        <v>3</v>
      </c>
      <c r="D750" s="4" t="s">
        <v>1455</v>
      </c>
      <c r="E750" s="3" t="s">
        <v>1455</v>
      </c>
    </row>
    <row r="751" spans="1:5" ht="13" x14ac:dyDescent="0.15">
      <c r="A751" s="1" t="s">
        <v>6</v>
      </c>
      <c r="B751" s="1" t="s">
        <v>1329</v>
      </c>
      <c r="C751" s="1" t="s">
        <v>3</v>
      </c>
      <c r="D751" s="1" t="s">
        <v>1456</v>
      </c>
      <c r="E751" s="3" t="s">
        <v>1457</v>
      </c>
    </row>
    <row r="752" spans="1:5" ht="13" x14ac:dyDescent="0.15">
      <c r="A752" s="1" t="s">
        <v>6</v>
      </c>
      <c r="B752" s="1" t="s">
        <v>1329</v>
      </c>
      <c r="C752" s="1" t="s">
        <v>3</v>
      </c>
      <c r="D752" s="1" t="s">
        <v>1286</v>
      </c>
      <c r="E752" s="3" t="s">
        <v>1287</v>
      </c>
    </row>
    <row r="753" spans="1:5" ht="13" x14ac:dyDescent="0.15">
      <c r="A753" s="1" t="s">
        <v>6</v>
      </c>
      <c r="B753" s="1" t="s">
        <v>1329</v>
      </c>
      <c r="C753" s="1" t="s">
        <v>3</v>
      </c>
      <c r="D753" s="1" t="s">
        <v>1458</v>
      </c>
      <c r="E753" s="3" t="s">
        <v>1459</v>
      </c>
    </row>
    <row r="754" spans="1:5" ht="13" x14ac:dyDescent="0.15">
      <c r="A754" s="1" t="s">
        <v>6</v>
      </c>
      <c r="B754" s="1" t="s">
        <v>1329</v>
      </c>
      <c r="C754" s="1" t="s">
        <v>3</v>
      </c>
      <c r="D754" s="1" t="s">
        <v>1460</v>
      </c>
      <c r="E754" s="3" t="s">
        <v>1461</v>
      </c>
    </row>
    <row r="755" spans="1:5" ht="13" x14ac:dyDescent="0.15">
      <c r="A755" s="1" t="s">
        <v>6</v>
      </c>
      <c r="B755" s="1" t="s">
        <v>1329</v>
      </c>
      <c r="C755" s="1" t="s">
        <v>3</v>
      </c>
      <c r="D755" s="1" t="s">
        <v>1462</v>
      </c>
      <c r="E755" s="3" t="s">
        <v>1463</v>
      </c>
    </row>
    <row r="756" spans="1:5" ht="13" x14ac:dyDescent="0.15">
      <c r="A756" s="1" t="s">
        <v>6</v>
      </c>
      <c r="B756" s="1" t="s">
        <v>1329</v>
      </c>
      <c r="C756" s="1" t="s">
        <v>3</v>
      </c>
      <c r="D756" s="1" t="s">
        <v>1464</v>
      </c>
      <c r="E756" s="3" t="s">
        <v>1465</v>
      </c>
    </row>
    <row r="757" spans="1:5" ht="13" x14ac:dyDescent="0.15">
      <c r="A757" s="1" t="s">
        <v>6</v>
      </c>
      <c r="B757" s="1" t="s">
        <v>1329</v>
      </c>
      <c r="C757" s="1" t="s">
        <v>3</v>
      </c>
      <c r="D757" s="1" t="s">
        <v>1466</v>
      </c>
      <c r="E757" s="3" t="s">
        <v>1467</v>
      </c>
    </row>
    <row r="758" spans="1:5" ht="13" x14ac:dyDescent="0.15">
      <c r="A758" s="1" t="s">
        <v>6</v>
      </c>
      <c r="B758" s="1" t="s">
        <v>1329</v>
      </c>
      <c r="C758" s="1" t="s">
        <v>3</v>
      </c>
      <c r="D758" s="1" t="s">
        <v>1468</v>
      </c>
      <c r="E758" s="3" t="s">
        <v>1469</v>
      </c>
    </row>
    <row r="759" spans="1:5" ht="13" x14ac:dyDescent="0.15">
      <c r="A759" s="1" t="s">
        <v>6</v>
      </c>
      <c r="B759" s="1" t="s">
        <v>1470</v>
      </c>
      <c r="C759" s="1" t="s">
        <v>0</v>
      </c>
      <c r="D759" s="1" t="s">
        <v>1471</v>
      </c>
      <c r="E759" s="3" t="s">
        <v>1472</v>
      </c>
    </row>
    <row r="760" spans="1:5" ht="13" x14ac:dyDescent="0.15">
      <c r="A760" s="1" t="s">
        <v>6</v>
      </c>
      <c r="B760" s="1" t="s">
        <v>1470</v>
      </c>
      <c r="C760" s="1" t="s">
        <v>0</v>
      </c>
      <c r="D760" s="1" t="s">
        <v>667</v>
      </c>
      <c r="E760" s="3" t="s">
        <v>668</v>
      </c>
    </row>
    <row r="761" spans="1:5" ht="13" x14ac:dyDescent="0.15">
      <c r="A761" s="1" t="s">
        <v>6</v>
      </c>
      <c r="B761" s="1" t="s">
        <v>1470</v>
      </c>
      <c r="C761" s="1" t="s">
        <v>0</v>
      </c>
      <c r="D761" s="1" t="s">
        <v>1473</v>
      </c>
      <c r="E761" s="3" t="s">
        <v>1474</v>
      </c>
    </row>
    <row r="762" spans="1:5" ht="13" x14ac:dyDescent="0.15">
      <c r="A762" s="1" t="s">
        <v>6</v>
      </c>
      <c r="B762" s="1" t="s">
        <v>1470</v>
      </c>
      <c r="C762" s="1" t="s">
        <v>0</v>
      </c>
      <c r="D762" s="4" t="s">
        <v>1475</v>
      </c>
      <c r="E762" s="3" t="s">
        <v>1475</v>
      </c>
    </row>
    <row r="763" spans="1:5" ht="13" x14ac:dyDescent="0.15">
      <c r="A763" s="1" t="s">
        <v>6</v>
      </c>
      <c r="B763" s="1" t="s">
        <v>1470</v>
      </c>
      <c r="C763" s="1" t="s">
        <v>0</v>
      </c>
      <c r="D763" s="1" t="s">
        <v>1476</v>
      </c>
      <c r="E763" s="3" t="s">
        <v>1477</v>
      </c>
    </row>
    <row r="764" spans="1:5" ht="13" x14ac:dyDescent="0.15">
      <c r="A764" s="1" t="s">
        <v>6</v>
      </c>
      <c r="B764" s="1" t="s">
        <v>1470</v>
      </c>
      <c r="C764" s="1" t="s">
        <v>0</v>
      </c>
      <c r="D764" s="1" t="s">
        <v>74</v>
      </c>
      <c r="E764" s="3" t="s">
        <v>75</v>
      </c>
    </row>
    <row r="765" spans="1:5" ht="13" x14ac:dyDescent="0.15">
      <c r="A765" s="1" t="s">
        <v>6</v>
      </c>
      <c r="B765" s="1" t="s">
        <v>1470</v>
      </c>
      <c r="C765" s="1" t="s">
        <v>0</v>
      </c>
      <c r="D765" s="1" t="s">
        <v>1478</v>
      </c>
      <c r="E765" s="3" t="s">
        <v>1479</v>
      </c>
    </row>
    <row r="766" spans="1:5" ht="13" x14ac:dyDescent="0.15">
      <c r="A766" s="1" t="s">
        <v>6</v>
      </c>
      <c r="B766" s="1" t="s">
        <v>1470</v>
      </c>
      <c r="C766" s="1" t="s">
        <v>0</v>
      </c>
      <c r="D766" s="1" t="s">
        <v>1480</v>
      </c>
      <c r="E766" s="3" t="s">
        <v>1481</v>
      </c>
    </row>
    <row r="767" spans="1:5" ht="13" x14ac:dyDescent="0.15">
      <c r="A767" s="1" t="s">
        <v>6</v>
      </c>
      <c r="B767" s="1" t="s">
        <v>1470</v>
      </c>
      <c r="C767" s="1" t="s">
        <v>2</v>
      </c>
      <c r="D767" s="1" t="s">
        <v>1482</v>
      </c>
      <c r="E767" s="3" t="s">
        <v>1483</v>
      </c>
    </row>
    <row r="768" spans="1:5" ht="13" x14ac:dyDescent="0.15">
      <c r="A768" s="1" t="s">
        <v>6</v>
      </c>
      <c r="B768" s="1" t="s">
        <v>1470</v>
      </c>
      <c r="C768" s="1" t="s">
        <v>0</v>
      </c>
      <c r="D768" s="1" t="s">
        <v>1484</v>
      </c>
      <c r="E768" s="3" t="s">
        <v>1485</v>
      </c>
    </row>
    <row r="769" spans="1:5" ht="13" x14ac:dyDescent="0.15">
      <c r="A769" s="1" t="s">
        <v>6</v>
      </c>
      <c r="B769" s="1" t="s">
        <v>1470</v>
      </c>
      <c r="C769" s="1" t="s">
        <v>1</v>
      </c>
      <c r="D769" s="1" t="s">
        <v>1486</v>
      </c>
      <c r="E769" t="s">
        <v>1487</v>
      </c>
    </row>
    <row r="770" spans="1:5" ht="13" x14ac:dyDescent="0.15">
      <c r="A770" s="1" t="s">
        <v>6</v>
      </c>
      <c r="B770" s="1" t="s">
        <v>1470</v>
      </c>
      <c r="C770" s="1" t="s">
        <v>0</v>
      </c>
      <c r="D770" s="1" t="s">
        <v>1488</v>
      </c>
      <c r="E770" s="3" t="s">
        <v>1489</v>
      </c>
    </row>
    <row r="771" spans="1:5" ht="13" x14ac:dyDescent="0.15">
      <c r="A771" s="1" t="s">
        <v>6</v>
      </c>
      <c r="B771" s="1" t="s">
        <v>1470</v>
      </c>
      <c r="C771" s="1" t="s">
        <v>0</v>
      </c>
      <c r="D771" s="1" t="s">
        <v>1490</v>
      </c>
      <c r="E771" s="3" t="s">
        <v>1491</v>
      </c>
    </row>
    <row r="772" spans="1:5" ht="13" x14ac:dyDescent="0.15">
      <c r="A772" s="1" t="s">
        <v>6</v>
      </c>
      <c r="B772" s="1" t="s">
        <v>1470</v>
      </c>
      <c r="C772" s="1" t="s">
        <v>2</v>
      </c>
      <c r="D772" s="1" t="s">
        <v>1492</v>
      </c>
      <c r="E772" s="3" t="s">
        <v>1493</v>
      </c>
    </row>
    <row r="773" spans="1:5" ht="13" x14ac:dyDescent="0.15">
      <c r="A773" s="1" t="s">
        <v>6</v>
      </c>
      <c r="B773" s="1" t="s">
        <v>1470</v>
      </c>
      <c r="C773" s="1" t="s">
        <v>0</v>
      </c>
      <c r="D773" s="1" t="s">
        <v>758</v>
      </c>
      <c r="E773" s="3" t="s">
        <v>759</v>
      </c>
    </row>
    <row r="774" spans="1:5" ht="13" x14ac:dyDescent="0.15">
      <c r="A774" s="1" t="s">
        <v>6</v>
      </c>
      <c r="B774" s="1" t="s">
        <v>1470</v>
      </c>
      <c r="C774" s="1" t="s">
        <v>0</v>
      </c>
      <c r="D774" s="1" t="s">
        <v>1494</v>
      </c>
      <c r="E774" s="3" t="s">
        <v>1495</v>
      </c>
    </row>
    <row r="775" spans="1:5" ht="13" x14ac:dyDescent="0.15">
      <c r="A775" s="1" t="s">
        <v>6</v>
      </c>
      <c r="B775" s="1" t="s">
        <v>1470</v>
      </c>
      <c r="C775" s="1" t="s">
        <v>0</v>
      </c>
      <c r="D775" s="1" t="s">
        <v>1496</v>
      </c>
      <c r="E775" s="3" t="s">
        <v>1497</v>
      </c>
    </row>
    <row r="776" spans="1:5" ht="13" x14ac:dyDescent="0.15">
      <c r="A776" s="1" t="s">
        <v>6</v>
      </c>
      <c r="B776" s="1" t="s">
        <v>1470</v>
      </c>
      <c r="C776" s="1" t="s">
        <v>0</v>
      </c>
      <c r="D776" s="1" t="s">
        <v>1498</v>
      </c>
      <c r="E776" s="3" t="s">
        <v>1499</v>
      </c>
    </row>
    <row r="777" spans="1:5" ht="13" x14ac:dyDescent="0.15">
      <c r="A777" s="1" t="s">
        <v>6</v>
      </c>
      <c r="B777" s="1" t="s">
        <v>1470</v>
      </c>
      <c r="C777" s="1" t="s">
        <v>0</v>
      </c>
      <c r="D777" s="1" t="s">
        <v>1500</v>
      </c>
      <c r="E777" s="3" t="s">
        <v>1501</v>
      </c>
    </row>
    <row r="778" spans="1:5" ht="13" x14ac:dyDescent="0.15">
      <c r="A778" s="1" t="s">
        <v>6</v>
      </c>
      <c r="B778" s="1" t="s">
        <v>1470</v>
      </c>
      <c r="C778" s="1" t="s">
        <v>0</v>
      </c>
      <c r="D778" s="1" t="s">
        <v>1502</v>
      </c>
      <c r="E778" s="3" t="s">
        <v>1503</v>
      </c>
    </row>
    <row r="779" spans="1:5" ht="13" x14ac:dyDescent="0.15">
      <c r="A779" s="1" t="s">
        <v>6</v>
      </c>
      <c r="B779" s="1" t="s">
        <v>1470</v>
      </c>
      <c r="C779" s="1" t="s">
        <v>0</v>
      </c>
      <c r="D779" s="1" t="s">
        <v>1504</v>
      </c>
      <c r="E779" s="3" t="s">
        <v>1505</v>
      </c>
    </row>
    <row r="780" spans="1:5" ht="13" x14ac:dyDescent="0.15">
      <c r="A780" s="1" t="s">
        <v>6</v>
      </c>
      <c r="B780" s="1" t="s">
        <v>1470</v>
      </c>
      <c r="C780" s="1" t="s">
        <v>0</v>
      </c>
      <c r="D780" s="1" t="s">
        <v>1506</v>
      </c>
      <c r="E780" s="3" t="s">
        <v>1507</v>
      </c>
    </row>
    <row r="781" spans="1:5" ht="13" x14ac:dyDescent="0.15">
      <c r="A781" s="1" t="s">
        <v>6</v>
      </c>
      <c r="B781" s="1" t="s">
        <v>1470</v>
      </c>
      <c r="C781" s="1" t="s">
        <v>0</v>
      </c>
      <c r="D781" s="1" t="s">
        <v>1508</v>
      </c>
      <c r="E781" s="3" t="s">
        <v>1509</v>
      </c>
    </row>
    <row r="782" spans="1:5" ht="13" x14ac:dyDescent="0.15">
      <c r="A782" s="1" t="s">
        <v>6</v>
      </c>
      <c r="B782" s="1" t="s">
        <v>1470</v>
      </c>
      <c r="C782" s="1" t="s">
        <v>0</v>
      </c>
      <c r="D782" s="1" t="s">
        <v>1510</v>
      </c>
      <c r="E782" s="3" t="s">
        <v>1511</v>
      </c>
    </row>
    <row r="783" spans="1:5" ht="13" x14ac:dyDescent="0.15">
      <c r="A783" s="1" t="s">
        <v>6</v>
      </c>
      <c r="B783" s="1" t="s">
        <v>1470</v>
      </c>
      <c r="C783" s="1" t="s">
        <v>2</v>
      </c>
      <c r="D783" s="1" t="s">
        <v>1512</v>
      </c>
      <c r="E783" s="3" t="s">
        <v>1513</v>
      </c>
    </row>
    <row r="784" spans="1:5" ht="13" x14ac:dyDescent="0.15">
      <c r="A784" s="1" t="s">
        <v>6</v>
      </c>
      <c r="B784" s="1" t="s">
        <v>1470</v>
      </c>
      <c r="C784" s="1" t="s">
        <v>0</v>
      </c>
      <c r="D784" s="1" t="s">
        <v>1514</v>
      </c>
      <c r="E784" s="3" t="s">
        <v>1515</v>
      </c>
    </row>
    <row r="785" spans="1:5" ht="13" x14ac:dyDescent="0.15">
      <c r="A785" s="1" t="s">
        <v>6</v>
      </c>
      <c r="B785" s="1" t="s">
        <v>1470</v>
      </c>
      <c r="C785" s="1" t="s">
        <v>0</v>
      </c>
      <c r="D785" s="1" t="s">
        <v>866</v>
      </c>
      <c r="E785" s="3" t="s">
        <v>1516</v>
      </c>
    </row>
    <row r="786" spans="1:5" ht="13" x14ac:dyDescent="0.15">
      <c r="A786" s="1" t="s">
        <v>6</v>
      </c>
      <c r="B786" s="1" t="s">
        <v>1470</v>
      </c>
      <c r="C786" s="1" t="s">
        <v>0</v>
      </c>
      <c r="D786" s="1" t="s">
        <v>1517</v>
      </c>
      <c r="E786" s="3" t="s">
        <v>1518</v>
      </c>
    </row>
    <row r="787" spans="1:5" ht="13" x14ac:dyDescent="0.15">
      <c r="A787" s="1" t="s">
        <v>6</v>
      </c>
      <c r="B787" s="1" t="s">
        <v>1470</v>
      </c>
      <c r="C787" s="1" t="s">
        <v>0</v>
      </c>
      <c r="D787" s="1" t="s">
        <v>1519</v>
      </c>
      <c r="E787" s="3" t="s">
        <v>1520</v>
      </c>
    </row>
    <row r="788" spans="1:5" ht="13" x14ac:dyDescent="0.15">
      <c r="A788" s="1" t="s">
        <v>6</v>
      </c>
      <c r="B788" s="1" t="s">
        <v>1470</v>
      </c>
      <c r="C788" s="1" t="s">
        <v>0</v>
      </c>
      <c r="D788" s="1" t="s">
        <v>1521</v>
      </c>
      <c r="E788" s="3" t="s">
        <v>1522</v>
      </c>
    </row>
    <row r="789" spans="1:5" ht="13" x14ac:dyDescent="0.15">
      <c r="A789" s="1" t="s">
        <v>6</v>
      </c>
      <c r="B789" s="1" t="s">
        <v>1470</v>
      </c>
      <c r="C789" s="1" t="s">
        <v>0</v>
      </c>
      <c r="D789" s="1" t="s">
        <v>1523</v>
      </c>
      <c r="E789" s="3" t="s">
        <v>1524</v>
      </c>
    </row>
    <row r="790" spans="1:5" ht="13" x14ac:dyDescent="0.15">
      <c r="A790" s="1" t="s">
        <v>6</v>
      </c>
      <c r="B790" s="1" t="s">
        <v>1470</v>
      </c>
      <c r="C790" s="1" t="s">
        <v>0</v>
      </c>
      <c r="D790" s="1" t="s">
        <v>1525</v>
      </c>
      <c r="E790" s="3" t="s">
        <v>1526</v>
      </c>
    </row>
    <row r="791" spans="1:5" ht="13" x14ac:dyDescent="0.15">
      <c r="A791" s="1" t="s">
        <v>6</v>
      </c>
      <c r="B791" s="1" t="s">
        <v>1470</v>
      </c>
      <c r="C791" s="1" t="s">
        <v>1</v>
      </c>
      <c r="D791" s="1" t="s">
        <v>1527</v>
      </c>
      <c r="E791" s="3" t="s">
        <v>1528</v>
      </c>
    </row>
    <row r="792" spans="1:5" ht="13" x14ac:dyDescent="0.15">
      <c r="A792" s="1" t="s">
        <v>6</v>
      </c>
      <c r="B792" s="1" t="s">
        <v>1470</v>
      </c>
      <c r="C792" s="1" t="s">
        <v>0</v>
      </c>
      <c r="D792" s="1" t="s">
        <v>1529</v>
      </c>
      <c r="E792" s="3" t="s">
        <v>1530</v>
      </c>
    </row>
    <row r="793" spans="1:5" ht="13" x14ac:dyDescent="0.15">
      <c r="A793" s="1" t="s">
        <v>6</v>
      </c>
      <c r="B793" s="1" t="s">
        <v>1470</v>
      </c>
      <c r="C793" s="1" t="s">
        <v>0</v>
      </c>
      <c r="D793" s="1" t="s">
        <v>1531</v>
      </c>
      <c r="E793" s="3" t="s">
        <v>1532</v>
      </c>
    </row>
    <row r="794" spans="1:5" ht="13" x14ac:dyDescent="0.15">
      <c r="A794" s="1" t="s">
        <v>6</v>
      </c>
      <c r="B794" s="1" t="s">
        <v>1470</v>
      </c>
      <c r="C794" s="1" t="s">
        <v>0</v>
      </c>
      <c r="D794" s="1" t="s">
        <v>1533</v>
      </c>
      <c r="E794" s="3" t="s">
        <v>1534</v>
      </c>
    </row>
    <row r="795" spans="1:5" ht="13" x14ac:dyDescent="0.15">
      <c r="A795" s="1" t="s">
        <v>6</v>
      </c>
      <c r="B795" s="1" t="s">
        <v>1470</v>
      </c>
      <c r="C795" s="1" t="s">
        <v>1</v>
      </c>
      <c r="D795" s="1" t="s">
        <v>1535</v>
      </c>
      <c r="E795" s="3" t="s">
        <v>1536</v>
      </c>
    </row>
    <row r="796" spans="1:5" ht="13" x14ac:dyDescent="0.15">
      <c r="A796" s="1" t="s">
        <v>6</v>
      </c>
      <c r="B796" s="1" t="s">
        <v>1470</v>
      </c>
      <c r="C796" s="1" t="s">
        <v>0</v>
      </c>
      <c r="D796" s="1" t="s">
        <v>1537</v>
      </c>
      <c r="E796" s="3" t="s">
        <v>1538</v>
      </c>
    </row>
    <row r="797" spans="1:5" ht="13" x14ac:dyDescent="0.15">
      <c r="A797" s="1" t="s">
        <v>6</v>
      </c>
      <c r="B797" s="1" t="s">
        <v>1470</v>
      </c>
      <c r="C797" s="1" t="s">
        <v>0</v>
      </c>
      <c r="D797" s="1" t="s">
        <v>1539</v>
      </c>
      <c r="E797" s="3" t="s">
        <v>1540</v>
      </c>
    </row>
    <row r="798" spans="1:5" ht="13" x14ac:dyDescent="0.15">
      <c r="A798" s="1" t="s">
        <v>6</v>
      </c>
      <c r="B798" s="1" t="s">
        <v>1470</v>
      </c>
      <c r="C798" s="1" t="s">
        <v>0</v>
      </c>
      <c r="D798" s="1" t="s">
        <v>1541</v>
      </c>
      <c r="E798" s="3" t="s">
        <v>1542</v>
      </c>
    </row>
    <row r="799" spans="1:5" ht="13" x14ac:dyDescent="0.15">
      <c r="A799" s="1" t="s">
        <v>6</v>
      </c>
      <c r="B799" s="1" t="s">
        <v>1470</v>
      </c>
      <c r="C799" s="1" t="s">
        <v>0</v>
      </c>
      <c r="D799" s="1" t="s">
        <v>1543</v>
      </c>
      <c r="E799" s="3" t="s">
        <v>1544</v>
      </c>
    </row>
    <row r="800" spans="1:5" ht="13" x14ac:dyDescent="0.15">
      <c r="A800" s="1" t="s">
        <v>6</v>
      </c>
      <c r="B800" s="1" t="s">
        <v>1470</v>
      </c>
      <c r="C800" s="1" t="s">
        <v>0</v>
      </c>
      <c r="D800" s="1" t="s">
        <v>1545</v>
      </c>
      <c r="E800" s="3" t="s">
        <v>1546</v>
      </c>
    </row>
    <row r="801" spans="1:5" ht="13" x14ac:dyDescent="0.15">
      <c r="A801" s="1" t="s">
        <v>6</v>
      </c>
      <c r="B801" s="1" t="s">
        <v>1470</v>
      </c>
      <c r="C801" s="1" t="s">
        <v>0</v>
      </c>
      <c r="D801" s="1" t="s">
        <v>1547</v>
      </c>
      <c r="E801" s="3" t="s">
        <v>1548</v>
      </c>
    </row>
    <row r="802" spans="1:5" ht="13" x14ac:dyDescent="0.15">
      <c r="A802" s="1" t="s">
        <v>6</v>
      </c>
      <c r="B802" s="1" t="s">
        <v>1470</v>
      </c>
      <c r="C802" s="1" t="s">
        <v>0</v>
      </c>
      <c r="D802" s="1" t="s">
        <v>1549</v>
      </c>
      <c r="E802" s="3" t="s">
        <v>1550</v>
      </c>
    </row>
    <row r="803" spans="1:5" ht="13" x14ac:dyDescent="0.15">
      <c r="A803" s="1" t="s">
        <v>6</v>
      </c>
      <c r="B803" s="1" t="s">
        <v>1470</v>
      </c>
      <c r="C803" s="1" t="s">
        <v>0</v>
      </c>
      <c r="D803" s="1" t="s">
        <v>1551</v>
      </c>
      <c r="E803" s="3" t="s">
        <v>1552</v>
      </c>
    </row>
    <row r="804" spans="1:5" ht="13" x14ac:dyDescent="0.15">
      <c r="A804" s="1" t="s">
        <v>6</v>
      </c>
      <c r="B804" s="1" t="s">
        <v>1470</v>
      </c>
      <c r="C804" s="1" t="s">
        <v>0</v>
      </c>
      <c r="D804" s="1" t="s">
        <v>1553</v>
      </c>
      <c r="E804" s="3" t="s">
        <v>1554</v>
      </c>
    </row>
    <row r="805" spans="1:5" ht="13" x14ac:dyDescent="0.15">
      <c r="A805" s="1" t="s">
        <v>6</v>
      </c>
      <c r="B805" s="1" t="s">
        <v>1470</v>
      </c>
      <c r="C805" s="1" t="s">
        <v>0</v>
      </c>
      <c r="D805" s="1" t="s">
        <v>1555</v>
      </c>
      <c r="E805" s="3" t="s">
        <v>1556</v>
      </c>
    </row>
    <row r="806" spans="1:5" ht="13" x14ac:dyDescent="0.15">
      <c r="A806" s="1" t="s">
        <v>6</v>
      </c>
      <c r="B806" s="1" t="s">
        <v>1470</v>
      </c>
      <c r="C806" s="1" t="s">
        <v>0</v>
      </c>
      <c r="D806" s="1" t="s">
        <v>667</v>
      </c>
      <c r="E806" s="3" t="s">
        <v>668</v>
      </c>
    </row>
    <row r="807" spans="1:5" ht="13" x14ac:dyDescent="0.15">
      <c r="A807" s="1" t="s">
        <v>6</v>
      </c>
      <c r="B807" s="1" t="s">
        <v>1470</v>
      </c>
      <c r="C807" s="1" t="s">
        <v>3</v>
      </c>
      <c r="D807" s="1" t="s">
        <v>1557</v>
      </c>
      <c r="E807" s="3" t="s">
        <v>1558</v>
      </c>
    </row>
    <row r="808" spans="1:5" ht="13" x14ac:dyDescent="0.15">
      <c r="A808" s="1" t="s">
        <v>6</v>
      </c>
      <c r="B808" s="1" t="s">
        <v>1470</v>
      </c>
      <c r="C808" s="1" t="s">
        <v>3</v>
      </c>
      <c r="D808" s="1" t="s">
        <v>1559</v>
      </c>
      <c r="E808" s="3" t="s">
        <v>1560</v>
      </c>
    </row>
    <row r="809" spans="1:5" ht="13" x14ac:dyDescent="0.15">
      <c r="A809" s="1" t="s">
        <v>6</v>
      </c>
      <c r="B809" s="1" t="s">
        <v>1470</v>
      </c>
      <c r="C809" s="1" t="s">
        <v>3</v>
      </c>
      <c r="D809" s="1" t="s">
        <v>1561</v>
      </c>
      <c r="E809" s="3" t="s">
        <v>1562</v>
      </c>
    </row>
    <row r="810" spans="1:5" ht="13" x14ac:dyDescent="0.15">
      <c r="A810" s="1" t="s">
        <v>6</v>
      </c>
      <c r="B810" s="1" t="s">
        <v>1470</v>
      </c>
      <c r="C810" s="1" t="s">
        <v>3</v>
      </c>
      <c r="D810" s="1" t="s">
        <v>1563</v>
      </c>
      <c r="E810" s="3" t="s">
        <v>1564</v>
      </c>
    </row>
    <row r="811" spans="1:5" ht="13" x14ac:dyDescent="0.15">
      <c r="A811" s="1" t="s">
        <v>6</v>
      </c>
      <c r="B811" s="1" t="s">
        <v>1470</v>
      </c>
      <c r="C811" s="1" t="s">
        <v>3</v>
      </c>
      <c r="D811" s="1" t="s">
        <v>1288</v>
      </c>
      <c r="E811" s="3" t="s">
        <v>1289</v>
      </c>
    </row>
    <row r="812" spans="1:5" ht="13" x14ac:dyDescent="0.15">
      <c r="A812" s="1" t="s">
        <v>6</v>
      </c>
      <c r="B812" s="1" t="s">
        <v>1470</v>
      </c>
      <c r="C812" s="1" t="s">
        <v>3</v>
      </c>
      <c r="D812" s="1" t="s">
        <v>1437</v>
      </c>
      <c r="E812" s="3" t="s">
        <v>1438</v>
      </c>
    </row>
    <row r="813" spans="1:5" ht="13" x14ac:dyDescent="0.15">
      <c r="A813" s="1" t="s">
        <v>6</v>
      </c>
      <c r="B813" s="1" t="s">
        <v>1470</v>
      </c>
      <c r="C813" s="1" t="s">
        <v>3</v>
      </c>
      <c r="D813" s="1" t="s">
        <v>1565</v>
      </c>
      <c r="E813" s="3" t="s">
        <v>1566</v>
      </c>
    </row>
    <row r="814" spans="1:5" ht="13" x14ac:dyDescent="0.15">
      <c r="A814" s="1" t="s">
        <v>6</v>
      </c>
      <c r="B814" s="1" t="s">
        <v>1470</v>
      </c>
      <c r="C814" s="1" t="s">
        <v>3</v>
      </c>
      <c r="D814" s="1" t="s">
        <v>1567</v>
      </c>
      <c r="E814" s="3" t="s">
        <v>1568</v>
      </c>
    </row>
    <row r="815" spans="1:5" ht="13" x14ac:dyDescent="0.15">
      <c r="A815" s="1" t="s">
        <v>6</v>
      </c>
      <c r="B815" s="1" t="s">
        <v>1470</v>
      </c>
      <c r="C815" s="1" t="s">
        <v>3</v>
      </c>
      <c r="D815" s="1" t="s">
        <v>1569</v>
      </c>
      <c r="E815" s="3" t="s">
        <v>1570</v>
      </c>
    </row>
    <row r="816" spans="1:5" ht="13" x14ac:dyDescent="0.15">
      <c r="A816" s="1" t="s">
        <v>6</v>
      </c>
      <c r="B816" s="1" t="s">
        <v>1470</v>
      </c>
      <c r="C816" s="1" t="s">
        <v>3</v>
      </c>
      <c r="D816" s="1" t="s">
        <v>1571</v>
      </c>
      <c r="E816" s="3" t="s">
        <v>1572</v>
      </c>
    </row>
    <row r="817" spans="1:5" ht="13" x14ac:dyDescent="0.15">
      <c r="A817" s="1" t="s">
        <v>6</v>
      </c>
      <c r="B817" s="1" t="s">
        <v>1470</v>
      </c>
      <c r="C817" s="1" t="s">
        <v>3</v>
      </c>
      <c r="D817" s="4" t="s">
        <v>1573</v>
      </c>
      <c r="E817" s="3" t="s">
        <v>1573</v>
      </c>
    </row>
    <row r="818" spans="1:5" ht="13" x14ac:dyDescent="0.15">
      <c r="A818" s="1" t="s">
        <v>6</v>
      </c>
      <c r="B818" s="1" t="s">
        <v>1470</v>
      </c>
      <c r="C818" s="1" t="s">
        <v>3</v>
      </c>
      <c r="D818" s="1" t="s">
        <v>1574</v>
      </c>
      <c r="E818" s="3" t="s">
        <v>1575</v>
      </c>
    </row>
    <row r="819" spans="1:5" ht="13" x14ac:dyDescent="0.15">
      <c r="A819" s="1" t="s">
        <v>6</v>
      </c>
      <c r="B819" s="1" t="s">
        <v>1470</v>
      </c>
      <c r="C819" s="1" t="s">
        <v>3</v>
      </c>
      <c r="D819" s="4" t="s">
        <v>1576</v>
      </c>
      <c r="E819" s="3" t="s">
        <v>1576</v>
      </c>
    </row>
    <row r="820" spans="1:5" ht="13" x14ac:dyDescent="0.15">
      <c r="A820" s="1" t="s">
        <v>6</v>
      </c>
      <c r="B820" s="1" t="s">
        <v>1577</v>
      </c>
      <c r="C820" s="1" t="s">
        <v>0</v>
      </c>
      <c r="D820" s="1" t="s">
        <v>1578</v>
      </c>
      <c r="E820" s="3" t="s">
        <v>1579</v>
      </c>
    </row>
    <row r="821" spans="1:5" ht="13" x14ac:dyDescent="0.15">
      <c r="A821" s="1" t="s">
        <v>6</v>
      </c>
      <c r="B821" s="1" t="s">
        <v>1577</v>
      </c>
      <c r="C821" s="1" t="s">
        <v>0</v>
      </c>
      <c r="D821" s="1" t="s">
        <v>1580</v>
      </c>
      <c r="E821" s="3" t="s">
        <v>1581</v>
      </c>
    </row>
    <row r="822" spans="1:5" ht="13" x14ac:dyDescent="0.15">
      <c r="A822" s="1" t="s">
        <v>6</v>
      </c>
      <c r="B822" s="1" t="s">
        <v>1577</v>
      </c>
      <c r="C822" s="1" t="s">
        <v>0</v>
      </c>
      <c r="D822" s="1" t="s">
        <v>1582</v>
      </c>
      <c r="E822" s="3" t="s">
        <v>1583</v>
      </c>
    </row>
    <row r="823" spans="1:5" ht="13" x14ac:dyDescent="0.15">
      <c r="A823" s="1" t="s">
        <v>6</v>
      </c>
      <c r="B823" s="1" t="s">
        <v>1577</v>
      </c>
      <c r="C823" s="1" t="s">
        <v>0</v>
      </c>
      <c r="D823" s="1" t="s">
        <v>1584</v>
      </c>
      <c r="E823" s="3" t="s">
        <v>1585</v>
      </c>
    </row>
    <row r="824" spans="1:5" ht="13" x14ac:dyDescent="0.15">
      <c r="A824" s="1" t="s">
        <v>6</v>
      </c>
      <c r="B824" s="1" t="s">
        <v>1577</v>
      </c>
      <c r="C824" s="1" t="s">
        <v>0</v>
      </c>
      <c r="D824" s="1" t="s">
        <v>1586</v>
      </c>
      <c r="E824" s="3" t="s">
        <v>1587</v>
      </c>
    </row>
    <row r="825" spans="1:5" ht="13" x14ac:dyDescent="0.15">
      <c r="A825" s="1" t="s">
        <v>6</v>
      </c>
      <c r="B825" s="1" t="s">
        <v>1577</v>
      </c>
      <c r="C825" s="1" t="s">
        <v>0</v>
      </c>
      <c r="D825" s="1" t="s">
        <v>1588</v>
      </c>
      <c r="E825" s="3" t="s">
        <v>1589</v>
      </c>
    </row>
    <row r="826" spans="1:5" ht="13" x14ac:dyDescent="0.15">
      <c r="A826" s="1" t="s">
        <v>6</v>
      </c>
      <c r="B826" s="1" t="s">
        <v>1577</v>
      </c>
      <c r="C826" s="1" t="s">
        <v>0</v>
      </c>
      <c r="D826" s="1" t="s">
        <v>1590</v>
      </c>
      <c r="E826" s="3" t="s">
        <v>1591</v>
      </c>
    </row>
    <row r="827" spans="1:5" ht="13" x14ac:dyDescent="0.15">
      <c r="A827" s="1" t="s">
        <v>6</v>
      </c>
      <c r="B827" s="1" t="s">
        <v>1577</v>
      </c>
      <c r="C827" s="1" t="s">
        <v>0</v>
      </c>
      <c r="D827" s="1" t="s">
        <v>1592</v>
      </c>
      <c r="E827" s="3" t="s">
        <v>1593</v>
      </c>
    </row>
    <row r="828" spans="1:5" ht="13" x14ac:dyDescent="0.15">
      <c r="A828" s="1" t="s">
        <v>6</v>
      </c>
      <c r="B828" s="1" t="s">
        <v>1577</v>
      </c>
      <c r="C828" s="1" t="s">
        <v>0</v>
      </c>
      <c r="D828" s="1" t="s">
        <v>1594</v>
      </c>
      <c r="E828" s="3" t="s">
        <v>1595</v>
      </c>
    </row>
    <row r="829" spans="1:5" ht="13" x14ac:dyDescent="0.15">
      <c r="A829" s="1" t="s">
        <v>6</v>
      </c>
      <c r="B829" s="1" t="s">
        <v>1577</v>
      </c>
      <c r="C829" s="1" t="s">
        <v>0</v>
      </c>
      <c r="D829" s="1" t="s">
        <v>1596</v>
      </c>
      <c r="E829" s="3" t="s">
        <v>1597</v>
      </c>
    </row>
    <row r="830" spans="1:5" ht="13" x14ac:dyDescent="0.15">
      <c r="A830" s="1" t="s">
        <v>6</v>
      </c>
      <c r="B830" s="1" t="s">
        <v>1577</v>
      </c>
      <c r="C830" s="1" t="s">
        <v>0</v>
      </c>
      <c r="D830" s="1" t="s">
        <v>1598</v>
      </c>
      <c r="E830" s="3" t="s">
        <v>1599</v>
      </c>
    </row>
    <row r="831" spans="1:5" ht="13" x14ac:dyDescent="0.15">
      <c r="A831" s="1" t="s">
        <v>6</v>
      </c>
      <c r="B831" s="1" t="s">
        <v>1577</v>
      </c>
      <c r="C831" s="1" t="s">
        <v>0</v>
      </c>
      <c r="D831" s="1" t="s">
        <v>1600</v>
      </c>
      <c r="E831" s="3" t="s">
        <v>1601</v>
      </c>
    </row>
    <row r="832" spans="1:5" ht="13" x14ac:dyDescent="0.15">
      <c r="A832" s="1" t="s">
        <v>6</v>
      </c>
      <c r="B832" s="1" t="s">
        <v>1577</v>
      </c>
      <c r="C832" s="1" t="s">
        <v>0</v>
      </c>
      <c r="D832" s="1" t="s">
        <v>1602</v>
      </c>
      <c r="E832" s="3" t="s">
        <v>1603</v>
      </c>
    </row>
    <row r="833" spans="1:5" ht="13" x14ac:dyDescent="0.15">
      <c r="A833" s="1" t="s">
        <v>6</v>
      </c>
      <c r="B833" s="1" t="s">
        <v>1577</v>
      </c>
      <c r="C833" s="1" t="s">
        <v>0</v>
      </c>
      <c r="D833" s="1" t="s">
        <v>1604</v>
      </c>
      <c r="E833" s="3" t="s">
        <v>1605</v>
      </c>
    </row>
    <row r="834" spans="1:5" ht="13" x14ac:dyDescent="0.15">
      <c r="A834" s="1" t="s">
        <v>6</v>
      </c>
      <c r="B834" s="1" t="s">
        <v>1577</v>
      </c>
      <c r="C834" s="1" t="s">
        <v>0</v>
      </c>
      <c r="D834" s="1" t="s">
        <v>1606</v>
      </c>
      <c r="E834" s="3" t="s">
        <v>1607</v>
      </c>
    </row>
    <row r="835" spans="1:5" ht="13" x14ac:dyDescent="0.15">
      <c r="A835" s="1" t="s">
        <v>6</v>
      </c>
      <c r="B835" s="1" t="s">
        <v>1577</v>
      </c>
      <c r="C835" s="1" t="s">
        <v>0</v>
      </c>
      <c r="D835" s="1" t="s">
        <v>1608</v>
      </c>
      <c r="E835" s="3" t="s">
        <v>1609</v>
      </c>
    </row>
    <row r="836" spans="1:5" ht="13" x14ac:dyDescent="0.15">
      <c r="A836" s="1" t="s">
        <v>6</v>
      </c>
      <c r="B836" s="1" t="s">
        <v>1577</v>
      </c>
      <c r="C836" s="1" t="s">
        <v>0</v>
      </c>
      <c r="D836" s="1" t="s">
        <v>1610</v>
      </c>
      <c r="E836" s="3" t="s">
        <v>1611</v>
      </c>
    </row>
    <row r="837" spans="1:5" ht="13" x14ac:dyDescent="0.15">
      <c r="A837" s="1" t="s">
        <v>6</v>
      </c>
      <c r="B837" s="1" t="s">
        <v>1577</v>
      </c>
      <c r="C837" s="1" t="s">
        <v>0</v>
      </c>
      <c r="D837" s="1" t="s">
        <v>1612</v>
      </c>
      <c r="E837" s="3" t="s">
        <v>1613</v>
      </c>
    </row>
    <row r="838" spans="1:5" ht="13" x14ac:dyDescent="0.15">
      <c r="A838" s="1" t="s">
        <v>6</v>
      </c>
      <c r="B838" s="1" t="s">
        <v>1577</v>
      </c>
      <c r="C838" s="1" t="s">
        <v>0</v>
      </c>
      <c r="D838" s="1" t="s">
        <v>1614</v>
      </c>
      <c r="E838" s="3" t="s">
        <v>1615</v>
      </c>
    </row>
    <row r="839" spans="1:5" ht="13" x14ac:dyDescent="0.15">
      <c r="A839" s="1" t="s">
        <v>6</v>
      </c>
      <c r="B839" s="1" t="s">
        <v>1577</v>
      </c>
      <c r="C839" s="1" t="s">
        <v>0</v>
      </c>
      <c r="D839" s="1" t="s">
        <v>1616</v>
      </c>
      <c r="E839" s="3" t="s">
        <v>1617</v>
      </c>
    </row>
    <row r="840" spans="1:5" ht="13" x14ac:dyDescent="0.15">
      <c r="A840" s="1" t="s">
        <v>6</v>
      </c>
      <c r="B840" s="1" t="s">
        <v>1577</v>
      </c>
      <c r="C840" s="1" t="s">
        <v>0</v>
      </c>
      <c r="D840" s="1" t="s">
        <v>1618</v>
      </c>
      <c r="E840" s="3" t="s">
        <v>1619</v>
      </c>
    </row>
    <row r="841" spans="1:5" ht="13" x14ac:dyDescent="0.15">
      <c r="A841" s="1" t="s">
        <v>6</v>
      </c>
      <c r="B841" s="1" t="s">
        <v>1577</v>
      </c>
      <c r="C841" s="1" t="s">
        <v>0</v>
      </c>
      <c r="D841" s="1" t="s">
        <v>1620</v>
      </c>
      <c r="E841" s="3" t="s">
        <v>1621</v>
      </c>
    </row>
    <row r="842" spans="1:5" ht="13" x14ac:dyDescent="0.15">
      <c r="A842" s="1" t="s">
        <v>6</v>
      </c>
      <c r="B842" s="1" t="s">
        <v>1577</v>
      </c>
      <c r="C842" s="1" t="s">
        <v>0</v>
      </c>
      <c r="D842" s="1" t="s">
        <v>1622</v>
      </c>
      <c r="E842" s="3" t="s">
        <v>1623</v>
      </c>
    </row>
    <row r="843" spans="1:5" ht="13" x14ac:dyDescent="0.15">
      <c r="A843" s="1" t="s">
        <v>6</v>
      </c>
      <c r="B843" s="1" t="s">
        <v>1577</v>
      </c>
      <c r="C843" s="1" t="s">
        <v>0</v>
      </c>
      <c r="D843" s="1" t="s">
        <v>1624</v>
      </c>
      <c r="E843" s="3" t="s">
        <v>1625</v>
      </c>
    </row>
    <row r="844" spans="1:5" ht="13" x14ac:dyDescent="0.15">
      <c r="A844" s="1" t="s">
        <v>6</v>
      </c>
      <c r="B844" s="1" t="s">
        <v>1577</v>
      </c>
      <c r="C844" s="1" t="s">
        <v>0</v>
      </c>
      <c r="D844" s="1" t="s">
        <v>1626</v>
      </c>
      <c r="E844" s="3" t="s">
        <v>1627</v>
      </c>
    </row>
    <row r="845" spans="1:5" ht="13" x14ac:dyDescent="0.15">
      <c r="A845" s="1" t="s">
        <v>6</v>
      </c>
      <c r="B845" s="1" t="s">
        <v>1577</v>
      </c>
      <c r="C845" s="1" t="s">
        <v>3</v>
      </c>
      <c r="D845" s="1" t="s">
        <v>1628</v>
      </c>
      <c r="E845" s="3" t="s">
        <v>1629</v>
      </c>
    </row>
    <row r="846" spans="1:5" ht="13" x14ac:dyDescent="0.15">
      <c r="A846" s="1" t="s">
        <v>6</v>
      </c>
      <c r="B846" s="1" t="s">
        <v>1577</v>
      </c>
      <c r="C846" s="1" t="s">
        <v>3</v>
      </c>
      <c r="D846" s="1" t="s">
        <v>1630</v>
      </c>
      <c r="E846" s="3" t="s">
        <v>1631</v>
      </c>
    </row>
    <row r="847" spans="1:5" ht="13" x14ac:dyDescent="0.15">
      <c r="A847" s="1" t="s">
        <v>6</v>
      </c>
      <c r="B847" s="1" t="s">
        <v>1577</v>
      </c>
      <c r="C847" s="1" t="s">
        <v>3</v>
      </c>
      <c r="D847" s="1" t="s">
        <v>1632</v>
      </c>
      <c r="E847" s="3" t="s">
        <v>1633</v>
      </c>
    </row>
    <row r="848" spans="1:5" ht="13" x14ac:dyDescent="0.15">
      <c r="A848" s="1" t="s">
        <v>6</v>
      </c>
      <c r="B848" s="1" t="s">
        <v>1577</v>
      </c>
      <c r="C848" s="1" t="s">
        <v>3</v>
      </c>
      <c r="D848" s="1" t="s">
        <v>1634</v>
      </c>
      <c r="E848" s="3" t="s">
        <v>1635</v>
      </c>
    </row>
    <row r="849" spans="1:5" ht="13" x14ac:dyDescent="0.15">
      <c r="A849" s="1" t="s">
        <v>6</v>
      </c>
      <c r="B849" s="1" t="s">
        <v>1577</v>
      </c>
      <c r="C849" s="1" t="s">
        <v>3</v>
      </c>
      <c r="D849" s="1" t="s">
        <v>1636</v>
      </c>
      <c r="E849" s="3" t="s">
        <v>1637</v>
      </c>
    </row>
    <row r="850" spans="1:5" ht="13" x14ac:dyDescent="0.15">
      <c r="A850" s="1" t="s">
        <v>6</v>
      </c>
      <c r="B850" s="1" t="s">
        <v>1577</v>
      </c>
      <c r="C850" s="1" t="s">
        <v>3</v>
      </c>
      <c r="D850" s="1" t="s">
        <v>1638</v>
      </c>
      <c r="E850" s="3" t="s">
        <v>1639</v>
      </c>
    </row>
    <row r="851" spans="1:5" ht="13" x14ac:dyDescent="0.15">
      <c r="A851" s="1" t="s">
        <v>6</v>
      </c>
      <c r="B851" s="1" t="s">
        <v>1577</v>
      </c>
      <c r="C851" s="1" t="s">
        <v>3</v>
      </c>
      <c r="D851" s="1" t="s">
        <v>1640</v>
      </c>
      <c r="E851" s="3" t="s">
        <v>1641</v>
      </c>
    </row>
    <row r="852" spans="1:5" ht="13" x14ac:dyDescent="0.15">
      <c r="A852" s="1" t="s">
        <v>6</v>
      </c>
      <c r="B852" s="1" t="s">
        <v>1577</v>
      </c>
      <c r="C852" s="1" t="s">
        <v>3</v>
      </c>
      <c r="D852" s="1" t="s">
        <v>1642</v>
      </c>
      <c r="E852" s="3" t="s">
        <v>1643</v>
      </c>
    </row>
    <row r="853" spans="1:5" ht="13" x14ac:dyDescent="0.15">
      <c r="A853" s="1" t="s">
        <v>6</v>
      </c>
      <c r="B853" s="1" t="s">
        <v>1577</v>
      </c>
      <c r="C853" s="1" t="s">
        <v>3</v>
      </c>
      <c r="D853" s="1" t="s">
        <v>1644</v>
      </c>
      <c r="E853" s="3" t="s">
        <v>1645</v>
      </c>
    </row>
    <row r="854" spans="1:5" ht="13" x14ac:dyDescent="0.15">
      <c r="A854" s="1" t="s">
        <v>6</v>
      </c>
      <c r="B854" s="1" t="s">
        <v>1577</v>
      </c>
      <c r="C854" s="1" t="s">
        <v>3</v>
      </c>
      <c r="D854" s="1" t="s">
        <v>1646</v>
      </c>
      <c r="E854" s="3" t="s">
        <v>1647</v>
      </c>
    </row>
    <row r="855" spans="1:5" ht="13" x14ac:dyDescent="0.15">
      <c r="A855" s="1" t="s">
        <v>6</v>
      </c>
      <c r="B855" s="1" t="s">
        <v>1577</v>
      </c>
      <c r="C855" s="1" t="s">
        <v>3</v>
      </c>
      <c r="D855" s="1" t="s">
        <v>1648</v>
      </c>
      <c r="E855" s="3" t="s">
        <v>1041</v>
      </c>
    </row>
    <row r="856" spans="1:5" ht="13" x14ac:dyDescent="0.15">
      <c r="A856" s="1" t="s">
        <v>6</v>
      </c>
      <c r="B856" s="1" t="s">
        <v>1577</v>
      </c>
      <c r="C856" s="1" t="s">
        <v>3</v>
      </c>
      <c r="D856" s="1" t="s">
        <v>536</v>
      </c>
      <c r="E856" s="3" t="s">
        <v>537</v>
      </c>
    </row>
    <row r="857" spans="1:5" ht="13" x14ac:dyDescent="0.15">
      <c r="A857" s="1" t="s">
        <v>6</v>
      </c>
      <c r="B857" s="1" t="s">
        <v>1577</v>
      </c>
      <c r="C857" s="1" t="s">
        <v>3</v>
      </c>
      <c r="D857" s="4" t="s">
        <v>1649</v>
      </c>
      <c r="E857" s="3" t="s">
        <v>1649</v>
      </c>
    </row>
    <row r="858" spans="1:5" ht="13" x14ac:dyDescent="0.15">
      <c r="A858" s="1" t="s">
        <v>6</v>
      </c>
      <c r="B858" s="1" t="s">
        <v>1650</v>
      </c>
      <c r="C858" s="1" t="s">
        <v>0</v>
      </c>
      <c r="D858" s="1" t="s">
        <v>1651</v>
      </c>
      <c r="E858" s="3" t="s">
        <v>1652</v>
      </c>
    </row>
    <row r="859" spans="1:5" ht="13" x14ac:dyDescent="0.15">
      <c r="A859" s="1" t="s">
        <v>6</v>
      </c>
      <c r="B859" s="1" t="s">
        <v>1650</v>
      </c>
      <c r="C859" s="1" t="s">
        <v>0</v>
      </c>
      <c r="D859" s="1" t="s">
        <v>1653</v>
      </c>
      <c r="E859" s="3" t="s">
        <v>1654</v>
      </c>
    </row>
    <row r="860" spans="1:5" ht="13" x14ac:dyDescent="0.15">
      <c r="A860" s="1" t="s">
        <v>6</v>
      </c>
      <c r="B860" s="1" t="s">
        <v>1650</v>
      </c>
      <c r="C860" s="1" t="s">
        <v>0</v>
      </c>
      <c r="D860" s="1" t="s">
        <v>1655</v>
      </c>
      <c r="E860" s="3" t="s">
        <v>1656</v>
      </c>
    </row>
    <row r="861" spans="1:5" ht="13" x14ac:dyDescent="0.15">
      <c r="A861" s="1" t="s">
        <v>6</v>
      </c>
      <c r="B861" s="1" t="s">
        <v>1650</v>
      </c>
      <c r="C861" s="1" t="s">
        <v>0</v>
      </c>
      <c r="D861" s="1" t="s">
        <v>1657</v>
      </c>
      <c r="E861" s="3" t="s">
        <v>1658</v>
      </c>
    </row>
    <row r="862" spans="1:5" ht="13" x14ac:dyDescent="0.15">
      <c r="A862" s="1" t="s">
        <v>6</v>
      </c>
      <c r="B862" s="1" t="s">
        <v>1650</v>
      </c>
      <c r="C862" s="1" t="s">
        <v>2</v>
      </c>
      <c r="D862" s="1" t="s">
        <v>1659</v>
      </c>
      <c r="E862" s="3" t="s">
        <v>1660</v>
      </c>
    </row>
    <row r="863" spans="1:5" ht="13" x14ac:dyDescent="0.15">
      <c r="A863" s="1" t="s">
        <v>6</v>
      </c>
      <c r="B863" s="1" t="s">
        <v>1650</v>
      </c>
      <c r="C863" s="1" t="s">
        <v>2</v>
      </c>
      <c r="D863" s="1" t="s">
        <v>1661</v>
      </c>
      <c r="E863" s="3" t="s">
        <v>1662</v>
      </c>
    </row>
    <row r="864" spans="1:5" ht="13" x14ac:dyDescent="0.15">
      <c r="A864" s="1" t="s">
        <v>6</v>
      </c>
      <c r="B864" s="1" t="s">
        <v>1650</v>
      </c>
      <c r="C864" s="1" t="s">
        <v>0</v>
      </c>
      <c r="D864" s="1" t="s">
        <v>1663</v>
      </c>
      <c r="E864" s="3" t="s">
        <v>1664</v>
      </c>
    </row>
    <row r="865" spans="1:5" ht="13" x14ac:dyDescent="0.15">
      <c r="A865" s="1" t="s">
        <v>6</v>
      </c>
      <c r="B865" s="1" t="s">
        <v>1650</v>
      </c>
      <c r="C865" s="1" t="s">
        <v>0</v>
      </c>
      <c r="D865" s="1" t="s">
        <v>1665</v>
      </c>
      <c r="E865" s="3" t="s">
        <v>1666</v>
      </c>
    </row>
    <row r="866" spans="1:5" ht="13" x14ac:dyDescent="0.15">
      <c r="A866" s="1" t="s">
        <v>6</v>
      </c>
      <c r="B866" s="1" t="s">
        <v>1650</v>
      </c>
      <c r="C866" s="1" t="s">
        <v>0</v>
      </c>
      <c r="D866" s="1" t="s">
        <v>1667</v>
      </c>
      <c r="E866" s="3" t="s">
        <v>1668</v>
      </c>
    </row>
    <row r="867" spans="1:5" ht="13" x14ac:dyDescent="0.15">
      <c r="A867" s="1" t="s">
        <v>6</v>
      </c>
      <c r="B867" s="1" t="s">
        <v>1650</v>
      </c>
      <c r="C867" s="1" t="s">
        <v>0</v>
      </c>
      <c r="D867" s="1" t="s">
        <v>1433</v>
      </c>
      <c r="E867" s="3" t="s">
        <v>1434</v>
      </c>
    </row>
    <row r="868" spans="1:5" ht="13" x14ac:dyDescent="0.15">
      <c r="A868" s="1" t="s">
        <v>6</v>
      </c>
      <c r="B868" s="1" t="s">
        <v>1650</v>
      </c>
      <c r="C868" s="1" t="s">
        <v>0</v>
      </c>
      <c r="D868" s="1" t="s">
        <v>1669</v>
      </c>
      <c r="E868" s="3" t="s">
        <v>1670</v>
      </c>
    </row>
    <row r="869" spans="1:5" ht="13" x14ac:dyDescent="0.15">
      <c r="A869" s="1" t="s">
        <v>6</v>
      </c>
      <c r="B869" s="1" t="s">
        <v>1650</v>
      </c>
      <c r="C869" s="1" t="s">
        <v>0</v>
      </c>
      <c r="D869" s="1" t="s">
        <v>1671</v>
      </c>
      <c r="E869" s="3" t="s">
        <v>1672</v>
      </c>
    </row>
    <row r="870" spans="1:5" ht="13" x14ac:dyDescent="0.15">
      <c r="A870" s="1" t="s">
        <v>6</v>
      </c>
      <c r="B870" s="1" t="s">
        <v>1650</v>
      </c>
      <c r="C870" s="1" t="s">
        <v>0</v>
      </c>
      <c r="D870" s="1" t="s">
        <v>1673</v>
      </c>
      <c r="E870" s="3" t="s">
        <v>1674</v>
      </c>
    </row>
    <row r="871" spans="1:5" ht="13" x14ac:dyDescent="0.15">
      <c r="A871" s="1" t="s">
        <v>6</v>
      </c>
      <c r="B871" s="1" t="s">
        <v>1650</v>
      </c>
      <c r="C871" s="1" t="s">
        <v>2</v>
      </c>
      <c r="D871" s="1" t="s">
        <v>1675</v>
      </c>
      <c r="E871" s="3" t="s">
        <v>1676</v>
      </c>
    </row>
    <row r="872" spans="1:5" ht="13" x14ac:dyDescent="0.15">
      <c r="A872" s="1" t="s">
        <v>6</v>
      </c>
      <c r="B872" s="1" t="s">
        <v>1650</v>
      </c>
      <c r="C872" s="1" t="s">
        <v>2</v>
      </c>
      <c r="D872" s="1" t="s">
        <v>1677</v>
      </c>
      <c r="E872" s="3" t="s">
        <v>1678</v>
      </c>
    </row>
    <row r="873" spans="1:5" ht="13" x14ac:dyDescent="0.15">
      <c r="A873" s="1" t="s">
        <v>6</v>
      </c>
      <c r="B873" s="1" t="s">
        <v>1650</v>
      </c>
      <c r="C873" s="1" t="s">
        <v>0</v>
      </c>
      <c r="D873" s="1" t="s">
        <v>1679</v>
      </c>
      <c r="E873" s="3" t="s">
        <v>1680</v>
      </c>
    </row>
    <row r="874" spans="1:5" ht="13" x14ac:dyDescent="0.15">
      <c r="A874" s="1" t="s">
        <v>6</v>
      </c>
      <c r="B874" s="1" t="s">
        <v>1650</v>
      </c>
      <c r="C874" s="1" t="s">
        <v>0</v>
      </c>
      <c r="D874" s="1" t="s">
        <v>1681</v>
      </c>
      <c r="E874" s="3" t="s">
        <v>1682</v>
      </c>
    </row>
    <row r="875" spans="1:5" ht="13" x14ac:dyDescent="0.15">
      <c r="A875" s="1" t="s">
        <v>6</v>
      </c>
      <c r="B875" s="1" t="s">
        <v>1650</v>
      </c>
      <c r="C875" s="1" t="s">
        <v>0</v>
      </c>
      <c r="D875" s="1" t="s">
        <v>1683</v>
      </c>
      <c r="E875" t="s">
        <v>1684</v>
      </c>
    </row>
    <row r="876" spans="1:5" ht="13" x14ac:dyDescent="0.15">
      <c r="A876" s="1" t="s">
        <v>6</v>
      </c>
      <c r="B876" s="1" t="s">
        <v>1650</v>
      </c>
      <c r="C876" s="1" t="s">
        <v>0</v>
      </c>
      <c r="D876" s="1" t="s">
        <v>1685</v>
      </c>
      <c r="E876" s="3" t="s">
        <v>1686</v>
      </c>
    </row>
    <row r="877" spans="1:5" ht="13" x14ac:dyDescent="0.15">
      <c r="A877" s="1" t="s">
        <v>6</v>
      </c>
      <c r="B877" s="1" t="s">
        <v>1650</v>
      </c>
      <c r="C877" s="1" t="s">
        <v>0</v>
      </c>
      <c r="D877" s="1" t="s">
        <v>1687</v>
      </c>
      <c r="E877" s="3" t="s">
        <v>1688</v>
      </c>
    </row>
    <row r="878" spans="1:5" ht="13" x14ac:dyDescent="0.15">
      <c r="A878" s="1" t="s">
        <v>6</v>
      </c>
      <c r="B878" s="1" t="s">
        <v>1650</v>
      </c>
      <c r="C878" s="1" t="s">
        <v>0</v>
      </c>
      <c r="D878" s="1" t="s">
        <v>1689</v>
      </c>
      <c r="E878" s="3" t="s">
        <v>1690</v>
      </c>
    </row>
    <row r="879" spans="1:5" ht="13" x14ac:dyDescent="0.15">
      <c r="A879" s="1" t="s">
        <v>6</v>
      </c>
      <c r="B879" s="1" t="s">
        <v>1650</v>
      </c>
      <c r="C879" s="1" t="s">
        <v>0</v>
      </c>
      <c r="D879" s="1" t="s">
        <v>1691</v>
      </c>
      <c r="E879" s="3" t="s">
        <v>1692</v>
      </c>
    </row>
    <row r="880" spans="1:5" ht="13" x14ac:dyDescent="0.15">
      <c r="A880" s="1" t="s">
        <v>6</v>
      </c>
      <c r="B880" s="1" t="s">
        <v>1650</v>
      </c>
      <c r="C880" s="1" t="s">
        <v>0</v>
      </c>
      <c r="D880" s="1" t="s">
        <v>1693</v>
      </c>
      <c r="E880" s="3" t="s">
        <v>1694</v>
      </c>
    </row>
    <row r="881" spans="1:5" ht="13" x14ac:dyDescent="0.15">
      <c r="A881" s="1" t="s">
        <v>6</v>
      </c>
      <c r="B881" s="1" t="s">
        <v>1650</v>
      </c>
      <c r="C881" s="1" t="s">
        <v>2</v>
      </c>
      <c r="D881" s="1" t="s">
        <v>1695</v>
      </c>
      <c r="E881" s="3" t="s">
        <v>1696</v>
      </c>
    </row>
    <row r="882" spans="1:5" ht="13" x14ac:dyDescent="0.15">
      <c r="A882" s="1" t="s">
        <v>6</v>
      </c>
      <c r="B882" s="1" t="s">
        <v>1650</v>
      </c>
      <c r="C882" s="1" t="s">
        <v>0</v>
      </c>
      <c r="D882" s="1" t="s">
        <v>1697</v>
      </c>
      <c r="E882" s="3" t="s">
        <v>1698</v>
      </c>
    </row>
    <row r="883" spans="1:5" ht="13" x14ac:dyDescent="0.15">
      <c r="A883" s="1" t="s">
        <v>6</v>
      </c>
      <c r="B883" s="1" t="s">
        <v>1650</v>
      </c>
      <c r="C883" s="1" t="s">
        <v>0</v>
      </c>
      <c r="D883" s="1" t="s">
        <v>1699</v>
      </c>
      <c r="E883" s="3" t="s">
        <v>1700</v>
      </c>
    </row>
    <row r="884" spans="1:5" ht="13" x14ac:dyDescent="0.15">
      <c r="A884" s="1" t="s">
        <v>6</v>
      </c>
      <c r="B884" s="1" t="s">
        <v>1650</v>
      </c>
      <c r="C884" s="1" t="s">
        <v>0</v>
      </c>
      <c r="D884" s="1" t="s">
        <v>1701</v>
      </c>
      <c r="E884" s="3" t="s">
        <v>1702</v>
      </c>
    </row>
    <row r="885" spans="1:5" ht="13" x14ac:dyDescent="0.15">
      <c r="A885" s="1" t="s">
        <v>6</v>
      </c>
      <c r="B885" s="1" t="s">
        <v>1650</v>
      </c>
      <c r="C885" s="1" t="s">
        <v>0</v>
      </c>
      <c r="D885" s="1" t="s">
        <v>1703</v>
      </c>
      <c r="E885" s="3" t="s">
        <v>1704</v>
      </c>
    </row>
    <row r="886" spans="1:5" ht="13" x14ac:dyDescent="0.15">
      <c r="A886" s="1" t="s">
        <v>6</v>
      </c>
      <c r="B886" s="1" t="s">
        <v>1650</v>
      </c>
      <c r="C886" s="1" t="s">
        <v>0</v>
      </c>
      <c r="D886" s="1" t="s">
        <v>1705</v>
      </c>
      <c r="E886" s="3" t="s">
        <v>1706</v>
      </c>
    </row>
    <row r="887" spans="1:5" ht="13" x14ac:dyDescent="0.15">
      <c r="A887" s="1" t="s">
        <v>6</v>
      </c>
      <c r="B887" s="1" t="s">
        <v>1650</v>
      </c>
      <c r="C887" s="1" t="s">
        <v>0</v>
      </c>
      <c r="D887" s="1" t="s">
        <v>1707</v>
      </c>
      <c r="E887" s="3" t="s">
        <v>1708</v>
      </c>
    </row>
    <row r="888" spans="1:5" ht="13" x14ac:dyDescent="0.15">
      <c r="A888" s="1" t="s">
        <v>6</v>
      </c>
      <c r="B888" s="1" t="s">
        <v>1650</v>
      </c>
      <c r="C888" s="1" t="s">
        <v>0</v>
      </c>
      <c r="D888" s="1" t="s">
        <v>1709</v>
      </c>
      <c r="E888" s="3" t="s">
        <v>1710</v>
      </c>
    </row>
    <row r="889" spans="1:5" ht="13" x14ac:dyDescent="0.15">
      <c r="A889" s="1" t="s">
        <v>6</v>
      </c>
      <c r="B889" s="1" t="s">
        <v>1650</v>
      </c>
      <c r="C889" s="1" t="s">
        <v>0</v>
      </c>
      <c r="D889" s="1" t="s">
        <v>1711</v>
      </c>
      <c r="E889" s="3" t="s">
        <v>1712</v>
      </c>
    </row>
    <row r="890" spans="1:5" ht="13" x14ac:dyDescent="0.15">
      <c r="A890" s="1" t="s">
        <v>6</v>
      </c>
      <c r="B890" s="1" t="s">
        <v>1650</v>
      </c>
      <c r="C890" s="1" t="s">
        <v>0</v>
      </c>
      <c r="D890" s="1" t="s">
        <v>1713</v>
      </c>
      <c r="E890" s="3" t="s">
        <v>1714</v>
      </c>
    </row>
    <row r="891" spans="1:5" ht="13" x14ac:dyDescent="0.15">
      <c r="A891" s="1" t="s">
        <v>6</v>
      </c>
      <c r="B891" s="1" t="s">
        <v>1650</v>
      </c>
      <c r="C891" s="1" t="s">
        <v>0</v>
      </c>
      <c r="D891" s="1" t="s">
        <v>1715</v>
      </c>
      <c r="E891" s="3" t="s">
        <v>1716</v>
      </c>
    </row>
    <row r="892" spans="1:5" ht="13" x14ac:dyDescent="0.15">
      <c r="A892" s="1" t="s">
        <v>6</v>
      </c>
      <c r="B892" s="1" t="s">
        <v>1650</v>
      </c>
      <c r="C892" s="1" t="s">
        <v>0</v>
      </c>
      <c r="D892" s="1" t="s">
        <v>1717</v>
      </c>
      <c r="E892" s="3" t="s">
        <v>1718</v>
      </c>
    </row>
    <row r="893" spans="1:5" ht="13" x14ac:dyDescent="0.15">
      <c r="A893" s="1" t="s">
        <v>6</v>
      </c>
      <c r="B893" s="1" t="s">
        <v>1650</v>
      </c>
      <c r="C893" s="1" t="s">
        <v>0</v>
      </c>
      <c r="D893" s="1" t="s">
        <v>1719</v>
      </c>
      <c r="E893" s="3" t="s">
        <v>1720</v>
      </c>
    </row>
    <row r="894" spans="1:5" ht="13" x14ac:dyDescent="0.15">
      <c r="A894" s="1" t="s">
        <v>6</v>
      </c>
      <c r="B894" s="1" t="s">
        <v>1650</v>
      </c>
      <c r="C894" s="1" t="s">
        <v>0</v>
      </c>
      <c r="D894" s="1" t="s">
        <v>1721</v>
      </c>
      <c r="E894" s="3" t="s">
        <v>1722</v>
      </c>
    </row>
    <row r="895" spans="1:5" ht="13" x14ac:dyDescent="0.15">
      <c r="A895" s="1" t="s">
        <v>6</v>
      </c>
      <c r="B895" s="1" t="s">
        <v>1650</v>
      </c>
      <c r="C895" s="1" t="s">
        <v>0</v>
      </c>
      <c r="D895" s="4" t="s">
        <v>1723</v>
      </c>
      <c r="E895" s="3" t="s">
        <v>1724</v>
      </c>
    </row>
    <row r="896" spans="1:5" ht="13" x14ac:dyDescent="0.15">
      <c r="A896" s="1" t="s">
        <v>6</v>
      </c>
      <c r="B896" s="1" t="s">
        <v>1650</v>
      </c>
      <c r="C896" s="1" t="s">
        <v>0</v>
      </c>
      <c r="D896" s="4" t="s">
        <v>1725</v>
      </c>
      <c r="E896" s="3" t="s">
        <v>1726</v>
      </c>
    </row>
    <row r="897" spans="1:5" ht="13" x14ac:dyDescent="0.15">
      <c r="A897" s="1" t="s">
        <v>6</v>
      </c>
      <c r="B897" s="1" t="s">
        <v>1650</v>
      </c>
      <c r="C897" s="1" t="s">
        <v>0</v>
      </c>
      <c r="D897" s="1" t="s">
        <v>1727</v>
      </c>
      <c r="E897" s="3" t="s">
        <v>1728</v>
      </c>
    </row>
    <row r="898" spans="1:5" ht="13" x14ac:dyDescent="0.15">
      <c r="A898" s="1" t="s">
        <v>6</v>
      </c>
      <c r="B898" s="1" t="s">
        <v>1650</v>
      </c>
      <c r="C898" s="1" t="s">
        <v>0</v>
      </c>
      <c r="D898" s="1" t="s">
        <v>1729</v>
      </c>
      <c r="E898" s="3" t="s">
        <v>1730</v>
      </c>
    </row>
    <row r="899" spans="1:5" ht="13" x14ac:dyDescent="0.15">
      <c r="A899" s="1" t="s">
        <v>6</v>
      </c>
      <c r="B899" s="1" t="s">
        <v>1650</v>
      </c>
      <c r="C899" s="1" t="s">
        <v>0</v>
      </c>
      <c r="D899" s="1" t="s">
        <v>1731</v>
      </c>
      <c r="E899" s="3" t="s">
        <v>1732</v>
      </c>
    </row>
    <row r="900" spans="1:5" ht="13" x14ac:dyDescent="0.15">
      <c r="A900" s="1" t="s">
        <v>6</v>
      </c>
      <c r="B900" s="1" t="s">
        <v>1650</v>
      </c>
      <c r="C900" s="1" t="s">
        <v>0</v>
      </c>
      <c r="D900" s="1" t="s">
        <v>1733</v>
      </c>
      <c r="E900" s="3" t="s">
        <v>1734</v>
      </c>
    </row>
    <row r="901" spans="1:5" ht="13" x14ac:dyDescent="0.15">
      <c r="A901" s="1" t="s">
        <v>6</v>
      </c>
      <c r="B901" s="1" t="s">
        <v>1650</v>
      </c>
      <c r="C901" s="1" t="s">
        <v>0</v>
      </c>
      <c r="D901" s="1" t="s">
        <v>1735</v>
      </c>
      <c r="E901" s="3" t="s">
        <v>1736</v>
      </c>
    </row>
    <row r="902" spans="1:5" ht="13" x14ac:dyDescent="0.15">
      <c r="A902" s="1" t="s">
        <v>6</v>
      </c>
      <c r="B902" s="1" t="s">
        <v>1650</v>
      </c>
      <c r="C902" s="1" t="s">
        <v>0</v>
      </c>
      <c r="D902" s="1" t="s">
        <v>1737</v>
      </c>
      <c r="E902" s="3" t="s">
        <v>1738</v>
      </c>
    </row>
    <row r="903" spans="1:5" ht="13" x14ac:dyDescent="0.15">
      <c r="A903" s="1" t="s">
        <v>6</v>
      </c>
      <c r="B903" s="1" t="s">
        <v>1650</v>
      </c>
      <c r="C903" s="1" t="s">
        <v>0</v>
      </c>
      <c r="D903" s="1" t="s">
        <v>1739</v>
      </c>
      <c r="E903" s="3" t="s">
        <v>1740</v>
      </c>
    </row>
    <row r="904" spans="1:5" ht="13" x14ac:dyDescent="0.15">
      <c r="A904" s="1" t="s">
        <v>6</v>
      </c>
      <c r="B904" s="1" t="s">
        <v>1650</v>
      </c>
      <c r="C904" s="1" t="s">
        <v>0</v>
      </c>
      <c r="D904" s="1" t="s">
        <v>1741</v>
      </c>
      <c r="E904" s="3" t="s">
        <v>1742</v>
      </c>
    </row>
    <row r="905" spans="1:5" ht="13" x14ac:dyDescent="0.15">
      <c r="A905" s="1" t="s">
        <v>6</v>
      </c>
      <c r="B905" s="1" t="s">
        <v>1650</v>
      </c>
      <c r="C905" s="1" t="s">
        <v>0</v>
      </c>
      <c r="D905" s="1" t="s">
        <v>1743</v>
      </c>
      <c r="E905" s="3" t="s">
        <v>1744</v>
      </c>
    </row>
    <row r="906" spans="1:5" ht="13" x14ac:dyDescent="0.15">
      <c r="A906" s="1" t="s">
        <v>6</v>
      </c>
      <c r="B906" s="1" t="s">
        <v>1650</v>
      </c>
      <c r="C906" s="1" t="s">
        <v>0</v>
      </c>
      <c r="D906" s="1" t="s">
        <v>1745</v>
      </c>
      <c r="E906" s="3" t="s">
        <v>1746</v>
      </c>
    </row>
    <row r="907" spans="1:5" ht="13" x14ac:dyDescent="0.15">
      <c r="A907" s="1" t="s">
        <v>6</v>
      </c>
      <c r="B907" s="1" t="s">
        <v>1650</v>
      </c>
      <c r="C907" s="1" t="s">
        <v>0</v>
      </c>
      <c r="D907" s="1" t="s">
        <v>1747</v>
      </c>
      <c r="E907" s="3" t="s">
        <v>1748</v>
      </c>
    </row>
    <row r="908" spans="1:5" ht="13" x14ac:dyDescent="0.15">
      <c r="A908" s="1" t="s">
        <v>6</v>
      </c>
      <c r="B908" s="1" t="s">
        <v>1650</v>
      </c>
      <c r="C908" s="1" t="s">
        <v>0</v>
      </c>
      <c r="D908" s="1" t="s">
        <v>1749</v>
      </c>
      <c r="E908" s="3" t="s">
        <v>1750</v>
      </c>
    </row>
    <row r="909" spans="1:5" ht="13" x14ac:dyDescent="0.15">
      <c r="A909" s="1" t="s">
        <v>6</v>
      </c>
      <c r="B909" s="1" t="s">
        <v>1650</v>
      </c>
      <c r="C909" s="1" t="s">
        <v>0</v>
      </c>
      <c r="D909" s="1" t="s">
        <v>1751</v>
      </c>
      <c r="E909" s="3" t="s">
        <v>1752</v>
      </c>
    </row>
    <row r="910" spans="1:5" ht="13" x14ac:dyDescent="0.15">
      <c r="A910" s="1" t="s">
        <v>6</v>
      </c>
      <c r="B910" s="1" t="s">
        <v>1650</v>
      </c>
      <c r="C910" s="1" t="s">
        <v>0</v>
      </c>
      <c r="D910" s="1" t="s">
        <v>1753</v>
      </c>
      <c r="E910" s="3" t="s">
        <v>1754</v>
      </c>
    </row>
    <row r="911" spans="1:5" ht="13" x14ac:dyDescent="0.15">
      <c r="A911" s="1" t="s">
        <v>6</v>
      </c>
      <c r="B911" s="1" t="s">
        <v>1650</v>
      </c>
      <c r="C911" s="1" t="s">
        <v>0</v>
      </c>
      <c r="D911" s="1" t="s">
        <v>1755</v>
      </c>
      <c r="E911" s="3" t="s">
        <v>1756</v>
      </c>
    </row>
    <row r="912" spans="1:5" ht="13" x14ac:dyDescent="0.15">
      <c r="A912" s="1" t="s">
        <v>6</v>
      </c>
      <c r="B912" s="1" t="s">
        <v>1650</v>
      </c>
      <c r="C912" s="1" t="s">
        <v>3</v>
      </c>
      <c r="D912" s="1" t="s">
        <v>1757</v>
      </c>
      <c r="E912" t="s">
        <v>1758</v>
      </c>
    </row>
    <row r="913" spans="1:5" ht="13" x14ac:dyDescent="0.15">
      <c r="A913" s="1" t="s">
        <v>6</v>
      </c>
      <c r="B913" s="1" t="s">
        <v>1650</v>
      </c>
      <c r="C913" s="1" t="s">
        <v>3</v>
      </c>
      <c r="D913" s="1" t="s">
        <v>1759</v>
      </c>
      <c r="E913" s="3" t="s">
        <v>1760</v>
      </c>
    </row>
    <row r="914" spans="1:5" ht="13" x14ac:dyDescent="0.15">
      <c r="A914" s="1" t="s">
        <v>6</v>
      </c>
      <c r="B914" s="1" t="s">
        <v>1650</v>
      </c>
      <c r="C914" s="1" t="s">
        <v>3</v>
      </c>
      <c r="D914" s="1" t="s">
        <v>1761</v>
      </c>
      <c r="E914" s="3" t="s">
        <v>1762</v>
      </c>
    </row>
    <row r="915" spans="1:5" ht="13" x14ac:dyDescent="0.15">
      <c r="A915" s="1" t="s">
        <v>6</v>
      </c>
      <c r="B915" s="1" t="s">
        <v>1650</v>
      </c>
      <c r="C915" s="1" t="s">
        <v>3</v>
      </c>
      <c r="D915" s="1" t="s">
        <v>1763</v>
      </c>
      <c r="E915" s="3" t="s">
        <v>1764</v>
      </c>
    </row>
    <row r="916" spans="1:5" ht="13" x14ac:dyDescent="0.15">
      <c r="A916" s="1" t="s">
        <v>6</v>
      </c>
      <c r="B916" s="1" t="s">
        <v>1650</v>
      </c>
      <c r="C916" s="1" t="s">
        <v>3</v>
      </c>
      <c r="D916" s="1" t="s">
        <v>1765</v>
      </c>
      <c r="E916" s="3" t="s">
        <v>1766</v>
      </c>
    </row>
    <row r="917" spans="1:5" ht="13" x14ac:dyDescent="0.15">
      <c r="A917" s="1" t="s">
        <v>6</v>
      </c>
      <c r="B917" s="1" t="s">
        <v>1650</v>
      </c>
      <c r="C917" s="1" t="s">
        <v>3</v>
      </c>
      <c r="D917" s="1" t="s">
        <v>1767</v>
      </c>
      <c r="E917" s="3" t="s">
        <v>1768</v>
      </c>
    </row>
    <row r="918" spans="1:5" ht="13" x14ac:dyDescent="0.15">
      <c r="A918" s="1" t="s">
        <v>6</v>
      </c>
      <c r="B918" s="1" t="s">
        <v>1650</v>
      </c>
      <c r="C918" s="1" t="s">
        <v>3</v>
      </c>
      <c r="D918" s="4" t="s">
        <v>1769</v>
      </c>
      <c r="E918" s="3" t="s">
        <v>1770</v>
      </c>
    </row>
    <row r="919" spans="1:5" ht="13" x14ac:dyDescent="0.15">
      <c r="A919" s="1" t="s">
        <v>6</v>
      </c>
      <c r="B919" s="1" t="s">
        <v>1650</v>
      </c>
      <c r="C919" s="1" t="s">
        <v>3</v>
      </c>
      <c r="D919" s="1" t="s">
        <v>1771</v>
      </c>
      <c r="E919" s="3" t="s">
        <v>1772</v>
      </c>
    </row>
    <row r="920" spans="1:5" ht="13" x14ac:dyDescent="0.15">
      <c r="A920" s="1" t="s">
        <v>1773</v>
      </c>
      <c r="B920" s="1" t="s">
        <v>1774</v>
      </c>
      <c r="C920" s="1" t="s">
        <v>0</v>
      </c>
      <c r="D920" s="1" t="s">
        <v>1775</v>
      </c>
      <c r="E920" s="3" t="s">
        <v>1776</v>
      </c>
    </row>
    <row r="921" spans="1:5" ht="13" x14ac:dyDescent="0.15">
      <c r="A921" s="1" t="s">
        <v>1773</v>
      </c>
      <c r="B921" s="1" t="s">
        <v>1774</v>
      </c>
      <c r="C921" s="1" t="s">
        <v>0</v>
      </c>
      <c r="D921" s="1" t="s">
        <v>1777</v>
      </c>
      <c r="E921" s="3" t="s">
        <v>1778</v>
      </c>
    </row>
    <row r="922" spans="1:5" ht="13" x14ac:dyDescent="0.15">
      <c r="A922" s="1" t="s">
        <v>1773</v>
      </c>
      <c r="B922" s="1" t="s">
        <v>1774</v>
      </c>
      <c r="C922" s="1" t="s">
        <v>0</v>
      </c>
      <c r="D922" s="1" t="s">
        <v>1779</v>
      </c>
      <c r="E922" s="3" t="s">
        <v>1780</v>
      </c>
    </row>
    <row r="923" spans="1:5" ht="13" x14ac:dyDescent="0.15">
      <c r="A923" s="1" t="s">
        <v>1773</v>
      </c>
      <c r="B923" s="1" t="s">
        <v>1774</v>
      </c>
      <c r="C923" s="1" t="s">
        <v>0</v>
      </c>
      <c r="D923" s="1" t="s">
        <v>1781</v>
      </c>
      <c r="E923" s="3" t="s">
        <v>1782</v>
      </c>
    </row>
    <row r="924" spans="1:5" ht="13" x14ac:dyDescent="0.15">
      <c r="A924" s="1" t="s">
        <v>1773</v>
      </c>
      <c r="B924" s="1" t="s">
        <v>1774</v>
      </c>
      <c r="C924" s="1" t="s">
        <v>0</v>
      </c>
      <c r="D924" s="1" t="s">
        <v>1783</v>
      </c>
      <c r="E924" s="3" t="s">
        <v>1784</v>
      </c>
    </row>
    <row r="925" spans="1:5" ht="13" x14ac:dyDescent="0.15">
      <c r="A925" s="1" t="s">
        <v>1773</v>
      </c>
      <c r="B925" s="1" t="s">
        <v>1774</v>
      </c>
      <c r="C925" s="1" t="s">
        <v>0</v>
      </c>
      <c r="D925" s="4" t="s">
        <v>1785</v>
      </c>
      <c r="E925" s="3" t="s">
        <v>1786</v>
      </c>
    </row>
    <row r="926" spans="1:5" ht="13" x14ac:dyDescent="0.15">
      <c r="A926" s="1" t="s">
        <v>1773</v>
      </c>
      <c r="B926" s="1" t="s">
        <v>1774</v>
      </c>
      <c r="C926" s="1" t="s">
        <v>0</v>
      </c>
      <c r="D926" s="1" t="s">
        <v>1787</v>
      </c>
      <c r="E926" s="3" t="s">
        <v>1788</v>
      </c>
    </row>
    <row r="927" spans="1:5" ht="13" x14ac:dyDescent="0.15">
      <c r="A927" s="1" t="s">
        <v>1773</v>
      </c>
      <c r="B927" s="1" t="s">
        <v>1774</v>
      </c>
      <c r="C927" s="1" t="s">
        <v>2</v>
      </c>
      <c r="D927" s="1" t="s">
        <v>78</v>
      </c>
      <c r="E927" s="3" t="s">
        <v>79</v>
      </c>
    </row>
    <row r="928" spans="1:5" ht="13" x14ac:dyDescent="0.15">
      <c r="A928" s="1" t="s">
        <v>1773</v>
      </c>
      <c r="B928" s="1" t="s">
        <v>1774</v>
      </c>
      <c r="C928" s="1" t="s">
        <v>0</v>
      </c>
      <c r="D928" s="1" t="s">
        <v>1789</v>
      </c>
      <c r="E928" s="3" t="s">
        <v>1790</v>
      </c>
    </row>
    <row r="929" spans="1:5" ht="13" x14ac:dyDescent="0.15">
      <c r="A929" s="1" t="s">
        <v>1773</v>
      </c>
      <c r="B929" s="1" t="s">
        <v>1774</v>
      </c>
      <c r="C929" s="1" t="s">
        <v>0</v>
      </c>
      <c r="D929" s="1" t="s">
        <v>1791</v>
      </c>
      <c r="E929" s="3" t="s">
        <v>1792</v>
      </c>
    </row>
    <row r="930" spans="1:5" ht="13" x14ac:dyDescent="0.15">
      <c r="A930" s="1" t="s">
        <v>1773</v>
      </c>
      <c r="B930" s="1" t="s">
        <v>1774</v>
      </c>
      <c r="C930" s="1" t="s">
        <v>0</v>
      </c>
      <c r="D930" s="1" t="s">
        <v>393</v>
      </c>
      <c r="E930" s="3" t="s">
        <v>691</v>
      </c>
    </row>
    <row r="931" spans="1:5" ht="13" x14ac:dyDescent="0.15">
      <c r="A931" s="1" t="s">
        <v>1773</v>
      </c>
      <c r="B931" s="1" t="s">
        <v>1774</v>
      </c>
      <c r="C931" s="1" t="s">
        <v>0</v>
      </c>
      <c r="D931" s="1" t="s">
        <v>1793</v>
      </c>
      <c r="E931" s="3" t="s">
        <v>1794</v>
      </c>
    </row>
    <row r="932" spans="1:5" ht="13" x14ac:dyDescent="0.15">
      <c r="A932" s="1" t="s">
        <v>1773</v>
      </c>
      <c r="B932" s="1" t="s">
        <v>1774</v>
      </c>
      <c r="C932" s="1" t="s">
        <v>0</v>
      </c>
      <c r="D932" s="1" t="s">
        <v>1795</v>
      </c>
      <c r="E932" s="3" t="s">
        <v>1796</v>
      </c>
    </row>
    <row r="933" spans="1:5" ht="13" x14ac:dyDescent="0.15">
      <c r="A933" s="1" t="s">
        <v>1773</v>
      </c>
      <c r="B933" s="1" t="s">
        <v>1774</v>
      </c>
      <c r="C933" s="1" t="s">
        <v>0</v>
      </c>
      <c r="D933" s="1" t="s">
        <v>1797</v>
      </c>
      <c r="E933" s="3" t="s">
        <v>1798</v>
      </c>
    </row>
    <row r="934" spans="1:5" ht="13" x14ac:dyDescent="0.15">
      <c r="A934" s="1" t="s">
        <v>1773</v>
      </c>
      <c r="B934" s="1" t="s">
        <v>1774</v>
      </c>
      <c r="C934" s="1" t="s">
        <v>0</v>
      </c>
      <c r="D934" s="1" t="s">
        <v>1799</v>
      </c>
      <c r="E934" s="3" t="s">
        <v>1800</v>
      </c>
    </row>
    <row r="935" spans="1:5" ht="13" x14ac:dyDescent="0.15">
      <c r="A935" s="1" t="s">
        <v>1773</v>
      </c>
      <c r="B935" s="1" t="s">
        <v>1774</v>
      </c>
      <c r="C935" s="1" t="s">
        <v>0</v>
      </c>
      <c r="D935" s="1" t="s">
        <v>1801</v>
      </c>
      <c r="E935" s="3" t="s">
        <v>1802</v>
      </c>
    </row>
    <row r="936" spans="1:5" ht="13" x14ac:dyDescent="0.15">
      <c r="A936" s="1" t="s">
        <v>1773</v>
      </c>
      <c r="B936" s="1" t="s">
        <v>1774</v>
      </c>
      <c r="C936" s="1" t="s">
        <v>0</v>
      </c>
      <c r="D936" s="1" t="s">
        <v>1803</v>
      </c>
      <c r="E936" s="3" t="s">
        <v>1804</v>
      </c>
    </row>
    <row r="937" spans="1:5" ht="13" x14ac:dyDescent="0.15">
      <c r="A937" s="1" t="s">
        <v>1773</v>
      </c>
      <c r="B937" s="1" t="s">
        <v>1774</v>
      </c>
      <c r="C937" s="1" t="s">
        <v>0</v>
      </c>
      <c r="D937" s="1" t="s">
        <v>1805</v>
      </c>
      <c r="E937" s="3" t="s">
        <v>1806</v>
      </c>
    </row>
    <row r="938" spans="1:5" ht="13" x14ac:dyDescent="0.15">
      <c r="A938" s="1" t="s">
        <v>1773</v>
      </c>
      <c r="B938" s="1" t="s">
        <v>1774</v>
      </c>
      <c r="C938" s="1" t="s">
        <v>0</v>
      </c>
      <c r="D938" s="1" t="s">
        <v>1807</v>
      </c>
      <c r="E938" s="3" t="s">
        <v>1808</v>
      </c>
    </row>
    <row r="939" spans="1:5" ht="13" x14ac:dyDescent="0.15">
      <c r="A939" s="1" t="s">
        <v>1773</v>
      </c>
      <c r="B939" s="1" t="s">
        <v>1774</v>
      </c>
      <c r="C939" s="1" t="s">
        <v>0</v>
      </c>
      <c r="D939" s="1" t="s">
        <v>1809</v>
      </c>
      <c r="E939" s="3" t="s">
        <v>1810</v>
      </c>
    </row>
    <row r="940" spans="1:5" ht="13" x14ac:dyDescent="0.15">
      <c r="A940" s="1" t="s">
        <v>1773</v>
      </c>
      <c r="B940" s="1" t="s">
        <v>1774</v>
      </c>
      <c r="C940" s="1" t="s">
        <v>0</v>
      </c>
      <c r="D940" s="1" t="s">
        <v>1811</v>
      </c>
      <c r="E940" s="3" t="s">
        <v>1812</v>
      </c>
    </row>
    <row r="941" spans="1:5" ht="13" x14ac:dyDescent="0.15">
      <c r="A941" s="1" t="s">
        <v>1773</v>
      </c>
      <c r="B941" s="1" t="s">
        <v>1774</v>
      </c>
      <c r="C941" s="1" t="s">
        <v>0</v>
      </c>
      <c r="D941" s="1" t="s">
        <v>90</v>
      </c>
      <c r="E941" s="3" t="s">
        <v>91</v>
      </c>
    </row>
    <row r="942" spans="1:5" ht="13" x14ac:dyDescent="0.15">
      <c r="A942" s="1" t="s">
        <v>1773</v>
      </c>
      <c r="B942" s="1" t="s">
        <v>1774</v>
      </c>
      <c r="C942" s="1" t="s">
        <v>0</v>
      </c>
      <c r="D942" s="1" t="s">
        <v>1813</v>
      </c>
      <c r="E942" s="3" t="s">
        <v>1814</v>
      </c>
    </row>
    <row r="943" spans="1:5" ht="13" x14ac:dyDescent="0.15">
      <c r="A943" s="1" t="s">
        <v>1773</v>
      </c>
      <c r="B943" s="1" t="s">
        <v>1774</v>
      </c>
      <c r="C943" s="1" t="s">
        <v>1</v>
      </c>
      <c r="D943" s="1" t="s">
        <v>1815</v>
      </c>
      <c r="E943" s="3" t="s">
        <v>1816</v>
      </c>
    </row>
    <row r="944" spans="1:5" ht="13" x14ac:dyDescent="0.15">
      <c r="A944" s="1" t="s">
        <v>1773</v>
      </c>
      <c r="B944" s="1" t="s">
        <v>1774</v>
      </c>
      <c r="C944" s="1" t="s">
        <v>0</v>
      </c>
      <c r="D944" s="1" t="s">
        <v>1817</v>
      </c>
      <c r="E944" s="3" t="s">
        <v>1818</v>
      </c>
    </row>
    <row r="945" spans="1:5" ht="13" x14ac:dyDescent="0.15">
      <c r="A945" s="1" t="s">
        <v>1773</v>
      </c>
      <c r="B945" s="1" t="s">
        <v>1774</v>
      </c>
      <c r="C945" s="1" t="s">
        <v>0</v>
      </c>
      <c r="D945" s="1" t="s">
        <v>1819</v>
      </c>
      <c r="E945" s="3" t="s">
        <v>1820</v>
      </c>
    </row>
    <row r="946" spans="1:5" ht="13" x14ac:dyDescent="0.15">
      <c r="A946" s="1" t="s">
        <v>1773</v>
      </c>
      <c r="B946" s="1" t="s">
        <v>1774</v>
      </c>
      <c r="C946" s="1" t="s">
        <v>1</v>
      </c>
      <c r="D946" s="1" t="s">
        <v>1821</v>
      </c>
      <c r="E946" s="3" t="s">
        <v>1822</v>
      </c>
    </row>
    <row r="947" spans="1:5" ht="13" x14ac:dyDescent="0.15">
      <c r="A947" s="1" t="s">
        <v>1773</v>
      </c>
      <c r="B947" s="1" t="s">
        <v>1774</v>
      </c>
      <c r="C947" s="1" t="s">
        <v>2</v>
      </c>
      <c r="D947" s="1" t="s">
        <v>102</v>
      </c>
      <c r="E947" s="3" t="s">
        <v>103</v>
      </c>
    </row>
    <row r="948" spans="1:5" ht="13" x14ac:dyDescent="0.15">
      <c r="A948" s="1" t="s">
        <v>1773</v>
      </c>
      <c r="B948" s="1" t="s">
        <v>1774</v>
      </c>
      <c r="C948" s="1" t="s">
        <v>0</v>
      </c>
      <c r="D948" s="1" t="s">
        <v>1823</v>
      </c>
      <c r="E948" s="3" t="s">
        <v>1824</v>
      </c>
    </row>
    <row r="949" spans="1:5" ht="13" x14ac:dyDescent="0.15">
      <c r="A949" s="1" t="s">
        <v>1773</v>
      </c>
      <c r="B949" s="1" t="s">
        <v>1774</v>
      </c>
      <c r="C949" s="1" t="s">
        <v>0</v>
      </c>
      <c r="D949" s="1" t="s">
        <v>1825</v>
      </c>
      <c r="E949" s="3" t="s">
        <v>1826</v>
      </c>
    </row>
    <row r="950" spans="1:5" ht="13" x14ac:dyDescent="0.15">
      <c r="A950" s="1" t="s">
        <v>1773</v>
      </c>
      <c r="B950" s="1" t="s">
        <v>1774</v>
      </c>
      <c r="C950" s="1" t="s">
        <v>0</v>
      </c>
      <c r="D950" s="4" t="s">
        <v>1827</v>
      </c>
      <c r="E950" s="3" t="s">
        <v>1828</v>
      </c>
    </row>
    <row r="951" spans="1:5" ht="13" x14ac:dyDescent="0.15">
      <c r="A951" s="1" t="s">
        <v>1773</v>
      </c>
      <c r="B951" s="1" t="s">
        <v>1774</v>
      </c>
      <c r="C951" s="1" t="s">
        <v>0</v>
      </c>
      <c r="D951" s="1" t="s">
        <v>126</v>
      </c>
      <c r="E951" s="3" t="s">
        <v>127</v>
      </c>
    </row>
    <row r="952" spans="1:5" ht="13" x14ac:dyDescent="0.15">
      <c r="A952" s="1" t="s">
        <v>1773</v>
      </c>
      <c r="B952" s="1" t="s">
        <v>1774</v>
      </c>
      <c r="C952" s="1" t="s">
        <v>0</v>
      </c>
      <c r="D952" s="1" t="s">
        <v>1829</v>
      </c>
      <c r="E952" s="3" t="s">
        <v>1830</v>
      </c>
    </row>
    <row r="953" spans="1:5" ht="13" x14ac:dyDescent="0.15">
      <c r="A953" s="1" t="s">
        <v>1773</v>
      </c>
      <c r="B953" s="1" t="s">
        <v>1774</v>
      </c>
      <c r="C953" s="1" t="s">
        <v>0</v>
      </c>
      <c r="D953" s="1" t="s">
        <v>132</v>
      </c>
      <c r="E953" s="3" t="s">
        <v>133</v>
      </c>
    </row>
    <row r="954" spans="1:5" ht="13" x14ac:dyDescent="0.15">
      <c r="A954" s="1" t="s">
        <v>1773</v>
      </c>
      <c r="B954" s="1" t="s">
        <v>1774</v>
      </c>
      <c r="C954" s="1" t="s">
        <v>0</v>
      </c>
      <c r="D954" s="1" t="s">
        <v>1831</v>
      </c>
      <c r="E954" s="3" t="s">
        <v>1832</v>
      </c>
    </row>
    <row r="955" spans="1:5" ht="13" x14ac:dyDescent="0.15">
      <c r="A955" s="1" t="s">
        <v>1773</v>
      </c>
      <c r="B955" s="1" t="s">
        <v>1774</v>
      </c>
      <c r="C955" s="1" t="s">
        <v>2</v>
      </c>
      <c r="D955" s="1" t="s">
        <v>1833</v>
      </c>
      <c r="E955" s="3" t="s">
        <v>1834</v>
      </c>
    </row>
    <row r="956" spans="1:5" ht="13" x14ac:dyDescent="0.15">
      <c r="A956" s="1" t="s">
        <v>1773</v>
      </c>
      <c r="B956" s="1" t="s">
        <v>1774</v>
      </c>
      <c r="C956" s="1" t="s">
        <v>0</v>
      </c>
      <c r="D956" s="1" t="s">
        <v>1835</v>
      </c>
      <c r="E956" s="3" t="s">
        <v>1836</v>
      </c>
    </row>
    <row r="957" spans="1:5" ht="13" x14ac:dyDescent="0.15">
      <c r="A957" s="1" t="s">
        <v>1773</v>
      </c>
      <c r="B957" s="1" t="s">
        <v>1774</v>
      </c>
      <c r="C957" s="1" t="s">
        <v>0</v>
      </c>
      <c r="D957" s="1" t="s">
        <v>144</v>
      </c>
      <c r="E957" s="3" t="s">
        <v>145</v>
      </c>
    </row>
    <row r="958" spans="1:5" ht="13" x14ac:dyDescent="0.15">
      <c r="A958" s="1" t="s">
        <v>1773</v>
      </c>
      <c r="B958" s="1" t="s">
        <v>1774</v>
      </c>
      <c r="C958" s="1" t="s">
        <v>0</v>
      </c>
      <c r="D958" s="1" t="s">
        <v>1837</v>
      </c>
      <c r="E958" s="3" t="s">
        <v>1838</v>
      </c>
    </row>
    <row r="959" spans="1:5" ht="13" x14ac:dyDescent="0.15">
      <c r="A959" s="1" t="s">
        <v>1773</v>
      </c>
      <c r="B959" s="1" t="s">
        <v>1774</v>
      </c>
      <c r="C959" s="1" t="s">
        <v>0</v>
      </c>
      <c r="D959" s="1" t="s">
        <v>160</v>
      </c>
      <c r="E959" s="3" t="s">
        <v>41</v>
      </c>
    </row>
    <row r="960" spans="1:5" ht="13" x14ac:dyDescent="0.15">
      <c r="A960" s="1" t="s">
        <v>1773</v>
      </c>
      <c r="B960" s="1" t="s">
        <v>1774</v>
      </c>
      <c r="C960" s="1" t="s">
        <v>0</v>
      </c>
      <c r="D960" s="1" t="s">
        <v>1839</v>
      </c>
      <c r="E960" s="3" t="s">
        <v>1840</v>
      </c>
    </row>
    <row r="961" spans="1:5" ht="13" x14ac:dyDescent="0.15">
      <c r="A961" s="1" t="s">
        <v>1773</v>
      </c>
      <c r="B961" s="1" t="s">
        <v>1774</v>
      </c>
      <c r="C961" s="1" t="s">
        <v>0</v>
      </c>
      <c r="D961" s="1" t="s">
        <v>1841</v>
      </c>
      <c r="E961" s="3" t="s">
        <v>1842</v>
      </c>
    </row>
    <row r="962" spans="1:5" ht="13" x14ac:dyDescent="0.15">
      <c r="A962" s="1" t="s">
        <v>1773</v>
      </c>
      <c r="B962" s="1" t="s">
        <v>1774</v>
      </c>
      <c r="C962" s="1" t="s">
        <v>0</v>
      </c>
      <c r="D962" s="4" t="s">
        <v>1843</v>
      </c>
      <c r="E962" s="3" t="s">
        <v>184</v>
      </c>
    </row>
    <row r="963" spans="1:5" ht="13" x14ac:dyDescent="0.15">
      <c r="A963" s="1" t="s">
        <v>1773</v>
      </c>
      <c r="B963" s="1" t="s">
        <v>1774</v>
      </c>
      <c r="C963" s="1" t="s">
        <v>0</v>
      </c>
      <c r="D963" s="1" t="s">
        <v>1844</v>
      </c>
      <c r="E963" s="3" t="s">
        <v>1845</v>
      </c>
    </row>
    <row r="964" spans="1:5" ht="13" x14ac:dyDescent="0.15">
      <c r="A964" s="1" t="s">
        <v>1773</v>
      </c>
      <c r="B964" s="1" t="s">
        <v>1774</v>
      </c>
      <c r="C964" s="1" t="s">
        <v>1</v>
      </c>
      <c r="D964" s="1" t="s">
        <v>1846</v>
      </c>
      <c r="E964" s="3" t="s">
        <v>1847</v>
      </c>
    </row>
    <row r="965" spans="1:5" ht="13" x14ac:dyDescent="0.15">
      <c r="A965" s="1" t="s">
        <v>1773</v>
      </c>
      <c r="B965" s="1" t="s">
        <v>1774</v>
      </c>
      <c r="C965" s="1" t="s">
        <v>0</v>
      </c>
      <c r="D965" s="1" t="s">
        <v>1848</v>
      </c>
      <c r="E965" s="3" t="s">
        <v>1849</v>
      </c>
    </row>
    <row r="966" spans="1:5" ht="13" x14ac:dyDescent="0.15">
      <c r="A966" s="1" t="s">
        <v>1773</v>
      </c>
      <c r="B966" s="1" t="s">
        <v>1774</v>
      </c>
      <c r="C966" s="1" t="s">
        <v>0</v>
      </c>
      <c r="D966" s="1" t="s">
        <v>1850</v>
      </c>
      <c r="E966" s="3" t="s">
        <v>1851</v>
      </c>
    </row>
    <row r="967" spans="1:5" ht="13" x14ac:dyDescent="0.15">
      <c r="A967" s="1" t="s">
        <v>1773</v>
      </c>
      <c r="B967" s="1" t="s">
        <v>1774</v>
      </c>
      <c r="C967" s="1" t="s">
        <v>0</v>
      </c>
      <c r="D967" s="1" t="s">
        <v>1852</v>
      </c>
      <c r="E967" s="3" t="s">
        <v>1853</v>
      </c>
    </row>
    <row r="968" spans="1:5" ht="13" x14ac:dyDescent="0.15">
      <c r="A968" s="1" t="s">
        <v>1773</v>
      </c>
      <c r="B968" s="1" t="s">
        <v>1774</v>
      </c>
      <c r="C968" s="1" t="s">
        <v>0</v>
      </c>
      <c r="D968" s="1" t="s">
        <v>1854</v>
      </c>
      <c r="E968" s="3" t="s">
        <v>1855</v>
      </c>
    </row>
    <row r="969" spans="1:5" ht="13" x14ac:dyDescent="0.15">
      <c r="A969" s="1" t="s">
        <v>1773</v>
      </c>
      <c r="B969" s="1" t="s">
        <v>1774</v>
      </c>
      <c r="C969" s="1" t="s">
        <v>0</v>
      </c>
      <c r="D969" s="1" t="s">
        <v>1856</v>
      </c>
      <c r="E969" s="3" t="s">
        <v>302</v>
      </c>
    </row>
    <row r="970" spans="1:5" ht="13" x14ac:dyDescent="0.15">
      <c r="A970" s="1" t="s">
        <v>1773</v>
      </c>
      <c r="B970" s="1" t="s">
        <v>1774</v>
      </c>
      <c r="C970" s="1" t="s">
        <v>0</v>
      </c>
      <c r="D970" s="1" t="s">
        <v>1857</v>
      </c>
      <c r="E970" s="3" t="s">
        <v>1858</v>
      </c>
    </row>
    <row r="971" spans="1:5" ht="13" x14ac:dyDescent="0.15">
      <c r="A971" s="1" t="s">
        <v>1773</v>
      </c>
      <c r="B971" s="1" t="s">
        <v>1774</v>
      </c>
      <c r="C971" s="1" t="s">
        <v>0</v>
      </c>
      <c r="D971" s="1" t="s">
        <v>1859</v>
      </c>
      <c r="E971" s="3" t="s">
        <v>1860</v>
      </c>
    </row>
    <row r="972" spans="1:5" ht="13" x14ac:dyDescent="0.15">
      <c r="A972" s="1" t="s">
        <v>1773</v>
      </c>
      <c r="B972" s="1" t="s">
        <v>1774</v>
      </c>
      <c r="C972" s="1" t="s">
        <v>0</v>
      </c>
      <c r="D972" s="1" t="s">
        <v>1861</v>
      </c>
      <c r="E972" s="3" t="s">
        <v>1862</v>
      </c>
    </row>
    <row r="973" spans="1:5" ht="13" x14ac:dyDescent="0.15">
      <c r="A973" s="1" t="s">
        <v>1773</v>
      </c>
      <c r="B973" s="1" t="s">
        <v>1774</v>
      </c>
      <c r="C973" s="1" t="s">
        <v>0</v>
      </c>
      <c r="D973" s="1" t="s">
        <v>1863</v>
      </c>
      <c r="E973" s="3" t="s">
        <v>1864</v>
      </c>
    </row>
    <row r="974" spans="1:5" ht="13" x14ac:dyDescent="0.15">
      <c r="A974" s="1" t="s">
        <v>1773</v>
      </c>
      <c r="B974" s="1" t="s">
        <v>1774</v>
      </c>
      <c r="C974" s="1" t="s">
        <v>0</v>
      </c>
      <c r="D974" s="1" t="s">
        <v>1865</v>
      </c>
      <c r="E974" s="3" t="s">
        <v>1866</v>
      </c>
    </row>
    <row r="975" spans="1:5" ht="13" x14ac:dyDescent="0.15">
      <c r="A975" s="1" t="s">
        <v>1773</v>
      </c>
      <c r="B975" s="1" t="s">
        <v>1774</v>
      </c>
      <c r="C975" s="1" t="s">
        <v>0</v>
      </c>
      <c r="D975" s="1" t="s">
        <v>1867</v>
      </c>
      <c r="E975" s="3" t="s">
        <v>1868</v>
      </c>
    </row>
    <row r="976" spans="1:5" ht="13" x14ac:dyDescent="0.15">
      <c r="A976" s="1" t="s">
        <v>1773</v>
      </c>
      <c r="B976" s="1" t="s">
        <v>1774</v>
      </c>
      <c r="C976" s="1" t="s">
        <v>0</v>
      </c>
      <c r="D976" s="1" t="s">
        <v>1869</v>
      </c>
      <c r="E976" s="3" t="s">
        <v>1870</v>
      </c>
    </row>
    <row r="977" spans="1:5" ht="13" x14ac:dyDescent="0.15">
      <c r="A977" s="1" t="s">
        <v>1773</v>
      </c>
      <c r="B977" s="1" t="s">
        <v>1774</v>
      </c>
      <c r="C977" s="1" t="s">
        <v>0</v>
      </c>
      <c r="D977" s="1" t="s">
        <v>1871</v>
      </c>
      <c r="E977" s="3" t="s">
        <v>1872</v>
      </c>
    </row>
    <row r="978" spans="1:5" ht="13" x14ac:dyDescent="0.15">
      <c r="A978" s="1" t="s">
        <v>1773</v>
      </c>
      <c r="B978" s="1" t="s">
        <v>1774</v>
      </c>
      <c r="C978" s="1" t="s">
        <v>0</v>
      </c>
      <c r="D978" s="1" t="s">
        <v>1873</v>
      </c>
      <c r="E978" s="3" t="s">
        <v>1874</v>
      </c>
    </row>
    <row r="979" spans="1:5" ht="13" x14ac:dyDescent="0.15">
      <c r="A979" s="1" t="s">
        <v>1773</v>
      </c>
      <c r="B979" s="1" t="s">
        <v>1774</v>
      </c>
      <c r="C979" s="1" t="s">
        <v>0</v>
      </c>
      <c r="D979" s="1" t="s">
        <v>1875</v>
      </c>
      <c r="E979" s="3" t="s">
        <v>1876</v>
      </c>
    </row>
    <row r="980" spans="1:5" ht="13" x14ac:dyDescent="0.15">
      <c r="A980" s="1" t="s">
        <v>1773</v>
      </c>
      <c r="B980" s="1" t="s">
        <v>1774</v>
      </c>
      <c r="C980" s="1" t="s">
        <v>1</v>
      </c>
      <c r="D980" s="1" t="s">
        <v>1877</v>
      </c>
      <c r="E980" s="3" t="s">
        <v>1878</v>
      </c>
    </row>
    <row r="981" spans="1:5" ht="13" x14ac:dyDescent="0.15">
      <c r="A981" s="1" t="s">
        <v>1773</v>
      </c>
      <c r="B981" s="1" t="s">
        <v>1774</v>
      </c>
      <c r="C981" s="1" t="s">
        <v>2</v>
      </c>
      <c r="D981" s="1" t="s">
        <v>1879</v>
      </c>
      <c r="E981" s="3" t="s">
        <v>1880</v>
      </c>
    </row>
    <row r="982" spans="1:5" ht="13" x14ac:dyDescent="0.15">
      <c r="A982" s="1" t="s">
        <v>1773</v>
      </c>
      <c r="B982" s="1" t="s">
        <v>1774</v>
      </c>
      <c r="C982" s="1" t="s">
        <v>0</v>
      </c>
      <c r="D982" s="4" t="s">
        <v>1881</v>
      </c>
      <c r="E982" s="3" t="s">
        <v>1882</v>
      </c>
    </row>
    <row r="983" spans="1:5" ht="13" x14ac:dyDescent="0.15">
      <c r="A983" s="1" t="s">
        <v>1773</v>
      </c>
      <c r="B983" s="1" t="s">
        <v>1774</v>
      </c>
      <c r="C983" s="1" t="s">
        <v>0</v>
      </c>
      <c r="D983" s="1" t="s">
        <v>1883</v>
      </c>
      <c r="E983" s="3" t="s">
        <v>1884</v>
      </c>
    </row>
    <row r="984" spans="1:5" ht="13" x14ac:dyDescent="0.15">
      <c r="A984" s="1" t="s">
        <v>1773</v>
      </c>
      <c r="B984" s="1" t="s">
        <v>1774</v>
      </c>
      <c r="C984" s="1" t="s">
        <v>0</v>
      </c>
      <c r="D984" s="1" t="s">
        <v>1885</v>
      </c>
      <c r="E984" s="3" t="s">
        <v>1886</v>
      </c>
    </row>
    <row r="985" spans="1:5" ht="13" x14ac:dyDescent="0.15">
      <c r="A985" s="1" t="s">
        <v>1773</v>
      </c>
      <c r="B985" s="1" t="s">
        <v>1774</v>
      </c>
      <c r="C985" s="1" t="s">
        <v>0</v>
      </c>
      <c r="D985" s="1" t="s">
        <v>1887</v>
      </c>
      <c r="E985" s="3" t="s">
        <v>1888</v>
      </c>
    </row>
    <row r="986" spans="1:5" ht="13" x14ac:dyDescent="0.15">
      <c r="A986" s="1" t="s">
        <v>1773</v>
      </c>
      <c r="B986" s="1" t="s">
        <v>1774</v>
      </c>
      <c r="C986" s="1" t="s">
        <v>0</v>
      </c>
      <c r="D986" s="1" t="s">
        <v>1889</v>
      </c>
      <c r="E986" s="3" t="s">
        <v>1890</v>
      </c>
    </row>
    <row r="987" spans="1:5" ht="13" x14ac:dyDescent="0.15">
      <c r="A987" s="1" t="s">
        <v>1773</v>
      </c>
      <c r="B987" s="1" t="s">
        <v>1774</v>
      </c>
      <c r="C987" s="1" t="s">
        <v>2</v>
      </c>
      <c r="D987" s="1" t="s">
        <v>1891</v>
      </c>
      <c r="E987" s="3" t="s">
        <v>1892</v>
      </c>
    </row>
    <row r="988" spans="1:5" ht="13" x14ac:dyDescent="0.15">
      <c r="A988" s="1" t="s">
        <v>1773</v>
      </c>
      <c r="B988" s="1" t="s">
        <v>1774</v>
      </c>
      <c r="C988" s="1" t="s">
        <v>0</v>
      </c>
      <c r="D988" s="1" t="s">
        <v>447</v>
      </c>
      <c r="E988" s="3" t="s">
        <v>448</v>
      </c>
    </row>
    <row r="989" spans="1:5" ht="13" x14ac:dyDescent="0.15">
      <c r="A989" s="1" t="s">
        <v>1773</v>
      </c>
      <c r="B989" s="1" t="s">
        <v>1774</v>
      </c>
      <c r="C989" s="1" t="s">
        <v>0</v>
      </c>
      <c r="D989" s="1" t="s">
        <v>1893</v>
      </c>
      <c r="E989" s="3" t="s">
        <v>1894</v>
      </c>
    </row>
    <row r="990" spans="1:5" ht="13" x14ac:dyDescent="0.15">
      <c r="A990" s="1" t="s">
        <v>1773</v>
      </c>
      <c r="B990" s="1" t="s">
        <v>1774</v>
      </c>
      <c r="C990" s="1" t="s">
        <v>0</v>
      </c>
      <c r="D990" s="1" t="s">
        <v>1895</v>
      </c>
      <c r="E990" s="3" t="s">
        <v>1896</v>
      </c>
    </row>
    <row r="991" spans="1:5" ht="13" x14ac:dyDescent="0.15">
      <c r="A991" s="1" t="s">
        <v>1773</v>
      </c>
      <c r="B991" s="1" t="s">
        <v>1774</v>
      </c>
      <c r="C991" s="1" t="s">
        <v>0</v>
      </c>
      <c r="D991" s="1" t="s">
        <v>1897</v>
      </c>
      <c r="E991" s="3" t="s">
        <v>1898</v>
      </c>
    </row>
    <row r="992" spans="1:5" ht="13" x14ac:dyDescent="0.15">
      <c r="A992" s="1" t="s">
        <v>1773</v>
      </c>
      <c r="B992" s="1" t="s">
        <v>1774</v>
      </c>
      <c r="C992" s="1" t="s">
        <v>0</v>
      </c>
      <c r="D992" s="1" t="s">
        <v>1899</v>
      </c>
      <c r="E992" s="3" t="s">
        <v>1900</v>
      </c>
    </row>
    <row r="993" spans="1:5" ht="13" x14ac:dyDescent="0.15">
      <c r="A993" s="1" t="s">
        <v>1773</v>
      </c>
      <c r="B993" s="1" t="s">
        <v>1774</v>
      </c>
      <c r="C993" s="1" t="s">
        <v>0</v>
      </c>
      <c r="D993" s="1" t="s">
        <v>600</v>
      </c>
      <c r="E993" s="3" t="s">
        <v>601</v>
      </c>
    </row>
    <row r="994" spans="1:5" ht="13" x14ac:dyDescent="0.15">
      <c r="A994" s="1" t="s">
        <v>1773</v>
      </c>
      <c r="B994" s="1" t="s">
        <v>1774</v>
      </c>
      <c r="C994" s="1" t="s">
        <v>0</v>
      </c>
      <c r="D994" s="1" t="s">
        <v>1901</v>
      </c>
      <c r="E994" s="3" t="s">
        <v>1902</v>
      </c>
    </row>
    <row r="995" spans="1:5" ht="13" x14ac:dyDescent="0.15">
      <c r="A995" s="1" t="s">
        <v>1773</v>
      </c>
      <c r="B995" s="1" t="s">
        <v>1774</v>
      </c>
      <c r="C995" s="1" t="s">
        <v>0</v>
      </c>
      <c r="D995" s="1" t="s">
        <v>1903</v>
      </c>
      <c r="E995" s="3" t="s">
        <v>1904</v>
      </c>
    </row>
    <row r="996" spans="1:5" ht="13" x14ac:dyDescent="0.15">
      <c r="A996" s="1" t="s">
        <v>1773</v>
      </c>
      <c r="B996" s="1" t="s">
        <v>1774</v>
      </c>
      <c r="C996" s="1" t="s">
        <v>0</v>
      </c>
      <c r="D996" s="1" t="s">
        <v>1905</v>
      </c>
      <c r="E996" s="3" t="s">
        <v>1906</v>
      </c>
    </row>
    <row r="997" spans="1:5" ht="13" x14ac:dyDescent="0.15">
      <c r="A997" s="1" t="s">
        <v>1773</v>
      </c>
      <c r="B997" s="1" t="s">
        <v>1774</v>
      </c>
      <c r="C997" s="1" t="s">
        <v>0</v>
      </c>
      <c r="D997" s="1" t="s">
        <v>1907</v>
      </c>
      <c r="E997" s="3" t="s">
        <v>1908</v>
      </c>
    </row>
    <row r="998" spans="1:5" ht="13" x14ac:dyDescent="0.15">
      <c r="A998" s="1" t="s">
        <v>1773</v>
      </c>
      <c r="B998" s="1" t="s">
        <v>1774</v>
      </c>
      <c r="C998" s="1" t="s">
        <v>3</v>
      </c>
      <c r="D998" s="1" t="s">
        <v>1909</v>
      </c>
      <c r="E998" s="3" t="s">
        <v>1910</v>
      </c>
    </row>
    <row r="999" spans="1:5" ht="13" x14ac:dyDescent="0.15">
      <c r="A999" s="1" t="s">
        <v>1773</v>
      </c>
      <c r="B999" s="1" t="s">
        <v>1774</v>
      </c>
      <c r="C999" s="1" t="s">
        <v>3</v>
      </c>
      <c r="D999" s="1" t="s">
        <v>1911</v>
      </c>
      <c r="E999" s="3" t="s">
        <v>1912</v>
      </c>
    </row>
    <row r="1000" spans="1:5" ht="13" x14ac:dyDescent="0.15">
      <c r="A1000" s="1" t="s">
        <v>1773</v>
      </c>
      <c r="B1000" s="1" t="s">
        <v>1774</v>
      </c>
      <c r="C1000" s="1" t="s">
        <v>3</v>
      </c>
      <c r="D1000" s="1" t="s">
        <v>1913</v>
      </c>
      <c r="E1000" s="3" t="s">
        <v>1914</v>
      </c>
    </row>
    <row r="1001" spans="1:5" ht="13" x14ac:dyDescent="0.15">
      <c r="A1001" s="1" t="s">
        <v>1773</v>
      </c>
      <c r="B1001" s="1" t="s">
        <v>1774</v>
      </c>
      <c r="C1001" s="1" t="s">
        <v>3</v>
      </c>
      <c r="D1001" s="1" t="s">
        <v>1915</v>
      </c>
      <c r="E1001" s="3" t="s">
        <v>1916</v>
      </c>
    </row>
    <row r="1002" spans="1:5" ht="13" x14ac:dyDescent="0.15">
      <c r="A1002" s="1" t="s">
        <v>1773</v>
      </c>
      <c r="B1002" s="1" t="s">
        <v>1774</v>
      </c>
      <c r="C1002" s="1" t="s">
        <v>3</v>
      </c>
      <c r="D1002" s="1" t="s">
        <v>1917</v>
      </c>
      <c r="E1002" s="3" t="s">
        <v>1918</v>
      </c>
    </row>
    <row r="1003" spans="1:5" ht="13" x14ac:dyDescent="0.15">
      <c r="A1003" s="1" t="s">
        <v>1773</v>
      </c>
      <c r="B1003" s="1" t="s">
        <v>1774</v>
      </c>
      <c r="C1003" s="1" t="s">
        <v>3</v>
      </c>
      <c r="D1003" s="1" t="s">
        <v>1919</v>
      </c>
      <c r="E1003" s="3" t="s">
        <v>1920</v>
      </c>
    </row>
    <row r="1004" spans="1:5" ht="13" x14ac:dyDescent="0.15">
      <c r="A1004" s="1" t="s">
        <v>1773</v>
      </c>
      <c r="B1004" s="1" t="s">
        <v>1774</v>
      </c>
      <c r="C1004" s="1" t="s">
        <v>3</v>
      </c>
      <c r="D1004" s="1" t="s">
        <v>1921</v>
      </c>
      <c r="E1004" s="3" t="s">
        <v>1922</v>
      </c>
    </row>
    <row r="1005" spans="1:5" ht="13" x14ac:dyDescent="0.15">
      <c r="A1005" s="1" t="s">
        <v>1773</v>
      </c>
      <c r="B1005" s="1" t="s">
        <v>1774</v>
      </c>
      <c r="C1005" s="1" t="s">
        <v>3</v>
      </c>
      <c r="D1005" s="1" t="s">
        <v>1923</v>
      </c>
      <c r="E1005" s="3" t="s">
        <v>1924</v>
      </c>
    </row>
    <row r="1006" spans="1:5" ht="13" x14ac:dyDescent="0.15">
      <c r="A1006" s="1" t="s">
        <v>1773</v>
      </c>
      <c r="B1006" s="1" t="s">
        <v>1774</v>
      </c>
      <c r="C1006" s="1" t="s">
        <v>3</v>
      </c>
      <c r="D1006" s="1" t="s">
        <v>1925</v>
      </c>
      <c r="E1006" s="3" t="s">
        <v>1926</v>
      </c>
    </row>
    <row r="1007" spans="1:5" ht="13" x14ac:dyDescent="0.15">
      <c r="A1007" s="1" t="s">
        <v>1773</v>
      </c>
      <c r="B1007" s="1" t="s">
        <v>1774</v>
      </c>
      <c r="C1007" s="1" t="s">
        <v>3</v>
      </c>
      <c r="D1007" s="1" t="s">
        <v>1927</v>
      </c>
      <c r="E1007" s="3" t="s">
        <v>1928</v>
      </c>
    </row>
    <row r="1008" spans="1:5" ht="13" x14ac:dyDescent="0.15">
      <c r="A1008" s="1" t="s">
        <v>1773</v>
      </c>
      <c r="B1008" s="1" t="s">
        <v>1774</v>
      </c>
      <c r="C1008" s="1" t="s">
        <v>3</v>
      </c>
      <c r="D1008" s="1" t="s">
        <v>1929</v>
      </c>
      <c r="E1008" s="3" t="s">
        <v>1930</v>
      </c>
    </row>
    <row r="1009" spans="1:5" ht="13" x14ac:dyDescent="0.15">
      <c r="A1009" s="1" t="s">
        <v>1773</v>
      </c>
      <c r="B1009" s="1" t="s">
        <v>1774</v>
      </c>
      <c r="C1009" s="1" t="s">
        <v>3</v>
      </c>
      <c r="D1009" s="1" t="s">
        <v>1931</v>
      </c>
      <c r="E1009" s="3" t="s">
        <v>1932</v>
      </c>
    </row>
    <row r="1010" spans="1:5" ht="13" x14ac:dyDescent="0.15">
      <c r="A1010" s="1" t="s">
        <v>1773</v>
      </c>
      <c r="B1010" s="1" t="s">
        <v>1774</v>
      </c>
      <c r="C1010" s="1" t="s">
        <v>3</v>
      </c>
      <c r="D1010" s="1" t="s">
        <v>1933</v>
      </c>
      <c r="E1010" s="3" t="s">
        <v>1934</v>
      </c>
    </row>
    <row r="1011" spans="1:5" ht="13" x14ac:dyDescent="0.15">
      <c r="A1011" s="1" t="s">
        <v>1773</v>
      </c>
      <c r="B1011" s="1" t="s">
        <v>1774</v>
      </c>
      <c r="C1011" s="1" t="s">
        <v>3</v>
      </c>
      <c r="D1011" s="1" t="s">
        <v>1935</v>
      </c>
      <c r="E1011" s="3" t="s">
        <v>1936</v>
      </c>
    </row>
    <row r="1012" spans="1:5" ht="13" x14ac:dyDescent="0.15">
      <c r="A1012" s="1" t="s">
        <v>1773</v>
      </c>
      <c r="B1012" s="1" t="s">
        <v>1774</v>
      </c>
      <c r="C1012" s="1" t="s">
        <v>3</v>
      </c>
      <c r="D1012" s="1" t="s">
        <v>486</v>
      </c>
      <c r="E1012" s="3" t="s">
        <v>487</v>
      </c>
    </row>
    <row r="1013" spans="1:5" ht="13" x14ac:dyDescent="0.15">
      <c r="A1013" s="1" t="s">
        <v>1773</v>
      </c>
      <c r="B1013" s="1" t="s">
        <v>1774</v>
      </c>
      <c r="C1013" s="1" t="s">
        <v>3</v>
      </c>
      <c r="D1013" s="1" t="s">
        <v>1937</v>
      </c>
      <c r="E1013" s="3" t="s">
        <v>1938</v>
      </c>
    </row>
    <row r="1014" spans="1:5" ht="13" x14ac:dyDescent="0.15">
      <c r="A1014" s="1" t="s">
        <v>1773</v>
      </c>
      <c r="B1014" s="1" t="s">
        <v>1774</v>
      </c>
      <c r="C1014" s="1" t="s">
        <v>3</v>
      </c>
      <c r="D1014" s="1" t="s">
        <v>1939</v>
      </c>
      <c r="E1014" s="3" t="s">
        <v>1940</v>
      </c>
    </row>
    <row r="1015" spans="1:5" ht="13" x14ac:dyDescent="0.15">
      <c r="A1015" s="1" t="s">
        <v>1773</v>
      </c>
      <c r="B1015" s="1" t="s">
        <v>1774</v>
      </c>
      <c r="C1015" s="1" t="s">
        <v>3</v>
      </c>
      <c r="D1015" s="1" t="s">
        <v>1941</v>
      </c>
      <c r="E1015" s="3" t="s">
        <v>1942</v>
      </c>
    </row>
    <row r="1016" spans="1:5" ht="13" x14ac:dyDescent="0.15">
      <c r="A1016" s="1" t="s">
        <v>1773</v>
      </c>
      <c r="B1016" s="1" t="s">
        <v>1774</v>
      </c>
      <c r="C1016" s="1" t="s">
        <v>3</v>
      </c>
      <c r="D1016" s="1" t="s">
        <v>1943</v>
      </c>
      <c r="E1016" s="3" t="s">
        <v>1944</v>
      </c>
    </row>
    <row r="1017" spans="1:5" ht="13" x14ac:dyDescent="0.15">
      <c r="A1017" s="1" t="s">
        <v>1773</v>
      </c>
      <c r="B1017" s="1" t="s">
        <v>1774</v>
      </c>
      <c r="C1017" s="1" t="s">
        <v>3</v>
      </c>
      <c r="D1017" s="1" t="s">
        <v>1945</v>
      </c>
      <c r="E1017" s="3" t="s">
        <v>1946</v>
      </c>
    </row>
    <row r="1018" spans="1:5" ht="13" x14ac:dyDescent="0.15">
      <c r="A1018" s="1" t="s">
        <v>1773</v>
      </c>
      <c r="B1018" s="1" t="s">
        <v>1774</v>
      </c>
      <c r="C1018" s="1" t="s">
        <v>3</v>
      </c>
      <c r="D1018" s="1" t="s">
        <v>1947</v>
      </c>
      <c r="E1018" s="3" t="s">
        <v>1948</v>
      </c>
    </row>
    <row r="1019" spans="1:5" ht="13" x14ac:dyDescent="0.15">
      <c r="A1019" s="1" t="s">
        <v>1773</v>
      </c>
      <c r="B1019" s="1" t="s">
        <v>1774</v>
      </c>
      <c r="C1019" s="1" t="s">
        <v>3</v>
      </c>
      <c r="D1019" s="1" t="s">
        <v>1949</v>
      </c>
      <c r="E1019" s="3" t="s">
        <v>1950</v>
      </c>
    </row>
    <row r="1020" spans="1:5" ht="13" x14ac:dyDescent="0.15">
      <c r="A1020" s="1" t="s">
        <v>1773</v>
      </c>
      <c r="B1020" s="1" t="s">
        <v>1951</v>
      </c>
      <c r="C1020" s="1" t="s">
        <v>0</v>
      </c>
      <c r="D1020" s="1" t="s">
        <v>667</v>
      </c>
      <c r="E1020" s="3" t="s">
        <v>668</v>
      </c>
    </row>
    <row r="1021" spans="1:5" ht="13" x14ac:dyDescent="0.15">
      <c r="A1021" s="1" t="s">
        <v>1773</v>
      </c>
      <c r="B1021" s="1" t="s">
        <v>1951</v>
      </c>
      <c r="C1021" s="1" t="s">
        <v>0</v>
      </c>
      <c r="D1021" s="1" t="s">
        <v>1952</v>
      </c>
      <c r="E1021" s="3" t="s">
        <v>1953</v>
      </c>
    </row>
    <row r="1022" spans="1:5" ht="13" x14ac:dyDescent="0.15">
      <c r="A1022" s="1" t="s">
        <v>1773</v>
      </c>
      <c r="B1022" s="1" t="s">
        <v>1951</v>
      </c>
      <c r="C1022" s="1" t="s">
        <v>0</v>
      </c>
      <c r="D1022" s="1" t="s">
        <v>1954</v>
      </c>
      <c r="E1022" s="3" t="s">
        <v>1955</v>
      </c>
    </row>
    <row r="1023" spans="1:5" ht="13" x14ac:dyDescent="0.15">
      <c r="A1023" s="1" t="s">
        <v>1773</v>
      </c>
      <c r="B1023" s="1" t="s">
        <v>1951</v>
      </c>
      <c r="C1023" s="1" t="s">
        <v>0</v>
      </c>
      <c r="D1023" s="1" t="s">
        <v>1956</v>
      </c>
      <c r="E1023" s="3" t="s">
        <v>1957</v>
      </c>
    </row>
    <row r="1024" spans="1:5" ht="13" x14ac:dyDescent="0.15">
      <c r="A1024" s="1" t="s">
        <v>1773</v>
      </c>
      <c r="B1024" s="1" t="s">
        <v>1951</v>
      </c>
      <c r="C1024" s="1" t="s">
        <v>0</v>
      </c>
      <c r="D1024" s="1" t="s">
        <v>1958</v>
      </c>
      <c r="E1024" s="3" t="s">
        <v>1959</v>
      </c>
    </row>
    <row r="1025" spans="1:5" ht="13" x14ac:dyDescent="0.15">
      <c r="A1025" s="1" t="s">
        <v>1773</v>
      </c>
      <c r="B1025" s="1" t="s">
        <v>1951</v>
      </c>
      <c r="C1025" s="1" t="s">
        <v>0</v>
      </c>
      <c r="D1025" s="1" t="s">
        <v>1960</v>
      </c>
      <c r="E1025" s="3" t="s">
        <v>1961</v>
      </c>
    </row>
    <row r="1026" spans="1:5" ht="13" x14ac:dyDescent="0.15">
      <c r="A1026" s="1" t="s">
        <v>1773</v>
      </c>
      <c r="B1026" s="1" t="s">
        <v>1951</v>
      </c>
      <c r="C1026" s="1" t="s">
        <v>0</v>
      </c>
      <c r="D1026" s="1" t="s">
        <v>1962</v>
      </c>
      <c r="E1026" s="3" t="s">
        <v>1963</v>
      </c>
    </row>
    <row r="1027" spans="1:5" ht="13" x14ac:dyDescent="0.15">
      <c r="A1027" s="1" t="s">
        <v>1773</v>
      </c>
      <c r="B1027" s="1" t="s">
        <v>1951</v>
      </c>
      <c r="C1027" s="1" t="s">
        <v>0</v>
      </c>
      <c r="D1027" s="1" t="s">
        <v>1964</v>
      </c>
      <c r="E1027" s="3" t="s">
        <v>1965</v>
      </c>
    </row>
    <row r="1028" spans="1:5" ht="13" x14ac:dyDescent="0.15">
      <c r="A1028" s="1" t="s">
        <v>1773</v>
      </c>
      <c r="B1028" s="1" t="s">
        <v>1951</v>
      </c>
      <c r="C1028" s="1" t="s">
        <v>0</v>
      </c>
      <c r="D1028" s="1" t="s">
        <v>1966</v>
      </c>
      <c r="E1028" s="3" t="s">
        <v>1967</v>
      </c>
    </row>
    <row r="1029" spans="1:5" ht="13" x14ac:dyDescent="0.15">
      <c r="A1029" s="1" t="s">
        <v>1773</v>
      </c>
      <c r="B1029" s="1" t="s">
        <v>1951</v>
      </c>
      <c r="C1029" s="1" t="s">
        <v>0</v>
      </c>
      <c r="D1029" s="1" t="s">
        <v>1968</v>
      </c>
      <c r="E1029" s="3" t="s">
        <v>1969</v>
      </c>
    </row>
    <row r="1030" spans="1:5" ht="13" x14ac:dyDescent="0.15">
      <c r="A1030" s="1" t="s">
        <v>1773</v>
      </c>
      <c r="B1030" s="1" t="s">
        <v>1951</v>
      </c>
      <c r="C1030" s="1" t="s">
        <v>0</v>
      </c>
      <c r="D1030" s="1" t="s">
        <v>1970</v>
      </c>
      <c r="E1030" s="3" t="s">
        <v>1971</v>
      </c>
    </row>
    <row r="1031" spans="1:5" ht="13" x14ac:dyDescent="0.15">
      <c r="A1031" s="1" t="s">
        <v>1773</v>
      </c>
      <c r="B1031" s="1" t="s">
        <v>1951</v>
      </c>
      <c r="C1031" s="1" t="s">
        <v>0</v>
      </c>
      <c r="D1031" s="1" t="s">
        <v>1972</v>
      </c>
      <c r="E1031" s="3" t="s">
        <v>1973</v>
      </c>
    </row>
    <row r="1032" spans="1:5" ht="13" x14ac:dyDescent="0.15">
      <c r="A1032" s="1" t="s">
        <v>1773</v>
      </c>
      <c r="B1032" s="1" t="s">
        <v>1951</v>
      </c>
      <c r="C1032" s="1" t="s">
        <v>0</v>
      </c>
      <c r="D1032" s="1" t="s">
        <v>1974</v>
      </c>
      <c r="E1032" s="3" t="s">
        <v>1975</v>
      </c>
    </row>
    <row r="1033" spans="1:5" ht="13" x14ac:dyDescent="0.15">
      <c r="A1033" s="1" t="s">
        <v>1773</v>
      </c>
      <c r="B1033" s="1" t="s">
        <v>1951</v>
      </c>
      <c r="C1033" s="1" t="s">
        <v>0</v>
      </c>
      <c r="D1033" s="1" t="s">
        <v>1976</v>
      </c>
      <c r="E1033" s="3" t="s">
        <v>1977</v>
      </c>
    </row>
    <row r="1034" spans="1:5" ht="13" x14ac:dyDescent="0.15">
      <c r="A1034" s="1" t="s">
        <v>1773</v>
      </c>
      <c r="B1034" s="1" t="s">
        <v>1951</v>
      </c>
      <c r="C1034" s="1" t="s">
        <v>0</v>
      </c>
      <c r="D1034" s="1" t="s">
        <v>1978</v>
      </c>
      <c r="E1034" s="3" t="s">
        <v>1979</v>
      </c>
    </row>
    <row r="1035" spans="1:5" ht="13" x14ac:dyDescent="0.15">
      <c r="A1035" s="1" t="s">
        <v>1773</v>
      </c>
      <c r="B1035" s="1" t="s">
        <v>1951</v>
      </c>
      <c r="C1035" s="1" t="s">
        <v>0</v>
      </c>
      <c r="D1035" s="1" t="s">
        <v>1980</v>
      </c>
      <c r="E1035" s="3" t="s">
        <v>1981</v>
      </c>
    </row>
    <row r="1036" spans="1:5" ht="13" x14ac:dyDescent="0.15">
      <c r="A1036" s="1" t="s">
        <v>1773</v>
      </c>
      <c r="B1036" s="1" t="s">
        <v>1951</v>
      </c>
      <c r="C1036" s="1" t="s">
        <v>0</v>
      </c>
      <c r="D1036" s="1" t="s">
        <v>1982</v>
      </c>
      <c r="E1036" s="3" t="s">
        <v>1983</v>
      </c>
    </row>
    <row r="1037" spans="1:5" ht="13" x14ac:dyDescent="0.15">
      <c r="A1037" s="1" t="s">
        <v>1773</v>
      </c>
      <c r="B1037" s="1" t="s">
        <v>1951</v>
      </c>
      <c r="C1037" s="1" t="s">
        <v>0</v>
      </c>
      <c r="D1037" s="1" t="s">
        <v>1984</v>
      </c>
      <c r="E1037" s="3" t="s">
        <v>1985</v>
      </c>
    </row>
    <row r="1038" spans="1:5" ht="13" x14ac:dyDescent="0.15">
      <c r="A1038" s="1" t="s">
        <v>1773</v>
      </c>
      <c r="B1038" s="1" t="s">
        <v>1951</v>
      </c>
      <c r="C1038" s="1" t="s">
        <v>0</v>
      </c>
      <c r="D1038" s="1" t="s">
        <v>1986</v>
      </c>
      <c r="E1038" s="3" t="s">
        <v>1987</v>
      </c>
    </row>
    <row r="1039" spans="1:5" ht="13" x14ac:dyDescent="0.15">
      <c r="A1039" s="1" t="s">
        <v>1773</v>
      </c>
      <c r="B1039" s="1" t="s">
        <v>1951</v>
      </c>
      <c r="C1039" s="1" t="s">
        <v>0</v>
      </c>
      <c r="D1039" s="1" t="s">
        <v>1988</v>
      </c>
      <c r="E1039" s="3" t="s">
        <v>1989</v>
      </c>
    </row>
    <row r="1040" spans="1:5" ht="13" x14ac:dyDescent="0.15">
      <c r="A1040" s="1" t="s">
        <v>1773</v>
      </c>
      <c r="B1040" s="1" t="s">
        <v>1951</v>
      </c>
      <c r="C1040" s="1" t="s">
        <v>0</v>
      </c>
      <c r="D1040" s="1" t="s">
        <v>1990</v>
      </c>
      <c r="E1040" s="3" t="s">
        <v>1991</v>
      </c>
    </row>
    <row r="1041" spans="1:5" ht="13" x14ac:dyDescent="0.15">
      <c r="A1041" s="1" t="s">
        <v>1773</v>
      </c>
      <c r="B1041" s="1" t="s">
        <v>1951</v>
      </c>
      <c r="C1041" s="1" t="s">
        <v>0</v>
      </c>
      <c r="D1041" s="1" t="s">
        <v>1992</v>
      </c>
      <c r="E1041" s="3" t="s">
        <v>1993</v>
      </c>
    </row>
    <row r="1042" spans="1:5" ht="13" x14ac:dyDescent="0.15">
      <c r="A1042" s="1" t="s">
        <v>1773</v>
      </c>
      <c r="B1042" s="1" t="s">
        <v>1951</v>
      </c>
      <c r="C1042" s="1" t="s">
        <v>0</v>
      </c>
      <c r="D1042" s="1" t="s">
        <v>1994</v>
      </c>
      <c r="E1042" s="3" t="s">
        <v>1995</v>
      </c>
    </row>
    <row r="1043" spans="1:5" ht="13" x14ac:dyDescent="0.15">
      <c r="A1043" s="1" t="s">
        <v>1773</v>
      </c>
      <c r="B1043" s="1" t="s">
        <v>1951</v>
      </c>
      <c r="C1043" s="1" t="s">
        <v>2</v>
      </c>
      <c r="D1043" s="1" t="s">
        <v>1996</v>
      </c>
      <c r="E1043" s="3" t="s">
        <v>1997</v>
      </c>
    </row>
    <row r="1044" spans="1:5" ht="13" x14ac:dyDescent="0.15">
      <c r="A1044" s="1" t="s">
        <v>1773</v>
      </c>
      <c r="B1044" s="1" t="s">
        <v>1951</v>
      </c>
      <c r="C1044" s="1" t="s">
        <v>0</v>
      </c>
      <c r="D1044" s="1" t="s">
        <v>1998</v>
      </c>
      <c r="E1044" s="3" t="s">
        <v>1999</v>
      </c>
    </row>
    <row r="1045" spans="1:5" ht="13" x14ac:dyDescent="0.15">
      <c r="A1045" s="1" t="s">
        <v>1773</v>
      </c>
      <c r="B1045" s="1" t="s">
        <v>1951</v>
      </c>
      <c r="C1045" s="1" t="s">
        <v>0</v>
      </c>
      <c r="D1045" s="1" t="s">
        <v>2000</v>
      </c>
      <c r="E1045" s="3" t="s">
        <v>2001</v>
      </c>
    </row>
    <row r="1046" spans="1:5" ht="13" x14ac:dyDescent="0.15">
      <c r="A1046" s="1" t="s">
        <v>1773</v>
      </c>
      <c r="B1046" s="1" t="s">
        <v>1951</v>
      </c>
      <c r="C1046" s="1" t="s">
        <v>0</v>
      </c>
      <c r="D1046" s="1" t="s">
        <v>2002</v>
      </c>
      <c r="E1046" s="3" t="s">
        <v>2003</v>
      </c>
    </row>
    <row r="1047" spans="1:5" ht="13" x14ac:dyDescent="0.15">
      <c r="A1047" s="1" t="s">
        <v>1773</v>
      </c>
      <c r="B1047" s="1" t="s">
        <v>1951</v>
      </c>
      <c r="C1047" s="1" t="s">
        <v>0</v>
      </c>
      <c r="D1047" s="1" t="s">
        <v>2004</v>
      </c>
      <c r="E1047" s="3" t="s">
        <v>2005</v>
      </c>
    </row>
    <row r="1048" spans="1:5" ht="13" x14ac:dyDescent="0.15">
      <c r="A1048" s="1" t="s">
        <v>1773</v>
      </c>
      <c r="B1048" s="1" t="s">
        <v>1951</v>
      </c>
      <c r="C1048" s="1" t="s">
        <v>1</v>
      </c>
      <c r="D1048" s="1" t="s">
        <v>2006</v>
      </c>
      <c r="E1048" s="3" t="s">
        <v>2007</v>
      </c>
    </row>
    <row r="1049" spans="1:5" ht="13" x14ac:dyDescent="0.15">
      <c r="A1049" s="1" t="s">
        <v>1773</v>
      </c>
      <c r="B1049" s="1" t="s">
        <v>1951</v>
      </c>
      <c r="C1049" s="1" t="s">
        <v>0</v>
      </c>
      <c r="D1049" s="1" t="s">
        <v>2008</v>
      </c>
      <c r="E1049" s="3" t="s">
        <v>2009</v>
      </c>
    </row>
    <row r="1050" spans="1:5" ht="13" x14ac:dyDescent="0.15">
      <c r="A1050" s="1" t="s">
        <v>1773</v>
      </c>
      <c r="B1050" s="1" t="s">
        <v>1951</v>
      </c>
      <c r="C1050" s="1" t="s">
        <v>0</v>
      </c>
      <c r="D1050" s="1" t="s">
        <v>2010</v>
      </c>
      <c r="E1050" s="3" t="s">
        <v>2011</v>
      </c>
    </row>
    <row r="1051" spans="1:5" ht="13" x14ac:dyDescent="0.15">
      <c r="A1051" s="1" t="s">
        <v>1773</v>
      </c>
      <c r="B1051" s="1" t="s">
        <v>1951</v>
      </c>
      <c r="C1051" s="1" t="s">
        <v>0</v>
      </c>
      <c r="D1051" s="4" t="s">
        <v>2012</v>
      </c>
      <c r="E1051" s="3" t="s">
        <v>2013</v>
      </c>
    </row>
    <row r="1052" spans="1:5" ht="13" x14ac:dyDescent="0.15">
      <c r="A1052" s="1" t="s">
        <v>1773</v>
      </c>
      <c r="B1052" s="1" t="s">
        <v>1951</v>
      </c>
      <c r="C1052" s="1" t="s">
        <v>0</v>
      </c>
      <c r="D1052" s="1" t="s">
        <v>2014</v>
      </c>
      <c r="E1052" s="3" t="s">
        <v>2015</v>
      </c>
    </row>
    <row r="1053" spans="1:5" ht="13" x14ac:dyDescent="0.15">
      <c r="A1053" s="1" t="s">
        <v>1773</v>
      </c>
      <c r="B1053" s="1" t="s">
        <v>1951</v>
      </c>
      <c r="C1053" s="1" t="s">
        <v>0</v>
      </c>
      <c r="D1053" s="1" t="s">
        <v>2016</v>
      </c>
      <c r="E1053" s="3" t="s">
        <v>2017</v>
      </c>
    </row>
    <row r="1054" spans="1:5" ht="13" x14ac:dyDescent="0.15">
      <c r="A1054" s="1" t="s">
        <v>1773</v>
      </c>
      <c r="B1054" s="1" t="s">
        <v>1951</v>
      </c>
      <c r="C1054" s="1" t="s">
        <v>0</v>
      </c>
      <c r="D1054" s="1" t="s">
        <v>2018</v>
      </c>
      <c r="E1054" s="3" t="s">
        <v>2019</v>
      </c>
    </row>
    <row r="1055" spans="1:5" ht="13" x14ac:dyDescent="0.15">
      <c r="A1055" s="1" t="s">
        <v>1773</v>
      </c>
      <c r="B1055" s="1" t="s">
        <v>1951</v>
      </c>
      <c r="C1055" s="1" t="s">
        <v>0</v>
      </c>
      <c r="D1055" s="1" t="s">
        <v>2020</v>
      </c>
      <c r="E1055" s="3" t="s">
        <v>2021</v>
      </c>
    </row>
    <row r="1056" spans="1:5" ht="13" x14ac:dyDescent="0.15">
      <c r="A1056" s="1" t="s">
        <v>1773</v>
      </c>
      <c r="B1056" s="1" t="s">
        <v>1951</v>
      </c>
      <c r="C1056" s="1" t="s">
        <v>0</v>
      </c>
      <c r="D1056" s="1" t="s">
        <v>2022</v>
      </c>
      <c r="E1056" s="3" t="s">
        <v>2023</v>
      </c>
    </row>
    <row r="1057" spans="1:5" ht="13" x14ac:dyDescent="0.15">
      <c r="A1057" s="1" t="s">
        <v>1773</v>
      </c>
      <c r="B1057" s="1" t="s">
        <v>1951</v>
      </c>
      <c r="C1057" s="1" t="s">
        <v>0</v>
      </c>
      <c r="D1057" s="1" t="s">
        <v>2024</v>
      </c>
      <c r="E1057" s="3" t="s">
        <v>2025</v>
      </c>
    </row>
    <row r="1058" spans="1:5" ht="13" x14ac:dyDescent="0.15">
      <c r="A1058" s="1" t="s">
        <v>1773</v>
      </c>
      <c r="B1058" s="1" t="s">
        <v>1951</v>
      </c>
      <c r="C1058" s="1" t="s">
        <v>1</v>
      </c>
      <c r="D1058" s="1" t="s">
        <v>2026</v>
      </c>
      <c r="E1058" s="3" t="s">
        <v>2027</v>
      </c>
    </row>
    <row r="1059" spans="1:5" ht="13" x14ac:dyDescent="0.15">
      <c r="A1059" s="1" t="s">
        <v>1773</v>
      </c>
      <c r="B1059" s="1" t="s">
        <v>1951</v>
      </c>
      <c r="C1059" s="1" t="s">
        <v>0</v>
      </c>
      <c r="D1059" s="1" t="s">
        <v>2028</v>
      </c>
      <c r="E1059" s="3" t="s">
        <v>2029</v>
      </c>
    </row>
    <row r="1060" spans="1:5" ht="13" x14ac:dyDescent="0.15">
      <c r="A1060" s="1" t="s">
        <v>1773</v>
      </c>
      <c r="B1060" s="1" t="s">
        <v>1951</v>
      </c>
      <c r="C1060" s="1" t="s">
        <v>0</v>
      </c>
      <c r="D1060" s="1" t="s">
        <v>2030</v>
      </c>
      <c r="E1060" s="3" t="s">
        <v>2031</v>
      </c>
    </row>
    <row r="1061" spans="1:5" ht="13" x14ac:dyDescent="0.15">
      <c r="A1061" s="1" t="s">
        <v>1773</v>
      </c>
      <c r="B1061" s="1" t="s">
        <v>1951</v>
      </c>
      <c r="C1061" s="1" t="s">
        <v>0</v>
      </c>
      <c r="D1061" s="1" t="s">
        <v>2032</v>
      </c>
      <c r="E1061" s="3" t="s">
        <v>2033</v>
      </c>
    </row>
    <row r="1062" spans="1:5" ht="13" x14ac:dyDescent="0.15">
      <c r="A1062" s="1" t="s">
        <v>1773</v>
      </c>
      <c r="B1062" s="1" t="s">
        <v>1951</v>
      </c>
      <c r="C1062" s="1" t="s">
        <v>0</v>
      </c>
      <c r="D1062" s="1" t="s">
        <v>2034</v>
      </c>
      <c r="E1062" s="3" t="s">
        <v>2035</v>
      </c>
    </row>
    <row r="1063" spans="1:5" ht="13" x14ac:dyDescent="0.15">
      <c r="A1063" s="1" t="s">
        <v>1773</v>
      </c>
      <c r="B1063" s="1" t="s">
        <v>1951</v>
      </c>
      <c r="C1063" s="1" t="s">
        <v>0</v>
      </c>
      <c r="D1063" s="1" t="s">
        <v>2036</v>
      </c>
      <c r="E1063" s="3" t="s">
        <v>2037</v>
      </c>
    </row>
    <row r="1064" spans="1:5" ht="13" x14ac:dyDescent="0.15">
      <c r="A1064" s="1" t="s">
        <v>1773</v>
      </c>
      <c r="B1064" s="1" t="s">
        <v>1951</v>
      </c>
      <c r="C1064" s="1" t="s">
        <v>0</v>
      </c>
      <c r="D1064" s="1" t="s">
        <v>2038</v>
      </c>
      <c r="E1064" s="3" t="s">
        <v>2039</v>
      </c>
    </row>
    <row r="1065" spans="1:5" ht="13" x14ac:dyDescent="0.15">
      <c r="A1065" s="1" t="s">
        <v>1773</v>
      </c>
      <c r="B1065" s="1" t="s">
        <v>1951</v>
      </c>
      <c r="C1065" s="1" t="s">
        <v>0</v>
      </c>
      <c r="D1065" s="1" t="s">
        <v>1553</v>
      </c>
      <c r="E1065" s="3" t="s">
        <v>1554</v>
      </c>
    </row>
    <row r="1066" spans="1:5" ht="13" x14ac:dyDescent="0.15">
      <c r="A1066" s="1" t="s">
        <v>1773</v>
      </c>
      <c r="B1066" s="1" t="s">
        <v>1951</v>
      </c>
      <c r="C1066" s="1" t="s">
        <v>0</v>
      </c>
      <c r="D1066" s="1" t="s">
        <v>2040</v>
      </c>
      <c r="E1066" s="3" t="s">
        <v>2041</v>
      </c>
    </row>
    <row r="1067" spans="1:5" ht="13" x14ac:dyDescent="0.15">
      <c r="A1067" s="1" t="s">
        <v>1773</v>
      </c>
      <c r="B1067" s="1" t="s">
        <v>1951</v>
      </c>
      <c r="C1067" s="1" t="s">
        <v>3</v>
      </c>
      <c r="D1067" s="1" t="s">
        <v>2042</v>
      </c>
      <c r="E1067" s="3" t="s">
        <v>2043</v>
      </c>
    </row>
    <row r="1068" spans="1:5" ht="13" x14ac:dyDescent="0.15">
      <c r="A1068" s="1" t="s">
        <v>1773</v>
      </c>
      <c r="B1068" s="1" t="s">
        <v>1951</v>
      </c>
      <c r="C1068" s="1" t="s">
        <v>3</v>
      </c>
      <c r="D1068" s="1" t="s">
        <v>2044</v>
      </c>
      <c r="E1068" s="3" t="s">
        <v>2045</v>
      </c>
    </row>
    <row r="1069" spans="1:5" ht="13" x14ac:dyDescent="0.15">
      <c r="A1069" s="1" t="s">
        <v>1773</v>
      </c>
      <c r="B1069" s="1" t="s">
        <v>1951</v>
      </c>
      <c r="C1069" s="1" t="s">
        <v>3</v>
      </c>
      <c r="D1069" s="1" t="s">
        <v>2046</v>
      </c>
      <c r="E1069" s="3" t="s">
        <v>2047</v>
      </c>
    </row>
    <row r="1070" spans="1:5" ht="13" x14ac:dyDescent="0.15">
      <c r="A1070" s="1" t="s">
        <v>1773</v>
      </c>
      <c r="B1070" s="1" t="s">
        <v>1951</v>
      </c>
      <c r="C1070" s="1" t="s">
        <v>3</v>
      </c>
      <c r="D1070" s="1" t="s">
        <v>2048</v>
      </c>
      <c r="E1070" s="3" t="s">
        <v>2049</v>
      </c>
    </row>
    <row r="1071" spans="1:5" ht="13" x14ac:dyDescent="0.15">
      <c r="A1071" s="1" t="s">
        <v>1773</v>
      </c>
      <c r="B1071" s="1" t="s">
        <v>1951</v>
      </c>
      <c r="C1071" s="1" t="s">
        <v>3</v>
      </c>
      <c r="D1071" s="1" t="s">
        <v>2050</v>
      </c>
      <c r="E1071" s="3" t="s">
        <v>2051</v>
      </c>
    </row>
    <row r="1072" spans="1:5" ht="13" x14ac:dyDescent="0.15">
      <c r="A1072" s="1" t="s">
        <v>1773</v>
      </c>
      <c r="B1072" s="1" t="s">
        <v>1951</v>
      </c>
      <c r="C1072" s="1" t="s">
        <v>3</v>
      </c>
      <c r="D1072" s="1" t="s">
        <v>2052</v>
      </c>
      <c r="E1072" s="3" t="s">
        <v>2053</v>
      </c>
    </row>
    <row r="1073" spans="1:5" ht="13" x14ac:dyDescent="0.15">
      <c r="A1073" s="1" t="s">
        <v>1773</v>
      </c>
      <c r="B1073" s="1" t="s">
        <v>1951</v>
      </c>
      <c r="C1073" s="1" t="s">
        <v>3</v>
      </c>
      <c r="D1073" s="1" t="s">
        <v>2054</v>
      </c>
      <c r="E1073" s="3" t="s">
        <v>2055</v>
      </c>
    </row>
    <row r="1074" spans="1:5" ht="13" x14ac:dyDescent="0.15">
      <c r="A1074" s="1" t="s">
        <v>1773</v>
      </c>
      <c r="B1074" s="1" t="s">
        <v>1951</v>
      </c>
      <c r="C1074" s="1" t="s">
        <v>3</v>
      </c>
      <c r="D1074" s="1" t="s">
        <v>2056</v>
      </c>
      <c r="E1074" s="3" t="s">
        <v>2057</v>
      </c>
    </row>
    <row r="1075" spans="1:5" ht="13" x14ac:dyDescent="0.15">
      <c r="A1075" s="1" t="s">
        <v>1773</v>
      </c>
      <c r="B1075" s="1" t="s">
        <v>1951</v>
      </c>
      <c r="C1075" s="1" t="s">
        <v>3</v>
      </c>
      <c r="D1075" s="4" t="s">
        <v>2058</v>
      </c>
      <c r="E1075" s="3" t="s">
        <v>2059</v>
      </c>
    </row>
    <row r="1076" spans="1:5" ht="13" x14ac:dyDescent="0.15">
      <c r="A1076" s="1" t="s">
        <v>1773</v>
      </c>
      <c r="B1076" s="1" t="s">
        <v>1951</v>
      </c>
      <c r="C1076" s="1" t="s">
        <v>3</v>
      </c>
      <c r="D1076" s="1" t="s">
        <v>2060</v>
      </c>
      <c r="E1076" s="3" t="s">
        <v>2061</v>
      </c>
    </row>
    <row r="1077" spans="1:5" ht="13" x14ac:dyDescent="0.15">
      <c r="A1077" s="1" t="s">
        <v>1773</v>
      </c>
      <c r="B1077" s="1" t="s">
        <v>2062</v>
      </c>
      <c r="C1077" s="1" t="s">
        <v>0</v>
      </c>
      <c r="D1077" s="1" t="s">
        <v>2063</v>
      </c>
      <c r="E1077" s="3" t="s">
        <v>2064</v>
      </c>
    </row>
    <row r="1078" spans="1:5" ht="13" x14ac:dyDescent="0.15">
      <c r="A1078" s="1" t="s">
        <v>1773</v>
      </c>
      <c r="B1078" s="1" t="s">
        <v>2062</v>
      </c>
      <c r="C1078" s="1" t="s">
        <v>0</v>
      </c>
      <c r="D1078" s="1" t="s">
        <v>2065</v>
      </c>
      <c r="E1078" s="3" t="s">
        <v>2066</v>
      </c>
    </row>
    <row r="1079" spans="1:5" ht="13" x14ac:dyDescent="0.15">
      <c r="A1079" s="1" t="s">
        <v>1773</v>
      </c>
      <c r="B1079" s="1" t="s">
        <v>2062</v>
      </c>
      <c r="C1079" s="1" t="s">
        <v>2</v>
      </c>
      <c r="D1079" s="1" t="s">
        <v>2067</v>
      </c>
      <c r="E1079" s="3" t="s">
        <v>2068</v>
      </c>
    </row>
    <row r="1080" spans="1:5" ht="13" x14ac:dyDescent="0.15">
      <c r="A1080" s="1" t="s">
        <v>1773</v>
      </c>
      <c r="B1080" s="1" t="s">
        <v>2062</v>
      </c>
      <c r="C1080" s="1" t="s">
        <v>0</v>
      </c>
      <c r="D1080" s="1" t="s">
        <v>2069</v>
      </c>
      <c r="E1080" s="3" t="s">
        <v>2070</v>
      </c>
    </row>
    <row r="1081" spans="1:5" ht="13" x14ac:dyDescent="0.15">
      <c r="A1081" s="1" t="s">
        <v>1773</v>
      </c>
      <c r="B1081" s="1" t="s">
        <v>2062</v>
      </c>
      <c r="C1081" s="1" t="s">
        <v>2</v>
      </c>
      <c r="D1081" s="1" t="s">
        <v>2071</v>
      </c>
      <c r="E1081" s="3" t="s">
        <v>2072</v>
      </c>
    </row>
    <row r="1082" spans="1:5" ht="13" x14ac:dyDescent="0.15">
      <c r="A1082" s="1" t="s">
        <v>1773</v>
      </c>
      <c r="B1082" s="1" t="s">
        <v>2062</v>
      </c>
      <c r="C1082" s="1" t="s">
        <v>0</v>
      </c>
      <c r="D1082" s="1" t="s">
        <v>2073</v>
      </c>
      <c r="E1082" s="3" t="s">
        <v>2074</v>
      </c>
    </row>
    <row r="1083" spans="1:5" ht="13" x14ac:dyDescent="0.15">
      <c r="A1083" s="1" t="s">
        <v>1773</v>
      </c>
      <c r="B1083" s="1" t="s">
        <v>2062</v>
      </c>
      <c r="C1083" s="1" t="s">
        <v>0</v>
      </c>
      <c r="D1083" s="1" t="s">
        <v>2075</v>
      </c>
      <c r="E1083" s="3" t="s">
        <v>2076</v>
      </c>
    </row>
    <row r="1084" spans="1:5" ht="13" x14ac:dyDescent="0.15">
      <c r="A1084" s="1" t="s">
        <v>1773</v>
      </c>
      <c r="B1084" s="1" t="s">
        <v>2062</v>
      </c>
      <c r="C1084" s="1" t="s">
        <v>1</v>
      </c>
      <c r="D1084" s="1" t="s">
        <v>2077</v>
      </c>
      <c r="E1084" s="3" t="s">
        <v>2078</v>
      </c>
    </row>
    <row r="1085" spans="1:5" ht="13" x14ac:dyDescent="0.15">
      <c r="A1085" s="1" t="s">
        <v>1773</v>
      </c>
      <c r="B1085" s="1" t="s">
        <v>2062</v>
      </c>
      <c r="C1085" s="1" t="s">
        <v>0</v>
      </c>
      <c r="D1085" s="1" t="s">
        <v>2079</v>
      </c>
      <c r="E1085" s="3" t="s">
        <v>2080</v>
      </c>
    </row>
    <row r="1086" spans="1:5" ht="13" x14ac:dyDescent="0.15">
      <c r="A1086" s="1" t="s">
        <v>1773</v>
      </c>
      <c r="B1086" s="1" t="s">
        <v>2062</v>
      </c>
      <c r="C1086" s="1" t="s">
        <v>0</v>
      </c>
      <c r="D1086" s="1" t="s">
        <v>1915</v>
      </c>
      <c r="E1086" s="3" t="s">
        <v>1916</v>
      </c>
    </row>
    <row r="1087" spans="1:5" ht="13" x14ac:dyDescent="0.15">
      <c r="A1087" s="1" t="s">
        <v>1773</v>
      </c>
      <c r="B1087" s="1" t="s">
        <v>2062</v>
      </c>
      <c r="C1087" s="1" t="s">
        <v>0</v>
      </c>
      <c r="D1087" s="1" t="s">
        <v>2081</v>
      </c>
      <c r="E1087" s="3" t="s">
        <v>2082</v>
      </c>
    </row>
    <row r="1088" spans="1:5" ht="13" x14ac:dyDescent="0.15">
      <c r="A1088" s="1" t="s">
        <v>1773</v>
      </c>
      <c r="B1088" s="1" t="s">
        <v>2062</v>
      </c>
      <c r="C1088" s="1" t="s">
        <v>2</v>
      </c>
      <c r="D1088" s="1" t="s">
        <v>2083</v>
      </c>
      <c r="E1088" s="3" t="s">
        <v>2084</v>
      </c>
    </row>
    <row r="1089" spans="1:5" ht="13" x14ac:dyDescent="0.15">
      <c r="A1089" s="1" t="s">
        <v>1773</v>
      </c>
      <c r="B1089" s="1" t="s">
        <v>2062</v>
      </c>
      <c r="C1089" s="1" t="s">
        <v>0</v>
      </c>
      <c r="D1089" s="1" t="s">
        <v>2085</v>
      </c>
      <c r="E1089" s="3" t="s">
        <v>2086</v>
      </c>
    </row>
    <row r="1090" spans="1:5" ht="13" x14ac:dyDescent="0.15">
      <c r="A1090" s="1" t="s">
        <v>1773</v>
      </c>
      <c r="B1090" s="1" t="s">
        <v>2062</v>
      </c>
      <c r="C1090" s="1" t="s">
        <v>1</v>
      </c>
      <c r="D1090" s="1" t="s">
        <v>2087</v>
      </c>
      <c r="E1090" s="3" t="s">
        <v>2088</v>
      </c>
    </row>
    <row r="1091" spans="1:5" ht="13" x14ac:dyDescent="0.15">
      <c r="A1091" s="1" t="s">
        <v>1773</v>
      </c>
      <c r="B1091" s="1" t="s">
        <v>2062</v>
      </c>
      <c r="C1091" s="1" t="s">
        <v>0</v>
      </c>
      <c r="D1091" s="1" t="s">
        <v>2089</v>
      </c>
      <c r="E1091" s="3" t="s">
        <v>2090</v>
      </c>
    </row>
    <row r="1092" spans="1:5" ht="13" x14ac:dyDescent="0.15">
      <c r="A1092" s="1" t="s">
        <v>1773</v>
      </c>
      <c r="B1092" s="1" t="s">
        <v>2062</v>
      </c>
      <c r="C1092" s="1" t="s">
        <v>0</v>
      </c>
      <c r="D1092" s="1" t="s">
        <v>2091</v>
      </c>
      <c r="E1092" s="3" t="s">
        <v>2092</v>
      </c>
    </row>
    <row r="1093" spans="1:5" ht="13" x14ac:dyDescent="0.15">
      <c r="A1093" s="1" t="s">
        <v>1773</v>
      </c>
      <c r="B1093" s="1" t="s">
        <v>2062</v>
      </c>
      <c r="C1093" s="1" t="s">
        <v>0</v>
      </c>
      <c r="D1093" s="1" t="s">
        <v>2093</v>
      </c>
      <c r="E1093" s="3" t="s">
        <v>2094</v>
      </c>
    </row>
    <row r="1094" spans="1:5" ht="13" x14ac:dyDescent="0.15">
      <c r="A1094" s="1" t="s">
        <v>1773</v>
      </c>
      <c r="B1094" s="1" t="s">
        <v>2062</v>
      </c>
      <c r="C1094" s="1" t="s">
        <v>0</v>
      </c>
      <c r="D1094" s="1" t="s">
        <v>2095</v>
      </c>
      <c r="E1094" s="3" t="s">
        <v>2096</v>
      </c>
    </row>
    <row r="1095" spans="1:5" ht="13" x14ac:dyDescent="0.15">
      <c r="A1095" s="1" t="s">
        <v>1773</v>
      </c>
      <c r="B1095" s="1" t="s">
        <v>2062</v>
      </c>
      <c r="C1095" s="1" t="s">
        <v>2</v>
      </c>
      <c r="D1095" s="1" t="s">
        <v>2097</v>
      </c>
      <c r="E1095" s="3" t="s">
        <v>2098</v>
      </c>
    </row>
    <row r="1096" spans="1:5" ht="13" x14ac:dyDescent="0.15">
      <c r="A1096" s="1" t="s">
        <v>1773</v>
      </c>
      <c r="B1096" s="1" t="s">
        <v>2062</v>
      </c>
      <c r="C1096" s="1" t="s">
        <v>0</v>
      </c>
      <c r="D1096" s="1" t="s">
        <v>2099</v>
      </c>
      <c r="E1096" s="3" t="s">
        <v>2100</v>
      </c>
    </row>
    <row r="1097" spans="1:5" ht="13" x14ac:dyDescent="0.15">
      <c r="A1097" s="1" t="s">
        <v>1773</v>
      </c>
      <c r="B1097" s="1" t="s">
        <v>2062</v>
      </c>
      <c r="C1097" s="1" t="s">
        <v>0</v>
      </c>
      <c r="D1097" s="1" t="s">
        <v>2101</v>
      </c>
      <c r="E1097" s="3" t="s">
        <v>2102</v>
      </c>
    </row>
    <row r="1098" spans="1:5" ht="13" x14ac:dyDescent="0.15">
      <c r="A1098" s="1" t="s">
        <v>1773</v>
      </c>
      <c r="B1098" s="1" t="s">
        <v>2062</v>
      </c>
      <c r="C1098" s="1" t="s">
        <v>0</v>
      </c>
      <c r="D1098" s="1" t="s">
        <v>2103</v>
      </c>
      <c r="E1098" s="3" t="s">
        <v>2104</v>
      </c>
    </row>
    <row r="1099" spans="1:5" ht="13" x14ac:dyDescent="0.15">
      <c r="A1099" s="1" t="s">
        <v>1773</v>
      </c>
      <c r="B1099" s="1" t="s">
        <v>2062</v>
      </c>
      <c r="C1099" s="1" t="s">
        <v>0</v>
      </c>
      <c r="D1099" s="1" t="s">
        <v>2105</v>
      </c>
      <c r="E1099" s="3" t="s">
        <v>2106</v>
      </c>
    </row>
    <row r="1100" spans="1:5" ht="13" x14ac:dyDescent="0.15">
      <c r="A1100" s="1" t="s">
        <v>1773</v>
      </c>
      <c r="B1100" s="1" t="s">
        <v>2062</v>
      </c>
      <c r="C1100" s="1" t="s">
        <v>0</v>
      </c>
      <c r="D1100" s="1" t="s">
        <v>2107</v>
      </c>
      <c r="E1100" s="3" t="s">
        <v>2108</v>
      </c>
    </row>
    <row r="1101" spans="1:5" ht="13" x14ac:dyDescent="0.15">
      <c r="A1101" s="1" t="s">
        <v>1773</v>
      </c>
      <c r="B1101" s="1" t="s">
        <v>2062</v>
      </c>
      <c r="C1101" s="1" t="s">
        <v>0</v>
      </c>
      <c r="D1101" s="1" t="s">
        <v>2109</v>
      </c>
      <c r="E1101" s="3" t="s">
        <v>2110</v>
      </c>
    </row>
    <row r="1102" spans="1:5" ht="13" x14ac:dyDescent="0.15">
      <c r="A1102" s="1" t="s">
        <v>1773</v>
      </c>
      <c r="B1102" s="1" t="s">
        <v>2062</v>
      </c>
      <c r="C1102" s="1" t="s">
        <v>0</v>
      </c>
      <c r="D1102" s="1" t="s">
        <v>2111</v>
      </c>
      <c r="E1102" s="3" t="s">
        <v>2112</v>
      </c>
    </row>
    <row r="1103" spans="1:5" ht="13" x14ac:dyDescent="0.15">
      <c r="A1103" s="1" t="s">
        <v>1773</v>
      </c>
      <c r="B1103" s="1" t="s">
        <v>2062</v>
      </c>
      <c r="C1103" s="1" t="s">
        <v>0</v>
      </c>
      <c r="D1103" s="1" t="s">
        <v>2113</v>
      </c>
      <c r="E1103" s="3" t="s">
        <v>2114</v>
      </c>
    </row>
    <row r="1104" spans="1:5" ht="13" x14ac:dyDescent="0.15">
      <c r="A1104" s="1" t="s">
        <v>1773</v>
      </c>
      <c r="B1104" s="1" t="s">
        <v>2062</v>
      </c>
      <c r="C1104" s="1" t="s">
        <v>0</v>
      </c>
      <c r="D1104" s="1" t="s">
        <v>2115</v>
      </c>
      <c r="E1104" s="3" t="s">
        <v>2116</v>
      </c>
    </row>
    <row r="1105" spans="1:5" ht="13" x14ac:dyDescent="0.15">
      <c r="A1105" s="1" t="s">
        <v>1773</v>
      </c>
      <c r="B1105" s="1" t="s">
        <v>2062</v>
      </c>
      <c r="C1105" s="1" t="s">
        <v>0</v>
      </c>
      <c r="D1105" s="1" t="s">
        <v>2117</v>
      </c>
      <c r="E1105" s="3" t="s">
        <v>2118</v>
      </c>
    </row>
    <row r="1106" spans="1:5" ht="13" x14ac:dyDescent="0.15">
      <c r="A1106" s="1" t="s">
        <v>1773</v>
      </c>
      <c r="B1106" s="1" t="s">
        <v>2062</v>
      </c>
      <c r="C1106" s="1" t="s">
        <v>0</v>
      </c>
      <c r="D1106" s="1" t="s">
        <v>2119</v>
      </c>
      <c r="E1106" s="3" t="s">
        <v>2120</v>
      </c>
    </row>
    <row r="1107" spans="1:5" ht="13" x14ac:dyDescent="0.15">
      <c r="A1107" s="1" t="s">
        <v>1773</v>
      </c>
      <c r="B1107" s="1" t="s">
        <v>2062</v>
      </c>
      <c r="C1107" s="1" t="s">
        <v>1</v>
      </c>
      <c r="D1107" s="1" t="s">
        <v>2121</v>
      </c>
      <c r="E1107" s="3" t="s">
        <v>2122</v>
      </c>
    </row>
    <row r="1108" spans="1:5" ht="13" x14ac:dyDescent="0.15">
      <c r="A1108" s="1" t="s">
        <v>1773</v>
      </c>
      <c r="B1108" s="1" t="s">
        <v>2062</v>
      </c>
      <c r="C1108" s="1" t="s">
        <v>0</v>
      </c>
      <c r="D1108" s="1" t="s">
        <v>2123</v>
      </c>
      <c r="E1108" s="3" t="s">
        <v>2124</v>
      </c>
    </row>
    <row r="1109" spans="1:5" ht="13" x14ac:dyDescent="0.15">
      <c r="A1109" s="1" t="s">
        <v>1773</v>
      </c>
      <c r="B1109" s="1" t="s">
        <v>2062</v>
      </c>
      <c r="C1109" s="1" t="s">
        <v>2</v>
      </c>
      <c r="D1109" s="1" t="s">
        <v>2125</v>
      </c>
      <c r="E1109" s="3" t="s">
        <v>2126</v>
      </c>
    </row>
    <row r="1110" spans="1:5" ht="13" x14ac:dyDescent="0.15">
      <c r="A1110" s="1" t="s">
        <v>1773</v>
      </c>
      <c r="B1110" s="1" t="s">
        <v>2062</v>
      </c>
      <c r="C1110" s="1" t="s">
        <v>1</v>
      </c>
      <c r="D1110" s="1" t="s">
        <v>2127</v>
      </c>
      <c r="E1110" s="3" t="s">
        <v>2128</v>
      </c>
    </row>
    <row r="1111" spans="1:5" ht="13" x14ac:dyDescent="0.15">
      <c r="A1111" s="1" t="s">
        <v>1773</v>
      </c>
      <c r="B1111" s="1" t="s">
        <v>2062</v>
      </c>
      <c r="C1111" s="1" t="s">
        <v>2</v>
      </c>
      <c r="D1111" s="1" t="s">
        <v>2129</v>
      </c>
      <c r="E1111" s="3" t="s">
        <v>2130</v>
      </c>
    </row>
    <row r="1112" spans="1:5" ht="13" x14ac:dyDescent="0.15">
      <c r="A1112" s="1" t="s">
        <v>1773</v>
      </c>
      <c r="B1112" s="1" t="s">
        <v>2062</v>
      </c>
      <c r="C1112" s="1" t="s">
        <v>0</v>
      </c>
      <c r="D1112" s="1" t="s">
        <v>2131</v>
      </c>
      <c r="E1112" s="3" t="s">
        <v>2132</v>
      </c>
    </row>
    <row r="1113" spans="1:5" ht="13" x14ac:dyDescent="0.15">
      <c r="A1113" s="1" t="s">
        <v>1773</v>
      </c>
      <c r="B1113" s="1" t="s">
        <v>2062</v>
      </c>
      <c r="C1113" s="1" t="s">
        <v>0</v>
      </c>
      <c r="D1113" s="1" t="s">
        <v>2133</v>
      </c>
      <c r="E1113" s="3" t="s">
        <v>2134</v>
      </c>
    </row>
    <row r="1114" spans="1:5" ht="13" x14ac:dyDescent="0.15">
      <c r="A1114" s="1" t="s">
        <v>1773</v>
      </c>
      <c r="B1114" s="1" t="s">
        <v>2062</v>
      </c>
      <c r="C1114" s="1" t="s">
        <v>0</v>
      </c>
      <c r="D1114" s="1" t="s">
        <v>2135</v>
      </c>
      <c r="E1114" s="3" t="s">
        <v>2136</v>
      </c>
    </row>
    <row r="1115" spans="1:5" ht="13" x14ac:dyDescent="0.15">
      <c r="A1115" s="1" t="s">
        <v>1773</v>
      </c>
      <c r="B1115" s="1" t="s">
        <v>2062</v>
      </c>
      <c r="C1115" s="1" t="s">
        <v>0</v>
      </c>
      <c r="D1115" s="1" t="s">
        <v>2137</v>
      </c>
      <c r="E1115" s="3" t="s">
        <v>2138</v>
      </c>
    </row>
    <row r="1116" spans="1:5" ht="13" x14ac:dyDescent="0.15">
      <c r="A1116" s="1" t="s">
        <v>1773</v>
      </c>
      <c r="B1116" s="1" t="s">
        <v>2062</v>
      </c>
      <c r="C1116" s="1" t="s">
        <v>0</v>
      </c>
      <c r="D1116" s="1" t="s">
        <v>2139</v>
      </c>
      <c r="E1116" s="3" t="s">
        <v>2140</v>
      </c>
    </row>
    <row r="1117" spans="1:5" ht="13" x14ac:dyDescent="0.15">
      <c r="A1117" s="1" t="s">
        <v>1773</v>
      </c>
      <c r="B1117" s="1" t="s">
        <v>2062</v>
      </c>
      <c r="C1117" s="1" t="s">
        <v>2</v>
      </c>
      <c r="D1117" s="1" t="s">
        <v>2141</v>
      </c>
      <c r="E1117" s="3" t="s">
        <v>2142</v>
      </c>
    </row>
    <row r="1118" spans="1:5" ht="13" x14ac:dyDescent="0.15">
      <c r="A1118" s="1" t="s">
        <v>1773</v>
      </c>
      <c r="B1118" s="1" t="s">
        <v>2062</v>
      </c>
      <c r="C1118" s="1" t="s">
        <v>0</v>
      </c>
      <c r="D1118" s="1" t="s">
        <v>2143</v>
      </c>
      <c r="E1118" s="3" t="s">
        <v>2144</v>
      </c>
    </row>
    <row r="1119" spans="1:5" ht="13" x14ac:dyDescent="0.15">
      <c r="A1119" s="1" t="s">
        <v>1773</v>
      </c>
      <c r="B1119" s="1" t="s">
        <v>2062</v>
      </c>
      <c r="C1119" s="1" t="s">
        <v>0</v>
      </c>
      <c r="D1119" s="1" t="s">
        <v>2145</v>
      </c>
      <c r="E1119" s="3" t="s">
        <v>2146</v>
      </c>
    </row>
    <row r="1120" spans="1:5" ht="13" x14ac:dyDescent="0.15">
      <c r="A1120" s="1" t="s">
        <v>1773</v>
      </c>
      <c r="B1120" s="1" t="s">
        <v>2062</v>
      </c>
      <c r="C1120" s="1" t="s">
        <v>0</v>
      </c>
      <c r="D1120" s="1" t="s">
        <v>2147</v>
      </c>
      <c r="E1120" s="3" t="s">
        <v>2148</v>
      </c>
    </row>
    <row r="1121" spans="1:5" ht="13" x14ac:dyDescent="0.15">
      <c r="A1121" s="1" t="s">
        <v>1773</v>
      </c>
      <c r="B1121" s="1" t="s">
        <v>2062</v>
      </c>
      <c r="C1121" s="1" t="s">
        <v>0</v>
      </c>
      <c r="D1121" s="1" t="s">
        <v>2149</v>
      </c>
      <c r="E1121" s="3" t="s">
        <v>2150</v>
      </c>
    </row>
    <row r="1122" spans="1:5" ht="13" x14ac:dyDescent="0.15">
      <c r="A1122" s="1" t="s">
        <v>1773</v>
      </c>
      <c r="B1122" s="1" t="s">
        <v>2062</v>
      </c>
      <c r="C1122" s="1" t="s">
        <v>0</v>
      </c>
      <c r="D1122" s="1" t="s">
        <v>2151</v>
      </c>
      <c r="E1122" s="3" t="s">
        <v>2152</v>
      </c>
    </row>
    <row r="1123" spans="1:5" ht="13" x14ac:dyDescent="0.15">
      <c r="A1123" s="1" t="s">
        <v>1773</v>
      </c>
      <c r="B1123" s="1" t="s">
        <v>2062</v>
      </c>
      <c r="C1123" s="1" t="s">
        <v>0</v>
      </c>
      <c r="D1123" s="1" t="s">
        <v>2153</v>
      </c>
      <c r="E1123" s="3" t="s">
        <v>2154</v>
      </c>
    </row>
    <row r="1124" spans="1:5" ht="13" x14ac:dyDescent="0.15">
      <c r="A1124" s="1" t="s">
        <v>1773</v>
      </c>
      <c r="B1124" s="1" t="s">
        <v>2062</v>
      </c>
      <c r="C1124" s="1" t="s">
        <v>0</v>
      </c>
      <c r="D1124" s="1" t="s">
        <v>2155</v>
      </c>
      <c r="E1124" s="3" t="s">
        <v>2156</v>
      </c>
    </row>
    <row r="1125" spans="1:5" ht="13" x14ac:dyDescent="0.15">
      <c r="A1125" s="1" t="s">
        <v>1773</v>
      </c>
      <c r="B1125" s="1" t="s">
        <v>2062</v>
      </c>
      <c r="C1125" s="1" t="s">
        <v>0</v>
      </c>
      <c r="D1125" s="1" t="s">
        <v>2157</v>
      </c>
      <c r="E1125" s="3" t="s">
        <v>2158</v>
      </c>
    </row>
    <row r="1126" spans="1:5" ht="13" x14ac:dyDescent="0.15">
      <c r="A1126" s="1" t="s">
        <v>1773</v>
      </c>
      <c r="B1126" s="1" t="s">
        <v>2062</v>
      </c>
      <c r="C1126" s="1" t="s">
        <v>0</v>
      </c>
      <c r="D1126" s="1" t="s">
        <v>165</v>
      </c>
      <c r="E1126" s="3" t="s">
        <v>166</v>
      </c>
    </row>
    <row r="1127" spans="1:5" ht="13" x14ac:dyDescent="0.15">
      <c r="A1127" s="1" t="s">
        <v>1773</v>
      </c>
      <c r="B1127" s="1" t="s">
        <v>2062</v>
      </c>
      <c r="C1127" s="1" t="s">
        <v>0</v>
      </c>
      <c r="D1127" s="1" t="s">
        <v>2159</v>
      </c>
      <c r="E1127" s="3" t="s">
        <v>2160</v>
      </c>
    </row>
    <row r="1128" spans="1:5" ht="13" x14ac:dyDescent="0.15">
      <c r="A1128" s="1" t="s">
        <v>1773</v>
      </c>
      <c r="B1128" s="1" t="s">
        <v>2062</v>
      </c>
      <c r="C1128" s="1" t="s">
        <v>0</v>
      </c>
      <c r="D1128" s="1" t="s">
        <v>2161</v>
      </c>
      <c r="E1128" s="3" t="s">
        <v>2162</v>
      </c>
    </row>
    <row r="1129" spans="1:5" ht="13" x14ac:dyDescent="0.15">
      <c r="A1129" s="1" t="s">
        <v>1773</v>
      </c>
      <c r="B1129" s="1" t="s">
        <v>2062</v>
      </c>
      <c r="C1129" s="1" t="s">
        <v>0</v>
      </c>
      <c r="D1129" s="1" t="s">
        <v>2163</v>
      </c>
      <c r="E1129" s="3" t="s">
        <v>2164</v>
      </c>
    </row>
    <row r="1130" spans="1:5" ht="13" x14ac:dyDescent="0.15">
      <c r="A1130" s="1" t="s">
        <v>1773</v>
      </c>
      <c r="B1130" s="1" t="s">
        <v>2062</v>
      </c>
      <c r="C1130" s="1" t="s">
        <v>0</v>
      </c>
      <c r="D1130" s="1" t="s">
        <v>2165</v>
      </c>
      <c r="E1130" s="3" t="s">
        <v>2166</v>
      </c>
    </row>
    <row r="1131" spans="1:5" ht="13" x14ac:dyDescent="0.15">
      <c r="A1131" s="1" t="s">
        <v>1773</v>
      </c>
      <c r="B1131" s="1" t="s">
        <v>2062</v>
      </c>
      <c r="C1131" s="1" t="s">
        <v>0</v>
      </c>
      <c r="D1131" s="1" t="s">
        <v>2167</v>
      </c>
      <c r="E1131" s="3" t="s">
        <v>2168</v>
      </c>
    </row>
    <row r="1132" spans="1:5" ht="13" x14ac:dyDescent="0.15">
      <c r="A1132" s="1" t="s">
        <v>1773</v>
      </c>
      <c r="B1132" s="1" t="s">
        <v>2062</v>
      </c>
      <c r="C1132" s="1" t="s">
        <v>0</v>
      </c>
      <c r="D1132" s="1" t="s">
        <v>2169</v>
      </c>
      <c r="E1132" s="3" t="s">
        <v>2170</v>
      </c>
    </row>
    <row r="1133" spans="1:5" ht="13" x14ac:dyDescent="0.15">
      <c r="A1133" s="1" t="s">
        <v>1773</v>
      </c>
      <c r="B1133" s="1" t="s">
        <v>2062</v>
      </c>
      <c r="C1133" s="1" t="s">
        <v>0</v>
      </c>
      <c r="D1133" s="1" t="s">
        <v>2171</v>
      </c>
      <c r="E1133" s="3" t="s">
        <v>2172</v>
      </c>
    </row>
    <row r="1134" spans="1:5" ht="13" x14ac:dyDescent="0.15">
      <c r="A1134" s="1" t="s">
        <v>1773</v>
      </c>
      <c r="B1134" s="1" t="s">
        <v>2062</v>
      </c>
      <c r="C1134" s="1" t="s">
        <v>0</v>
      </c>
      <c r="D1134" s="1" t="s">
        <v>2173</v>
      </c>
      <c r="E1134" s="3" t="s">
        <v>2174</v>
      </c>
    </row>
    <row r="1135" spans="1:5" ht="13" x14ac:dyDescent="0.15">
      <c r="A1135" s="1" t="s">
        <v>1773</v>
      </c>
      <c r="B1135" s="1" t="s">
        <v>2062</v>
      </c>
      <c r="C1135" s="1" t="s">
        <v>0</v>
      </c>
      <c r="D1135" s="1" t="s">
        <v>2175</v>
      </c>
      <c r="E1135" s="3" t="s">
        <v>2176</v>
      </c>
    </row>
    <row r="1136" spans="1:5" ht="13" x14ac:dyDescent="0.15">
      <c r="A1136" s="1" t="s">
        <v>1773</v>
      </c>
      <c r="B1136" s="1" t="s">
        <v>2062</v>
      </c>
      <c r="C1136" s="1" t="s">
        <v>0</v>
      </c>
      <c r="D1136" s="1" t="s">
        <v>2177</v>
      </c>
      <c r="E1136" s="3" t="s">
        <v>2178</v>
      </c>
    </row>
    <row r="1137" spans="1:5" ht="13" x14ac:dyDescent="0.15">
      <c r="A1137" s="1" t="s">
        <v>1773</v>
      </c>
      <c r="B1137" s="1" t="s">
        <v>2062</v>
      </c>
      <c r="C1137" s="1" t="s">
        <v>0</v>
      </c>
      <c r="D1137" s="1" t="s">
        <v>2179</v>
      </c>
      <c r="E1137" s="3" t="s">
        <v>2180</v>
      </c>
    </row>
    <row r="1138" spans="1:5" ht="13" x14ac:dyDescent="0.15">
      <c r="A1138" s="1" t="s">
        <v>1773</v>
      </c>
      <c r="B1138" s="1" t="s">
        <v>2062</v>
      </c>
      <c r="C1138" s="1" t="s">
        <v>0</v>
      </c>
      <c r="D1138" s="1" t="s">
        <v>2181</v>
      </c>
      <c r="E1138" s="3" t="s">
        <v>2182</v>
      </c>
    </row>
    <row r="1139" spans="1:5" ht="13" x14ac:dyDescent="0.15">
      <c r="A1139" s="1" t="s">
        <v>1773</v>
      </c>
      <c r="B1139" s="1" t="s">
        <v>2062</v>
      </c>
      <c r="C1139" s="1" t="s">
        <v>0</v>
      </c>
      <c r="D1139" s="1" t="s">
        <v>2183</v>
      </c>
      <c r="E1139" s="3" t="s">
        <v>2184</v>
      </c>
    </row>
    <row r="1140" spans="1:5" ht="13" x14ac:dyDescent="0.15">
      <c r="A1140" s="1" t="s">
        <v>1773</v>
      </c>
      <c r="B1140" s="1" t="s">
        <v>2062</v>
      </c>
      <c r="C1140" s="1" t="s">
        <v>0</v>
      </c>
      <c r="D1140" s="1" t="s">
        <v>2185</v>
      </c>
      <c r="E1140" s="3" t="s">
        <v>2186</v>
      </c>
    </row>
    <row r="1141" spans="1:5" ht="13" x14ac:dyDescent="0.15">
      <c r="A1141" s="1" t="s">
        <v>1773</v>
      </c>
      <c r="B1141" s="1" t="s">
        <v>2062</v>
      </c>
      <c r="C1141" s="1" t="s">
        <v>0</v>
      </c>
      <c r="D1141" s="1" t="s">
        <v>2187</v>
      </c>
      <c r="E1141" s="3" t="s">
        <v>2188</v>
      </c>
    </row>
    <row r="1142" spans="1:5" ht="13" x14ac:dyDescent="0.15">
      <c r="A1142" s="1" t="s">
        <v>1773</v>
      </c>
      <c r="B1142" s="1" t="s">
        <v>2062</v>
      </c>
      <c r="C1142" s="1" t="s">
        <v>0</v>
      </c>
      <c r="D1142" s="1" t="s">
        <v>2189</v>
      </c>
      <c r="E1142" s="3" t="s">
        <v>2190</v>
      </c>
    </row>
    <row r="1143" spans="1:5" ht="13" x14ac:dyDescent="0.15">
      <c r="A1143" s="1" t="s">
        <v>1773</v>
      </c>
      <c r="B1143" s="1" t="s">
        <v>2062</v>
      </c>
      <c r="C1143" s="1" t="s">
        <v>0</v>
      </c>
      <c r="D1143" s="1" t="s">
        <v>2191</v>
      </c>
      <c r="E1143" s="3" t="s">
        <v>2192</v>
      </c>
    </row>
    <row r="1144" spans="1:5" ht="13" x14ac:dyDescent="0.15">
      <c r="A1144" s="1" t="s">
        <v>1773</v>
      </c>
      <c r="B1144" s="1" t="s">
        <v>2062</v>
      </c>
      <c r="C1144" s="1" t="s">
        <v>0</v>
      </c>
      <c r="D1144" s="1" t="s">
        <v>2193</v>
      </c>
      <c r="E1144" s="3" t="s">
        <v>2194</v>
      </c>
    </row>
    <row r="1145" spans="1:5" ht="13" x14ac:dyDescent="0.15">
      <c r="A1145" s="1" t="s">
        <v>1773</v>
      </c>
      <c r="B1145" s="1" t="s">
        <v>2062</v>
      </c>
      <c r="C1145" s="1" t="s">
        <v>0</v>
      </c>
      <c r="D1145" s="1" t="s">
        <v>2195</v>
      </c>
      <c r="E1145" s="3" t="s">
        <v>2196</v>
      </c>
    </row>
    <row r="1146" spans="1:5" ht="13" x14ac:dyDescent="0.15">
      <c r="A1146" s="1" t="s">
        <v>1773</v>
      </c>
      <c r="B1146" s="1" t="s">
        <v>2062</v>
      </c>
      <c r="C1146" s="1" t="s">
        <v>0</v>
      </c>
      <c r="D1146" s="1" t="s">
        <v>2197</v>
      </c>
      <c r="E1146" s="3" t="s">
        <v>2198</v>
      </c>
    </row>
    <row r="1147" spans="1:5" ht="13" x14ac:dyDescent="0.15">
      <c r="A1147" s="1" t="s">
        <v>1773</v>
      </c>
      <c r="B1147" s="1" t="s">
        <v>2062</v>
      </c>
      <c r="C1147" s="1" t="s">
        <v>0</v>
      </c>
      <c r="D1147" s="1" t="s">
        <v>2199</v>
      </c>
      <c r="E1147" s="3" t="s">
        <v>2200</v>
      </c>
    </row>
    <row r="1148" spans="1:5" ht="13" x14ac:dyDescent="0.15">
      <c r="A1148" s="1" t="s">
        <v>1773</v>
      </c>
      <c r="B1148" s="1" t="s">
        <v>2062</v>
      </c>
      <c r="C1148" s="1" t="s">
        <v>2</v>
      </c>
      <c r="D1148" s="1" t="s">
        <v>2201</v>
      </c>
      <c r="E1148" s="3" t="s">
        <v>2202</v>
      </c>
    </row>
    <row r="1149" spans="1:5" ht="13" x14ac:dyDescent="0.15">
      <c r="A1149" s="1" t="s">
        <v>1773</v>
      </c>
      <c r="B1149" s="1" t="s">
        <v>2062</v>
      </c>
      <c r="C1149" s="1" t="s">
        <v>0</v>
      </c>
      <c r="D1149" s="1" t="s">
        <v>2203</v>
      </c>
      <c r="E1149" s="3" t="s">
        <v>2204</v>
      </c>
    </row>
    <row r="1150" spans="1:5" ht="13" x14ac:dyDescent="0.15">
      <c r="A1150" s="1" t="s">
        <v>1773</v>
      </c>
      <c r="B1150" s="1" t="s">
        <v>2062</v>
      </c>
      <c r="C1150" s="1" t="s">
        <v>0</v>
      </c>
      <c r="D1150" s="1" t="s">
        <v>2205</v>
      </c>
      <c r="E1150" s="3" t="s">
        <v>2206</v>
      </c>
    </row>
    <row r="1151" spans="1:5" ht="13" x14ac:dyDescent="0.15">
      <c r="A1151" s="1" t="s">
        <v>1773</v>
      </c>
      <c r="B1151" s="1" t="s">
        <v>2062</v>
      </c>
      <c r="C1151" s="1" t="s">
        <v>0</v>
      </c>
      <c r="D1151" s="1" t="s">
        <v>2207</v>
      </c>
      <c r="E1151" s="3" t="s">
        <v>2208</v>
      </c>
    </row>
    <row r="1152" spans="1:5" ht="13" x14ac:dyDescent="0.15">
      <c r="A1152" s="1" t="s">
        <v>1773</v>
      </c>
      <c r="B1152" s="1" t="s">
        <v>2062</v>
      </c>
      <c r="C1152" s="1" t="s">
        <v>0</v>
      </c>
      <c r="D1152" s="1" t="s">
        <v>2209</v>
      </c>
      <c r="E1152" s="3" t="s">
        <v>2210</v>
      </c>
    </row>
    <row r="1153" spans="1:5" ht="13" x14ac:dyDescent="0.15">
      <c r="A1153" s="1" t="s">
        <v>1773</v>
      </c>
      <c r="B1153" s="1" t="s">
        <v>2062</v>
      </c>
      <c r="C1153" s="1" t="s">
        <v>0</v>
      </c>
      <c r="D1153" s="1" t="s">
        <v>2211</v>
      </c>
      <c r="E1153" s="3" t="s">
        <v>2212</v>
      </c>
    </row>
    <row r="1154" spans="1:5" ht="13" x14ac:dyDescent="0.15">
      <c r="A1154" s="1" t="s">
        <v>1773</v>
      </c>
      <c r="B1154" s="1" t="s">
        <v>2062</v>
      </c>
      <c r="C1154" s="1" t="s">
        <v>0</v>
      </c>
      <c r="D1154" s="1" t="s">
        <v>2213</v>
      </c>
      <c r="E1154" s="3" t="s">
        <v>2214</v>
      </c>
    </row>
    <row r="1155" spans="1:5" ht="13" x14ac:dyDescent="0.15">
      <c r="A1155" s="1" t="s">
        <v>1773</v>
      </c>
      <c r="B1155" s="1" t="s">
        <v>2062</v>
      </c>
      <c r="C1155" s="1" t="s">
        <v>0</v>
      </c>
      <c r="D1155" s="1" t="s">
        <v>2215</v>
      </c>
      <c r="E1155" s="3" t="s">
        <v>2216</v>
      </c>
    </row>
    <row r="1156" spans="1:5" ht="13" x14ac:dyDescent="0.15">
      <c r="A1156" s="1" t="s">
        <v>1773</v>
      </c>
      <c r="B1156" s="1" t="s">
        <v>2062</v>
      </c>
      <c r="C1156" s="1" t="s">
        <v>0</v>
      </c>
      <c r="D1156" s="1" t="s">
        <v>2217</v>
      </c>
      <c r="E1156" s="3" t="s">
        <v>2218</v>
      </c>
    </row>
    <row r="1157" spans="1:5" ht="13" x14ac:dyDescent="0.15">
      <c r="A1157" s="1" t="s">
        <v>1773</v>
      </c>
      <c r="B1157" s="1" t="s">
        <v>2062</v>
      </c>
      <c r="C1157" s="1" t="s">
        <v>0</v>
      </c>
      <c r="D1157" s="1" t="s">
        <v>2219</v>
      </c>
      <c r="E1157" s="3" t="s">
        <v>2220</v>
      </c>
    </row>
    <row r="1158" spans="1:5" ht="13" x14ac:dyDescent="0.15">
      <c r="A1158" s="1" t="s">
        <v>1773</v>
      </c>
      <c r="B1158" s="1" t="s">
        <v>2062</v>
      </c>
      <c r="C1158" s="1" t="s">
        <v>0</v>
      </c>
      <c r="D1158" s="1" t="s">
        <v>2221</v>
      </c>
      <c r="E1158" s="3" t="s">
        <v>2222</v>
      </c>
    </row>
    <row r="1159" spans="1:5" ht="13" x14ac:dyDescent="0.15">
      <c r="A1159" s="1" t="s">
        <v>1773</v>
      </c>
      <c r="B1159" s="1" t="s">
        <v>2062</v>
      </c>
      <c r="C1159" s="1" t="s">
        <v>0</v>
      </c>
      <c r="D1159" s="1" t="s">
        <v>2223</v>
      </c>
      <c r="E1159" s="3" t="s">
        <v>2224</v>
      </c>
    </row>
    <row r="1160" spans="1:5" ht="13" x14ac:dyDescent="0.15">
      <c r="A1160" s="1" t="s">
        <v>1773</v>
      </c>
      <c r="B1160" s="1" t="s">
        <v>2062</v>
      </c>
      <c r="C1160" s="1" t="s">
        <v>0</v>
      </c>
      <c r="D1160" s="1" t="s">
        <v>2225</v>
      </c>
      <c r="E1160" s="3" t="s">
        <v>2226</v>
      </c>
    </row>
    <row r="1161" spans="1:5" ht="13" x14ac:dyDescent="0.15">
      <c r="A1161" s="1" t="s">
        <v>1773</v>
      </c>
      <c r="B1161" s="1" t="s">
        <v>2062</v>
      </c>
      <c r="C1161" s="1" t="s">
        <v>0</v>
      </c>
      <c r="D1161" s="1" t="s">
        <v>2227</v>
      </c>
      <c r="E1161" s="3" t="s">
        <v>2228</v>
      </c>
    </row>
    <row r="1162" spans="1:5" ht="13" x14ac:dyDescent="0.15">
      <c r="A1162" s="1" t="s">
        <v>1773</v>
      </c>
      <c r="B1162" s="1" t="s">
        <v>2062</v>
      </c>
      <c r="C1162" s="1" t="s">
        <v>0</v>
      </c>
      <c r="D1162" s="1" t="s">
        <v>2229</v>
      </c>
      <c r="E1162" s="3" t="s">
        <v>2230</v>
      </c>
    </row>
    <row r="1163" spans="1:5" ht="13" x14ac:dyDescent="0.15">
      <c r="A1163" s="1" t="s">
        <v>1773</v>
      </c>
      <c r="B1163" s="1" t="s">
        <v>2062</v>
      </c>
      <c r="C1163" s="1" t="s">
        <v>0</v>
      </c>
      <c r="D1163" s="1" t="s">
        <v>2231</v>
      </c>
      <c r="E1163" s="3" t="s">
        <v>2232</v>
      </c>
    </row>
    <row r="1164" spans="1:5" ht="13" x14ac:dyDescent="0.15">
      <c r="A1164" s="1" t="s">
        <v>1773</v>
      </c>
      <c r="B1164" s="1" t="s">
        <v>2062</v>
      </c>
      <c r="C1164" s="1" t="s">
        <v>0</v>
      </c>
      <c r="D1164" s="1" t="s">
        <v>2233</v>
      </c>
      <c r="E1164" s="3" t="s">
        <v>2234</v>
      </c>
    </row>
    <row r="1165" spans="1:5" ht="13" x14ac:dyDescent="0.15">
      <c r="A1165" s="1" t="s">
        <v>1773</v>
      </c>
      <c r="B1165" s="1" t="s">
        <v>2062</v>
      </c>
      <c r="C1165" s="1" t="s">
        <v>2</v>
      </c>
      <c r="D1165" s="1" t="s">
        <v>1982</v>
      </c>
      <c r="E1165" s="3" t="s">
        <v>1983</v>
      </c>
    </row>
    <row r="1166" spans="1:5" ht="13" x14ac:dyDescent="0.15">
      <c r="A1166" s="1" t="s">
        <v>1773</v>
      </c>
      <c r="B1166" s="1" t="s">
        <v>2062</v>
      </c>
      <c r="C1166" s="1" t="s">
        <v>0</v>
      </c>
      <c r="D1166" s="1" t="s">
        <v>2235</v>
      </c>
      <c r="E1166" s="3" t="s">
        <v>2236</v>
      </c>
    </row>
    <row r="1167" spans="1:5" ht="13" x14ac:dyDescent="0.15">
      <c r="A1167" s="1" t="s">
        <v>1773</v>
      </c>
      <c r="B1167" s="1" t="s">
        <v>2062</v>
      </c>
      <c r="C1167" s="1" t="s">
        <v>2</v>
      </c>
      <c r="D1167" s="1" t="s">
        <v>2237</v>
      </c>
      <c r="E1167" s="3" t="s">
        <v>2238</v>
      </c>
    </row>
    <row r="1168" spans="1:5" ht="13" x14ac:dyDescent="0.15">
      <c r="A1168" s="1" t="s">
        <v>1773</v>
      </c>
      <c r="B1168" s="1" t="s">
        <v>2062</v>
      </c>
      <c r="C1168" s="1" t="s">
        <v>0</v>
      </c>
      <c r="D1168" s="1" t="s">
        <v>2239</v>
      </c>
      <c r="E1168" s="3" t="s">
        <v>2240</v>
      </c>
    </row>
    <row r="1169" spans="1:5" ht="13" x14ac:dyDescent="0.15">
      <c r="A1169" s="1" t="s">
        <v>1773</v>
      </c>
      <c r="B1169" s="1" t="s">
        <v>2062</v>
      </c>
      <c r="C1169" s="1" t="s">
        <v>0</v>
      </c>
      <c r="D1169" s="1" t="s">
        <v>2241</v>
      </c>
      <c r="E1169" s="3" t="s">
        <v>2242</v>
      </c>
    </row>
    <row r="1170" spans="1:5" ht="13" x14ac:dyDescent="0.15">
      <c r="A1170" s="1" t="s">
        <v>1773</v>
      </c>
      <c r="B1170" s="1" t="s">
        <v>2062</v>
      </c>
      <c r="C1170" s="1" t="s">
        <v>0</v>
      </c>
      <c r="D1170" s="1" t="s">
        <v>2243</v>
      </c>
      <c r="E1170" s="3" t="s">
        <v>2244</v>
      </c>
    </row>
    <row r="1171" spans="1:5" ht="13" x14ac:dyDescent="0.15">
      <c r="A1171" s="1" t="s">
        <v>1773</v>
      </c>
      <c r="B1171" s="1" t="s">
        <v>2062</v>
      </c>
      <c r="C1171" s="1" t="s">
        <v>0</v>
      </c>
      <c r="D1171" s="1" t="s">
        <v>2087</v>
      </c>
      <c r="E1171" s="3" t="s">
        <v>2245</v>
      </c>
    </row>
    <row r="1172" spans="1:5" ht="13" x14ac:dyDescent="0.15">
      <c r="A1172" s="1" t="s">
        <v>1773</v>
      </c>
      <c r="B1172" s="1" t="s">
        <v>2062</v>
      </c>
      <c r="C1172" s="1" t="s">
        <v>0</v>
      </c>
      <c r="D1172" s="1" t="s">
        <v>2246</v>
      </c>
      <c r="E1172" s="3" t="s">
        <v>2247</v>
      </c>
    </row>
    <row r="1173" spans="1:5" ht="13" x14ac:dyDescent="0.15">
      <c r="A1173" s="1" t="s">
        <v>1773</v>
      </c>
      <c r="B1173" s="1" t="s">
        <v>2062</v>
      </c>
      <c r="C1173" s="1" t="s">
        <v>0</v>
      </c>
      <c r="D1173" s="1" t="s">
        <v>2248</v>
      </c>
      <c r="E1173" s="3" t="s">
        <v>2249</v>
      </c>
    </row>
    <row r="1174" spans="1:5" ht="13" x14ac:dyDescent="0.15">
      <c r="A1174" s="1" t="s">
        <v>1773</v>
      </c>
      <c r="B1174" s="1" t="s">
        <v>2062</v>
      </c>
      <c r="C1174" s="1" t="s">
        <v>0</v>
      </c>
      <c r="D1174" s="1" t="s">
        <v>2250</v>
      </c>
      <c r="E1174" s="3" t="s">
        <v>2251</v>
      </c>
    </row>
    <row r="1175" spans="1:5" ht="13" x14ac:dyDescent="0.15">
      <c r="A1175" s="1" t="s">
        <v>1773</v>
      </c>
      <c r="B1175" s="1" t="s">
        <v>2062</v>
      </c>
      <c r="C1175" s="1" t="s">
        <v>0</v>
      </c>
      <c r="D1175" s="1" t="s">
        <v>2252</v>
      </c>
      <c r="E1175" s="3" t="s">
        <v>2253</v>
      </c>
    </row>
    <row r="1176" spans="1:5" ht="13" x14ac:dyDescent="0.15">
      <c r="A1176" s="1" t="s">
        <v>1773</v>
      </c>
      <c r="B1176" s="1" t="s">
        <v>2062</v>
      </c>
      <c r="C1176" s="1" t="s">
        <v>0</v>
      </c>
      <c r="D1176" s="1" t="s">
        <v>2254</v>
      </c>
      <c r="E1176" s="3" t="s">
        <v>2255</v>
      </c>
    </row>
    <row r="1177" spans="1:5" ht="13" x14ac:dyDescent="0.15">
      <c r="A1177" s="1" t="s">
        <v>1773</v>
      </c>
      <c r="B1177" s="1" t="s">
        <v>2062</v>
      </c>
      <c r="C1177" s="1" t="s">
        <v>0</v>
      </c>
      <c r="D1177" s="1" t="s">
        <v>2256</v>
      </c>
      <c r="E1177" s="3" t="s">
        <v>2257</v>
      </c>
    </row>
    <row r="1178" spans="1:5" ht="13" x14ac:dyDescent="0.15">
      <c r="A1178" s="1" t="s">
        <v>1773</v>
      </c>
      <c r="B1178" s="1" t="s">
        <v>2062</v>
      </c>
      <c r="C1178" s="1" t="s">
        <v>0</v>
      </c>
      <c r="D1178" s="1" t="s">
        <v>2258</v>
      </c>
      <c r="E1178" s="3" t="s">
        <v>2259</v>
      </c>
    </row>
    <row r="1179" spans="1:5" ht="13" x14ac:dyDescent="0.15">
      <c r="A1179" s="1" t="s">
        <v>1773</v>
      </c>
      <c r="B1179" s="1" t="s">
        <v>2062</v>
      </c>
      <c r="C1179" s="1" t="s">
        <v>1</v>
      </c>
      <c r="D1179" s="1" t="s">
        <v>2260</v>
      </c>
      <c r="E1179" s="3" t="s">
        <v>2261</v>
      </c>
    </row>
    <row r="1180" spans="1:5" ht="13" x14ac:dyDescent="0.15">
      <c r="A1180" s="1" t="s">
        <v>1773</v>
      </c>
      <c r="B1180" s="1" t="s">
        <v>2062</v>
      </c>
      <c r="C1180" s="1" t="s">
        <v>2</v>
      </c>
      <c r="D1180" s="1" t="s">
        <v>2262</v>
      </c>
      <c r="E1180" s="3" t="s">
        <v>2263</v>
      </c>
    </row>
    <row r="1181" spans="1:5" ht="13" x14ac:dyDescent="0.15">
      <c r="A1181" s="1" t="s">
        <v>1773</v>
      </c>
      <c r="B1181" s="1" t="s">
        <v>2062</v>
      </c>
      <c r="C1181" s="1" t="s">
        <v>0</v>
      </c>
      <c r="D1181" s="1" t="s">
        <v>2264</v>
      </c>
      <c r="E1181" s="3" t="s">
        <v>2265</v>
      </c>
    </row>
    <row r="1182" spans="1:5" ht="13" x14ac:dyDescent="0.15">
      <c r="A1182" s="1" t="s">
        <v>1773</v>
      </c>
      <c r="B1182" s="1" t="s">
        <v>2062</v>
      </c>
      <c r="C1182" s="1" t="s">
        <v>0</v>
      </c>
      <c r="D1182" s="1" t="s">
        <v>2266</v>
      </c>
      <c r="E1182" s="3" t="s">
        <v>2267</v>
      </c>
    </row>
    <row r="1183" spans="1:5" ht="13" x14ac:dyDescent="0.15">
      <c r="A1183" s="1" t="s">
        <v>1773</v>
      </c>
      <c r="B1183" s="1" t="s">
        <v>2062</v>
      </c>
      <c r="C1183" s="1" t="s">
        <v>2</v>
      </c>
      <c r="D1183" s="1" t="s">
        <v>2268</v>
      </c>
      <c r="E1183" s="3" t="s">
        <v>2269</v>
      </c>
    </row>
    <row r="1184" spans="1:5" ht="13" x14ac:dyDescent="0.15">
      <c r="A1184" s="1" t="s">
        <v>1773</v>
      </c>
      <c r="B1184" s="1" t="s">
        <v>2062</v>
      </c>
      <c r="C1184" s="1" t="s">
        <v>0</v>
      </c>
      <c r="D1184" s="1" t="s">
        <v>2270</v>
      </c>
      <c r="E1184" s="3" t="s">
        <v>2271</v>
      </c>
    </row>
    <row r="1185" spans="1:5" ht="13" x14ac:dyDescent="0.15">
      <c r="A1185" s="1" t="s">
        <v>1773</v>
      </c>
      <c r="B1185" s="1" t="s">
        <v>2062</v>
      </c>
      <c r="C1185" s="1" t="s">
        <v>0</v>
      </c>
      <c r="D1185" s="1" t="s">
        <v>2272</v>
      </c>
      <c r="E1185" s="3" t="s">
        <v>2273</v>
      </c>
    </row>
    <row r="1186" spans="1:5" ht="13" x14ac:dyDescent="0.15">
      <c r="A1186" s="1" t="s">
        <v>1773</v>
      </c>
      <c r="B1186" s="1" t="s">
        <v>2062</v>
      </c>
      <c r="C1186" s="1" t="s">
        <v>0</v>
      </c>
      <c r="D1186" s="1" t="s">
        <v>2274</v>
      </c>
      <c r="E1186" s="3" t="s">
        <v>2275</v>
      </c>
    </row>
    <row r="1187" spans="1:5" ht="13" x14ac:dyDescent="0.15">
      <c r="A1187" s="1" t="s">
        <v>1773</v>
      </c>
      <c r="B1187" s="1" t="s">
        <v>2062</v>
      </c>
      <c r="C1187" s="1" t="s">
        <v>0</v>
      </c>
      <c r="D1187" s="1" t="s">
        <v>2276</v>
      </c>
      <c r="E1187" s="3" t="s">
        <v>2277</v>
      </c>
    </row>
    <row r="1188" spans="1:5" ht="13" x14ac:dyDescent="0.15">
      <c r="A1188" s="1" t="s">
        <v>1773</v>
      </c>
      <c r="B1188" s="1" t="s">
        <v>2062</v>
      </c>
      <c r="C1188" s="1" t="s">
        <v>0</v>
      </c>
      <c r="D1188" s="1" t="s">
        <v>2278</v>
      </c>
      <c r="E1188" s="3" t="s">
        <v>2279</v>
      </c>
    </row>
    <row r="1189" spans="1:5" ht="13" x14ac:dyDescent="0.15">
      <c r="A1189" s="1" t="s">
        <v>1773</v>
      </c>
      <c r="B1189" s="1" t="s">
        <v>2062</v>
      </c>
      <c r="C1189" s="1" t="s">
        <v>0</v>
      </c>
      <c r="D1189" s="1" t="s">
        <v>2280</v>
      </c>
      <c r="E1189" s="3" t="s">
        <v>2281</v>
      </c>
    </row>
    <row r="1190" spans="1:5" ht="13" x14ac:dyDescent="0.15">
      <c r="A1190" s="1" t="s">
        <v>1773</v>
      </c>
      <c r="B1190" s="1" t="s">
        <v>2062</v>
      </c>
      <c r="C1190" s="1" t="s">
        <v>0</v>
      </c>
      <c r="D1190" s="1" t="s">
        <v>2282</v>
      </c>
      <c r="E1190" s="3" t="s">
        <v>2283</v>
      </c>
    </row>
    <row r="1191" spans="1:5" ht="13" x14ac:dyDescent="0.15">
      <c r="A1191" s="1" t="s">
        <v>1773</v>
      </c>
      <c r="B1191" s="1" t="s">
        <v>2062</v>
      </c>
      <c r="C1191" s="1" t="s">
        <v>0</v>
      </c>
      <c r="D1191" s="1" t="s">
        <v>2284</v>
      </c>
      <c r="E1191" s="3" t="s">
        <v>2285</v>
      </c>
    </row>
    <row r="1192" spans="1:5" ht="13" x14ac:dyDescent="0.15">
      <c r="A1192" s="1" t="s">
        <v>1773</v>
      </c>
      <c r="B1192" s="1" t="s">
        <v>2062</v>
      </c>
      <c r="C1192" s="1" t="s">
        <v>2</v>
      </c>
      <c r="D1192" s="1" t="s">
        <v>2286</v>
      </c>
      <c r="E1192" s="3" t="s">
        <v>2287</v>
      </c>
    </row>
    <row r="1193" spans="1:5" ht="13" x14ac:dyDescent="0.15">
      <c r="A1193" s="1" t="s">
        <v>1773</v>
      </c>
      <c r="B1193" s="1" t="s">
        <v>2062</v>
      </c>
      <c r="C1193" s="1" t="s">
        <v>0</v>
      </c>
      <c r="D1193" s="1" t="s">
        <v>2288</v>
      </c>
      <c r="E1193" s="3" t="s">
        <v>2289</v>
      </c>
    </row>
    <row r="1194" spans="1:5" ht="13" x14ac:dyDescent="0.15">
      <c r="A1194" s="1" t="s">
        <v>1773</v>
      </c>
      <c r="B1194" s="1" t="s">
        <v>2062</v>
      </c>
      <c r="C1194" s="1" t="s">
        <v>0</v>
      </c>
      <c r="D1194" s="1" t="s">
        <v>2290</v>
      </c>
      <c r="E1194" s="3" t="s">
        <v>2291</v>
      </c>
    </row>
    <row r="1195" spans="1:5" ht="13" x14ac:dyDescent="0.15">
      <c r="A1195" s="1" t="s">
        <v>1773</v>
      </c>
      <c r="B1195" s="1" t="s">
        <v>2062</v>
      </c>
      <c r="C1195" s="1" t="s">
        <v>0</v>
      </c>
      <c r="D1195" s="1" t="s">
        <v>2292</v>
      </c>
      <c r="E1195" s="3" t="s">
        <v>2293</v>
      </c>
    </row>
    <row r="1196" spans="1:5" ht="13" x14ac:dyDescent="0.15">
      <c r="A1196" s="1" t="s">
        <v>1773</v>
      </c>
      <c r="B1196" s="1" t="s">
        <v>2062</v>
      </c>
      <c r="C1196" s="1" t="s">
        <v>0</v>
      </c>
      <c r="D1196" s="1" t="s">
        <v>2294</v>
      </c>
      <c r="E1196" s="3" t="s">
        <v>2295</v>
      </c>
    </row>
    <row r="1197" spans="1:5" ht="13" x14ac:dyDescent="0.15">
      <c r="A1197" s="1" t="s">
        <v>1773</v>
      </c>
      <c r="B1197" s="1" t="s">
        <v>2062</v>
      </c>
      <c r="C1197" s="1" t="s">
        <v>0</v>
      </c>
      <c r="D1197" s="1" t="s">
        <v>2296</v>
      </c>
      <c r="E1197" s="3" t="s">
        <v>2297</v>
      </c>
    </row>
    <row r="1198" spans="1:5" ht="13" x14ac:dyDescent="0.15">
      <c r="A1198" s="1" t="s">
        <v>1773</v>
      </c>
      <c r="B1198" s="1" t="s">
        <v>2062</v>
      </c>
      <c r="C1198" s="1" t="s">
        <v>0</v>
      </c>
      <c r="D1198" s="1" t="s">
        <v>2298</v>
      </c>
      <c r="E1198" s="3" t="s">
        <v>2299</v>
      </c>
    </row>
    <row r="1199" spans="1:5" ht="13" x14ac:dyDescent="0.15">
      <c r="A1199" s="1" t="s">
        <v>1773</v>
      </c>
      <c r="B1199" s="1" t="s">
        <v>2062</v>
      </c>
      <c r="C1199" s="1" t="s">
        <v>0</v>
      </c>
      <c r="D1199" s="1" t="s">
        <v>2300</v>
      </c>
      <c r="E1199" s="3" t="s">
        <v>2301</v>
      </c>
    </row>
    <row r="1200" spans="1:5" ht="13" x14ac:dyDescent="0.15">
      <c r="A1200" s="1" t="s">
        <v>1773</v>
      </c>
      <c r="B1200" s="1" t="s">
        <v>2062</v>
      </c>
      <c r="C1200" s="1" t="s">
        <v>0</v>
      </c>
      <c r="D1200" s="1" t="s">
        <v>2302</v>
      </c>
      <c r="E1200" s="3" t="s">
        <v>2303</v>
      </c>
    </row>
    <row r="1201" spans="1:5" ht="13" x14ac:dyDescent="0.15">
      <c r="A1201" s="1" t="s">
        <v>1773</v>
      </c>
      <c r="B1201" s="1" t="s">
        <v>2062</v>
      </c>
      <c r="C1201" s="1" t="s">
        <v>0</v>
      </c>
      <c r="D1201" s="1" t="s">
        <v>2304</v>
      </c>
      <c r="E1201" s="3" t="s">
        <v>2305</v>
      </c>
    </row>
    <row r="1202" spans="1:5" ht="13" x14ac:dyDescent="0.15">
      <c r="A1202" s="1" t="s">
        <v>1773</v>
      </c>
      <c r="B1202" s="1" t="s">
        <v>2062</v>
      </c>
      <c r="C1202" s="1" t="s">
        <v>0</v>
      </c>
      <c r="D1202" s="1" t="s">
        <v>2306</v>
      </c>
      <c r="E1202" s="3" t="s">
        <v>2307</v>
      </c>
    </row>
    <row r="1203" spans="1:5" ht="13" x14ac:dyDescent="0.15">
      <c r="A1203" s="1" t="s">
        <v>1773</v>
      </c>
      <c r="B1203" s="1" t="s">
        <v>2062</v>
      </c>
      <c r="C1203" s="1" t="s">
        <v>0</v>
      </c>
      <c r="D1203" s="1" t="s">
        <v>2308</v>
      </c>
      <c r="E1203" s="3" t="s">
        <v>2309</v>
      </c>
    </row>
    <row r="1204" spans="1:5" ht="13" x14ac:dyDescent="0.15">
      <c r="A1204" s="1" t="s">
        <v>1773</v>
      </c>
      <c r="B1204" s="1" t="s">
        <v>2062</v>
      </c>
      <c r="C1204" s="1" t="s">
        <v>0</v>
      </c>
      <c r="D1204" s="1" t="s">
        <v>2310</v>
      </c>
      <c r="E1204" s="3" t="s">
        <v>2311</v>
      </c>
    </row>
    <row r="1205" spans="1:5" ht="13" x14ac:dyDescent="0.15">
      <c r="A1205" s="1" t="s">
        <v>1773</v>
      </c>
      <c r="B1205" s="1" t="s">
        <v>2062</v>
      </c>
      <c r="C1205" s="1" t="s">
        <v>0</v>
      </c>
      <c r="D1205" s="1" t="s">
        <v>2312</v>
      </c>
      <c r="E1205" s="3" t="s">
        <v>2313</v>
      </c>
    </row>
    <row r="1206" spans="1:5" ht="13" x14ac:dyDescent="0.15">
      <c r="A1206" s="1" t="s">
        <v>1773</v>
      </c>
      <c r="B1206" s="1" t="s">
        <v>2062</v>
      </c>
      <c r="C1206" s="1" t="s">
        <v>0</v>
      </c>
      <c r="D1206" s="1" t="s">
        <v>2314</v>
      </c>
      <c r="E1206" s="3" t="s">
        <v>2315</v>
      </c>
    </row>
    <row r="1207" spans="1:5" ht="13" x14ac:dyDescent="0.15">
      <c r="A1207" s="1" t="s">
        <v>1773</v>
      </c>
      <c r="B1207" s="1" t="s">
        <v>2062</v>
      </c>
      <c r="C1207" s="1" t="s">
        <v>0</v>
      </c>
      <c r="D1207" s="1" t="s">
        <v>2316</v>
      </c>
      <c r="E1207" s="3" t="s">
        <v>2317</v>
      </c>
    </row>
    <row r="1208" spans="1:5" ht="13" x14ac:dyDescent="0.15">
      <c r="A1208" s="1" t="s">
        <v>1773</v>
      </c>
      <c r="B1208" s="1" t="s">
        <v>2062</v>
      </c>
      <c r="C1208" s="1" t="s">
        <v>0</v>
      </c>
      <c r="D1208" s="1" t="s">
        <v>2318</v>
      </c>
      <c r="E1208" s="3" t="s">
        <v>2319</v>
      </c>
    </row>
    <row r="1209" spans="1:5" ht="13" x14ac:dyDescent="0.15">
      <c r="A1209" s="1" t="s">
        <v>1773</v>
      </c>
      <c r="B1209" s="1" t="s">
        <v>2062</v>
      </c>
      <c r="C1209" s="1" t="s">
        <v>0</v>
      </c>
      <c r="D1209" s="1" t="s">
        <v>2320</v>
      </c>
      <c r="E1209" s="3" t="s">
        <v>2321</v>
      </c>
    </row>
    <row r="1210" spans="1:5" ht="13" x14ac:dyDescent="0.15">
      <c r="A1210" s="1" t="s">
        <v>1773</v>
      </c>
      <c r="B1210" s="1" t="s">
        <v>2062</v>
      </c>
      <c r="C1210" s="1" t="s">
        <v>0</v>
      </c>
      <c r="D1210" s="1" t="s">
        <v>2322</v>
      </c>
      <c r="E1210" s="3" t="s">
        <v>2323</v>
      </c>
    </row>
    <row r="1211" spans="1:5" ht="13" x14ac:dyDescent="0.15">
      <c r="A1211" s="1" t="s">
        <v>1773</v>
      </c>
      <c r="B1211" s="1" t="s">
        <v>2062</v>
      </c>
      <c r="C1211" s="1" t="s">
        <v>0</v>
      </c>
      <c r="D1211" s="1" t="s">
        <v>2324</v>
      </c>
      <c r="E1211" s="3" t="s">
        <v>2325</v>
      </c>
    </row>
    <row r="1212" spans="1:5" ht="13" x14ac:dyDescent="0.15">
      <c r="A1212" s="1" t="s">
        <v>1773</v>
      </c>
      <c r="B1212" s="1" t="s">
        <v>2062</v>
      </c>
      <c r="C1212" s="1" t="s">
        <v>0</v>
      </c>
      <c r="D1212" s="1" t="s">
        <v>2326</v>
      </c>
      <c r="E1212" s="3" t="s">
        <v>2327</v>
      </c>
    </row>
    <row r="1213" spans="1:5" ht="13" x14ac:dyDescent="0.15">
      <c r="A1213" s="1" t="s">
        <v>1773</v>
      </c>
      <c r="B1213" s="1" t="s">
        <v>2062</v>
      </c>
      <c r="C1213" s="1" t="s">
        <v>0</v>
      </c>
      <c r="D1213" s="1" t="s">
        <v>2328</v>
      </c>
      <c r="E1213" s="3" t="s">
        <v>2329</v>
      </c>
    </row>
    <row r="1214" spans="1:5" ht="13" x14ac:dyDescent="0.15">
      <c r="A1214" s="1" t="s">
        <v>1773</v>
      </c>
      <c r="B1214" s="1" t="s">
        <v>2062</v>
      </c>
      <c r="C1214" s="1" t="s">
        <v>0</v>
      </c>
      <c r="D1214" s="1" t="s">
        <v>2330</v>
      </c>
      <c r="E1214" s="3" t="s">
        <v>2331</v>
      </c>
    </row>
    <row r="1215" spans="1:5" ht="13" x14ac:dyDescent="0.15">
      <c r="A1215" s="1" t="s">
        <v>1773</v>
      </c>
      <c r="B1215" s="1" t="s">
        <v>2062</v>
      </c>
      <c r="C1215" s="1" t="s">
        <v>0</v>
      </c>
      <c r="D1215" s="1" t="s">
        <v>2332</v>
      </c>
      <c r="E1215" s="3" t="s">
        <v>2333</v>
      </c>
    </row>
    <row r="1216" spans="1:5" ht="13" x14ac:dyDescent="0.15">
      <c r="A1216" s="1" t="s">
        <v>1773</v>
      </c>
      <c r="B1216" s="1" t="s">
        <v>2062</v>
      </c>
      <c r="C1216" s="1" t="s">
        <v>0</v>
      </c>
      <c r="D1216" s="1" t="s">
        <v>2334</v>
      </c>
      <c r="E1216" s="3" t="s">
        <v>2335</v>
      </c>
    </row>
    <row r="1217" spans="1:5" ht="13" x14ac:dyDescent="0.15">
      <c r="A1217" s="1" t="s">
        <v>1773</v>
      </c>
      <c r="B1217" s="1" t="s">
        <v>2062</v>
      </c>
      <c r="C1217" s="1" t="s">
        <v>0</v>
      </c>
      <c r="D1217" s="1" t="s">
        <v>2336</v>
      </c>
      <c r="E1217" s="3" t="s">
        <v>2337</v>
      </c>
    </row>
    <row r="1218" spans="1:5" ht="13" x14ac:dyDescent="0.15">
      <c r="A1218" s="1" t="s">
        <v>1773</v>
      </c>
      <c r="B1218" s="1" t="s">
        <v>2062</v>
      </c>
      <c r="C1218" s="1" t="s">
        <v>1</v>
      </c>
      <c r="D1218" s="1" t="s">
        <v>2338</v>
      </c>
      <c r="E1218" s="3" t="s">
        <v>2339</v>
      </c>
    </row>
    <row r="1219" spans="1:5" ht="13" x14ac:dyDescent="0.15">
      <c r="A1219" s="1" t="s">
        <v>1773</v>
      </c>
      <c r="B1219" s="1" t="s">
        <v>2062</v>
      </c>
      <c r="C1219" s="1" t="s">
        <v>0</v>
      </c>
      <c r="D1219" s="1" t="s">
        <v>2340</v>
      </c>
      <c r="E1219" s="3" t="s">
        <v>2341</v>
      </c>
    </row>
    <row r="1220" spans="1:5" ht="13" x14ac:dyDescent="0.15">
      <c r="A1220" s="1" t="s">
        <v>1773</v>
      </c>
      <c r="B1220" s="1" t="s">
        <v>2062</v>
      </c>
      <c r="C1220" s="1" t="s">
        <v>0</v>
      </c>
      <c r="D1220" s="1" t="s">
        <v>2342</v>
      </c>
      <c r="E1220" s="3" t="s">
        <v>2343</v>
      </c>
    </row>
    <row r="1221" spans="1:5" ht="13" x14ac:dyDescent="0.15">
      <c r="A1221" s="1" t="s">
        <v>1773</v>
      </c>
      <c r="B1221" s="1" t="s">
        <v>2062</v>
      </c>
      <c r="C1221" s="1" t="s">
        <v>3</v>
      </c>
      <c r="D1221" s="1" t="s">
        <v>2344</v>
      </c>
      <c r="E1221" s="3" t="s">
        <v>2345</v>
      </c>
    </row>
    <row r="1222" spans="1:5" ht="13" x14ac:dyDescent="0.15">
      <c r="A1222" s="1" t="s">
        <v>1773</v>
      </c>
      <c r="B1222" s="1" t="s">
        <v>2062</v>
      </c>
      <c r="C1222" s="1" t="s">
        <v>3</v>
      </c>
      <c r="D1222" s="1" t="s">
        <v>2346</v>
      </c>
      <c r="E1222" s="3" t="s">
        <v>2347</v>
      </c>
    </row>
    <row r="1223" spans="1:5" ht="13" x14ac:dyDescent="0.15">
      <c r="A1223" s="1" t="s">
        <v>1773</v>
      </c>
      <c r="B1223" s="1" t="s">
        <v>2062</v>
      </c>
      <c r="C1223" s="1" t="s">
        <v>3</v>
      </c>
      <c r="D1223" s="1" t="s">
        <v>2348</v>
      </c>
      <c r="E1223" s="3" t="s">
        <v>2349</v>
      </c>
    </row>
    <row r="1224" spans="1:5" ht="13" x14ac:dyDescent="0.15">
      <c r="A1224" s="1" t="s">
        <v>1773</v>
      </c>
      <c r="B1224" s="1" t="s">
        <v>2062</v>
      </c>
      <c r="C1224" s="1" t="s">
        <v>3</v>
      </c>
      <c r="D1224" s="1" t="s">
        <v>2350</v>
      </c>
      <c r="E1224" s="3" t="s">
        <v>2351</v>
      </c>
    </row>
    <row r="1225" spans="1:5" ht="13" x14ac:dyDescent="0.15">
      <c r="A1225" s="1" t="s">
        <v>1773</v>
      </c>
      <c r="B1225" s="1" t="s">
        <v>2062</v>
      </c>
      <c r="C1225" s="1" t="s">
        <v>3</v>
      </c>
      <c r="D1225" s="1" t="s">
        <v>667</v>
      </c>
      <c r="E1225" s="3" t="s">
        <v>668</v>
      </c>
    </row>
    <row r="1226" spans="1:5" ht="13" x14ac:dyDescent="0.15">
      <c r="A1226" s="1" t="s">
        <v>1773</v>
      </c>
      <c r="B1226" s="1" t="s">
        <v>2062</v>
      </c>
      <c r="C1226" s="1" t="s">
        <v>3</v>
      </c>
      <c r="D1226" s="1" t="s">
        <v>2352</v>
      </c>
      <c r="E1226" s="3" t="s">
        <v>2353</v>
      </c>
    </row>
    <row r="1227" spans="1:5" ht="13" x14ac:dyDescent="0.15">
      <c r="A1227" s="1" t="s">
        <v>1773</v>
      </c>
      <c r="B1227" s="1" t="s">
        <v>2062</v>
      </c>
      <c r="C1227" s="1" t="s">
        <v>3</v>
      </c>
      <c r="D1227" s="1" t="s">
        <v>2354</v>
      </c>
      <c r="E1227" s="3" t="s">
        <v>2355</v>
      </c>
    </row>
    <row r="1228" spans="1:5" ht="13" x14ac:dyDescent="0.15">
      <c r="A1228" s="1" t="s">
        <v>1773</v>
      </c>
      <c r="B1228" s="1" t="s">
        <v>2062</v>
      </c>
      <c r="C1228" s="1" t="s">
        <v>3</v>
      </c>
      <c r="D1228" s="1" t="s">
        <v>2356</v>
      </c>
      <c r="E1228" s="3" t="s">
        <v>2357</v>
      </c>
    </row>
    <row r="1229" spans="1:5" ht="13" x14ac:dyDescent="0.15">
      <c r="A1229" s="1" t="s">
        <v>1773</v>
      </c>
      <c r="B1229" s="1" t="s">
        <v>2062</v>
      </c>
      <c r="C1229" s="1" t="s">
        <v>3</v>
      </c>
      <c r="D1229" s="1" t="s">
        <v>2358</v>
      </c>
      <c r="E1229" s="3" t="s">
        <v>2359</v>
      </c>
    </row>
    <row r="1230" spans="1:5" ht="13" x14ac:dyDescent="0.15">
      <c r="A1230" s="1" t="s">
        <v>1773</v>
      </c>
      <c r="B1230" s="1" t="s">
        <v>2062</v>
      </c>
      <c r="C1230" s="1" t="s">
        <v>3</v>
      </c>
      <c r="D1230" s="4" t="s">
        <v>2360</v>
      </c>
      <c r="E1230" s="3" t="s">
        <v>2361</v>
      </c>
    </row>
    <row r="1231" spans="1:5" ht="13" x14ac:dyDescent="0.15">
      <c r="A1231" s="1" t="s">
        <v>1773</v>
      </c>
      <c r="B1231" s="1" t="s">
        <v>2062</v>
      </c>
      <c r="C1231" s="1" t="s">
        <v>3</v>
      </c>
      <c r="D1231" s="1" t="s">
        <v>2362</v>
      </c>
      <c r="E1231" s="3" t="s">
        <v>2363</v>
      </c>
    </row>
    <row r="1232" spans="1:5" ht="13" x14ac:dyDescent="0.15">
      <c r="A1232" s="1" t="s">
        <v>1773</v>
      </c>
      <c r="B1232" s="1" t="s">
        <v>2062</v>
      </c>
      <c r="C1232" s="1" t="s">
        <v>3</v>
      </c>
      <c r="D1232" s="1" t="s">
        <v>160</v>
      </c>
      <c r="E1232" s="3" t="s">
        <v>41</v>
      </c>
    </row>
    <row r="1233" spans="1:5" ht="13" x14ac:dyDescent="0.15">
      <c r="A1233" s="1" t="s">
        <v>1773</v>
      </c>
      <c r="B1233" s="1" t="s">
        <v>2062</v>
      </c>
      <c r="C1233" s="1" t="s">
        <v>3</v>
      </c>
      <c r="D1233" s="1" t="s">
        <v>2364</v>
      </c>
      <c r="E1233" s="3" t="s">
        <v>2365</v>
      </c>
    </row>
    <row r="1234" spans="1:5" ht="13" x14ac:dyDescent="0.15">
      <c r="A1234" s="1" t="s">
        <v>1773</v>
      </c>
      <c r="B1234" s="1" t="s">
        <v>2062</v>
      </c>
      <c r="C1234" s="1" t="s">
        <v>3</v>
      </c>
      <c r="D1234" s="1" t="s">
        <v>2366</v>
      </c>
      <c r="E1234" s="3" t="s">
        <v>2367</v>
      </c>
    </row>
    <row r="1235" spans="1:5" ht="13" x14ac:dyDescent="0.15">
      <c r="A1235" s="1" t="s">
        <v>1773</v>
      </c>
      <c r="B1235" s="1" t="s">
        <v>2062</v>
      </c>
      <c r="C1235" s="1" t="s">
        <v>3</v>
      </c>
      <c r="D1235" s="1" t="s">
        <v>2368</v>
      </c>
      <c r="E1235" s="3" t="s">
        <v>2369</v>
      </c>
    </row>
    <row r="1236" spans="1:5" ht="13" x14ac:dyDescent="0.15">
      <c r="A1236" s="1" t="s">
        <v>1773</v>
      </c>
      <c r="B1236" s="1" t="s">
        <v>2062</v>
      </c>
      <c r="C1236" s="1" t="s">
        <v>3</v>
      </c>
      <c r="D1236" s="1" t="s">
        <v>2370</v>
      </c>
      <c r="E1236" s="3" t="s">
        <v>2371</v>
      </c>
    </row>
    <row r="1237" spans="1:5" ht="13" x14ac:dyDescent="0.15">
      <c r="A1237" s="1" t="s">
        <v>1773</v>
      </c>
      <c r="B1237" s="1" t="s">
        <v>2062</v>
      </c>
      <c r="C1237" s="1" t="s">
        <v>3</v>
      </c>
      <c r="D1237" s="1" t="s">
        <v>2372</v>
      </c>
      <c r="E1237" s="3" t="s">
        <v>2373</v>
      </c>
    </row>
    <row r="1238" spans="1:5" ht="13" x14ac:dyDescent="0.15">
      <c r="A1238" s="1" t="s">
        <v>1773</v>
      </c>
      <c r="B1238" s="1" t="s">
        <v>2062</v>
      </c>
      <c r="C1238" s="1" t="s">
        <v>3</v>
      </c>
      <c r="D1238" s="1" t="s">
        <v>2374</v>
      </c>
      <c r="E1238" s="3" t="s">
        <v>2375</v>
      </c>
    </row>
    <row r="1239" spans="1:5" ht="13" x14ac:dyDescent="0.15">
      <c r="A1239" s="1" t="s">
        <v>1773</v>
      </c>
      <c r="B1239" s="1" t="s">
        <v>2062</v>
      </c>
      <c r="C1239" s="1" t="s">
        <v>3</v>
      </c>
      <c r="D1239" s="1" t="s">
        <v>2376</v>
      </c>
      <c r="E1239" s="3" t="s">
        <v>2377</v>
      </c>
    </row>
    <row r="1240" spans="1:5" ht="13" x14ac:dyDescent="0.15">
      <c r="A1240" s="1" t="s">
        <v>1773</v>
      </c>
      <c r="B1240" s="1" t="s">
        <v>2062</v>
      </c>
      <c r="C1240" s="1" t="s">
        <v>3</v>
      </c>
      <c r="D1240" s="1" t="s">
        <v>2378</v>
      </c>
      <c r="E1240" s="3" t="s">
        <v>2379</v>
      </c>
    </row>
    <row r="1241" spans="1:5" ht="13" x14ac:dyDescent="0.15">
      <c r="A1241" s="1" t="s">
        <v>1773</v>
      </c>
      <c r="B1241" s="1" t="s">
        <v>2062</v>
      </c>
      <c r="C1241" s="1" t="s">
        <v>3</v>
      </c>
      <c r="D1241" s="1" t="s">
        <v>2380</v>
      </c>
      <c r="E1241" s="3" t="s">
        <v>2381</v>
      </c>
    </row>
    <row r="1242" spans="1:5" ht="13" x14ac:dyDescent="0.15">
      <c r="A1242" s="1" t="s">
        <v>1773</v>
      </c>
      <c r="B1242" s="1" t="s">
        <v>2062</v>
      </c>
      <c r="C1242" s="1" t="s">
        <v>3</v>
      </c>
      <c r="D1242" s="1" t="s">
        <v>2382</v>
      </c>
      <c r="E1242" s="3" t="s">
        <v>2383</v>
      </c>
    </row>
    <row r="1243" spans="1:5" ht="13" x14ac:dyDescent="0.15">
      <c r="A1243" s="1" t="s">
        <v>1773</v>
      </c>
      <c r="B1243" s="1" t="s">
        <v>2062</v>
      </c>
      <c r="C1243" s="1" t="s">
        <v>3</v>
      </c>
      <c r="D1243" s="1" t="s">
        <v>2384</v>
      </c>
      <c r="E1243" s="3" t="s">
        <v>2385</v>
      </c>
    </row>
    <row r="1244" spans="1:5" ht="13" x14ac:dyDescent="0.15">
      <c r="A1244" s="1" t="s">
        <v>1773</v>
      </c>
      <c r="B1244" s="1" t="s">
        <v>2062</v>
      </c>
      <c r="C1244" s="1" t="s">
        <v>3</v>
      </c>
      <c r="D1244" s="1" t="s">
        <v>2386</v>
      </c>
      <c r="E1244" s="3" t="s">
        <v>2387</v>
      </c>
    </row>
    <row r="1245" spans="1:5" ht="13" x14ac:dyDescent="0.15">
      <c r="A1245" s="1" t="s">
        <v>1773</v>
      </c>
      <c r="B1245" s="1" t="s">
        <v>2062</v>
      </c>
      <c r="C1245" s="1" t="s">
        <v>3</v>
      </c>
      <c r="D1245" s="1" t="s">
        <v>2388</v>
      </c>
      <c r="E1245" s="3" t="s">
        <v>2389</v>
      </c>
    </row>
    <row r="1246" spans="1:5" ht="13" x14ac:dyDescent="0.15">
      <c r="A1246" s="1" t="s">
        <v>1773</v>
      </c>
      <c r="B1246" s="1" t="s">
        <v>2062</v>
      </c>
      <c r="C1246" s="1" t="s">
        <v>3</v>
      </c>
      <c r="D1246" s="1" t="s">
        <v>2390</v>
      </c>
      <c r="E1246" s="3" t="s">
        <v>2391</v>
      </c>
    </row>
    <row r="1247" spans="1:5" ht="13" x14ac:dyDescent="0.15">
      <c r="A1247" s="1" t="s">
        <v>1773</v>
      </c>
      <c r="B1247" s="1" t="s">
        <v>2062</v>
      </c>
      <c r="C1247" s="1" t="s">
        <v>3</v>
      </c>
      <c r="D1247" s="1" t="s">
        <v>2392</v>
      </c>
      <c r="E1247" s="3" t="s">
        <v>2393</v>
      </c>
    </row>
    <row r="1248" spans="1:5" ht="13" x14ac:dyDescent="0.15">
      <c r="A1248" s="1" t="s">
        <v>1773</v>
      </c>
      <c r="B1248" s="1" t="s">
        <v>2062</v>
      </c>
      <c r="C1248" s="1" t="s">
        <v>3</v>
      </c>
      <c r="D1248" s="1" t="s">
        <v>2394</v>
      </c>
      <c r="E1248" s="3" t="s">
        <v>2395</v>
      </c>
    </row>
    <row r="1249" spans="1:5" ht="13" x14ac:dyDescent="0.15">
      <c r="A1249" s="1" t="s">
        <v>1773</v>
      </c>
      <c r="B1249" s="1" t="s">
        <v>2062</v>
      </c>
      <c r="C1249" s="1" t="s">
        <v>3</v>
      </c>
      <c r="D1249" s="1" t="s">
        <v>2396</v>
      </c>
      <c r="E1249" s="3" t="s">
        <v>2397</v>
      </c>
    </row>
    <row r="1250" spans="1:5" ht="13" x14ac:dyDescent="0.15">
      <c r="A1250" s="1" t="s">
        <v>1773</v>
      </c>
      <c r="B1250" s="1" t="s">
        <v>2398</v>
      </c>
      <c r="C1250" s="1" t="s">
        <v>0</v>
      </c>
      <c r="D1250" s="1" t="s">
        <v>2399</v>
      </c>
      <c r="E1250" s="3" t="s">
        <v>2400</v>
      </c>
    </row>
    <row r="1251" spans="1:5" ht="13" x14ac:dyDescent="0.15">
      <c r="A1251" s="1" t="s">
        <v>1773</v>
      </c>
      <c r="B1251" s="1" t="s">
        <v>2398</v>
      </c>
      <c r="C1251" s="1" t="s">
        <v>0</v>
      </c>
      <c r="D1251" s="1" t="s">
        <v>2401</v>
      </c>
      <c r="E1251" s="3" t="s">
        <v>2402</v>
      </c>
    </row>
    <row r="1252" spans="1:5" ht="13" x14ac:dyDescent="0.15">
      <c r="A1252" s="1" t="s">
        <v>1773</v>
      </c>
      <c r="B1252" s="1" t="s">
        <v>2398</v>
      </c>
      <c r="C1252" s="1" t="s">
        <v>0</v>
      </c>
      <c r="D1252" s="1" t="s">
        <v>2403</v>
      </c>
      <c r="E1252" s="3" t="s">
        <v>2404</v>
      </c>
    </row>
    <row r="1253" spans="1:5" ht="13" x14ac:dyDescent="0.15">
      <c r="A1253" s="1" t="s">
        <v>1773</v>
      </c>
      <c r="B1253" s="1" t="s">
        <v>2398</v>
      </c>
      <c r="C1253" s="1" t="s">
        <v>0</v>
      </c>
      <c r="D1253" s="1" t="s">
        <v>2405</v>
      </c>
      <c r="E1253" s="3" t="s">
        <v>2406</v>
      </c>
    </row>
    <row r="1254" spans="1:5" ht="13" x14ac:dyDescent="0.15">
      <c r="A1254" s="1" t="s">
        <v>1773</v>
      </c>
      <c r="B1254" s="1" t="s">
        <v>2398</v>
      </c>
      <c r="C1254" s="1" t="s">
        <v>0</v>
      </c>
      <c r="D1254" s="1" t="s">
        <v>2407</v>
      </c>
      <c r="E1254" s="3" t="s">
        <v>2408</v>
      </c>
    </row>
    <row r="1255" spans="1:5" ht="13" x14ac:dyDescent="0.15">
      <c r="A1255" s="1" t="s">
        <v>1773</v>
      </c>
      <c r="B1255" s="1" t="s">
        <v>2398</v>
      </c>
      <c r="C1255" s="1" t="s">
        <v>0</v>
      </c>
      <c r="D1255" s="1" t="s">
        <v>2409</v>
      </c>
      <c r="E1255" s="3" t="s">
        <v>2410</v>
      </c>
    </row>
    <row r="1256" spans="1:5" ht="13" x14ac:dyDescent="0.15">
      <c r="A1256" s="1" t="s">
        <v>1773</v>
      </c>
      <c r="B1256" s="1" t="s">
        <v>2398</v>
      </c>
      <c r="C1256" s="1" t="s">
        <v>0</v>
      </c>
      <c r="D1256" s="1" t="s">
        <v>2411</v>
      </c>
      <c r="E1256" s="3" t="s">
        <v>2412</v>
      </c>
    </row>
    <row r="1257" spans="1:5" ht="13" x14ac:dyDescent="0.15">
      <c r="A1257" s="1" t="s">
        <v>1773</v>
      </c>
      <c r="B1257" s="1" t="s">
        <v>2398</v>
      </c>
      <c r="C1257" s="1" t="s">
        <v>0</v>
      </c>
      <c r="D1257" s="1" t="s">
        <v>2413</v>
      </c>
      <c r="E1257" s="3" t="s">
        <v>2414</v>
      </c>
    </row>
    <row r="1258" spans="1:5" ht="13" x14ac:dyDescent="0.15">
      <c r="A1258" s="1" t="s">
        <v>1773</v>
      </c>
      <c r="B1258" s="1" t="s">
        <v>2398</v>
      </c>
      <c r="C1258" s="1" t="s">
        <v>0</v>
      </c>
      <c r="D1258" s="1" t="s">
        <v>2415</v>
      </c>
      <c r="E1258" s="3" t="s">
        <v>2416</v>
      </c>
    </row>
    <row r="1259" spans="1:5" ht="13" x14ac:dyDescent="0.15">
      <c r="A1259" s="1" t="s">
        <v>1773</v>
      </c>
      <c r="B1259" s="1" t="s">
        <v>2398</v>
      </c>
      <c r="C1259" s="1" t="s">
        <v>0</v>
      </c>
      <c r="D1259" s="1" t="s">
        <v>2417</v>
      </c>
      <c r="E1259" s="3" t="s">
        <v>2418</v>
      </c>
    </row>
    <row r="1260" spans="1:5" ht="13" x14ac:dyDescent="0.15">
      <c r="A1260" s="1" t="s">
        <v>1773</v>
      </c>
      <c r="B1260" s="1" t="s">
        <v>2398</v>
      </c>
      <c r="C1260" s="1" t="s">
        <v>0</v>
      </c>
      <c r="D1260" s="1" t="s">
        <v>2419</v>
      </c>
      <c r="E1260" s="3" t="s">
        <v>2420</v>
      </c>
    </row>
    <row r="1261" spans="1:5" ht="13" x14ac:dyDescent="0.15">
      <c r="A1261" s="1" t="s">
        <v>1773</v>
      </c>
      <c r="B1261" s="1" t="s">
        <v>2398</v>
      </c>
      <c r="C1261" s="1" t="s">
        <v>0</v>
      </c>
      <c r="D1261" s="1" t="s">
        <v>2421</v>
      </c>
      <c r="E1261" s="3" t="s">
        <v>2422</v>
      </c>
    </row>
    <row r="1262" spans="1:5" ht="13" x14ac:dyDescent="0.15">
      <c r="A1262" s="1" t="s">
        <v>1773</v>
      </c>
      <c r="B1262" s="1" t="s">
        <v>2398</v>
      </c>
      <c r="C1262" s="1" t="s">
        <v>0</v>
      </c>
      <c r="D1262" s="1" t="s">
        <v>2423</v>
      </c>
      <c r="E1262" s="3" t="s">
        <v>2424</v>
      </c>
    </row>
    <row r="1263" spans="1:5" ht="13" x14ac:dyDescent="0.15">
      <c r="A1263" s="1" t="s">
        <v>1773</v>
      </c>
      <c r="B1263" s="1" t="s">
        <v>2398</v>
      </c>
      <c r="C1263" s="1" t="s">
        <v>0</v>
      </c>
      <c r="D1263" s="1" t="s">
        <v>2425</v>
      </c>
      <c r="E1263" s="3" t="s">
        <v>2426</v>
      </c>
    </row>
    <row r="1264" spans="1:5" ht="13" x14ac:dyDescent="0.15">
      <c r="A1264" s="1" t="s">
        <v>1773</v>
      </c>
      <c r="B1264" s="1" t="s">
        <v>2398</v>
      </c>
      <c r="C1264" s="1" t="s">
        <v>0</v>
      </c>
      <c r="D1264" s="1" t="s">
        <v>2427</v>
      </c>
      <c r="E1264" s="3" t="s">
        <v>2428</v>
      </c>
    </row>
    <row r="1265" spans="1:5" ht="13" x14ac:dyDescent="0.15">
      <c r="A1265" s="1" t="s">
        <v>1773</v>
      </c>
      <c r="B1265" s="1" t="s">
        <v>2398</v>
      </c>
      <c r="C1265" s="1" t="s">
        <v>0</v>
      </c>
      <c r="D1265" s="1" t="s">
        <v>2429</v>
      </c>
      <c r="E1265" s="3" t="s">
        <v>2430</v>
      </c>
    </row>
    <row r="1266" spans="1:5" ht="13" x14ac:dyDescent="0.15">
      <c r="A1266" s="1" t="s">
        <v>1773</v>
      </c>
      <c r="B1266" s="1" t="s">
        <v>2398</v>
      </c>
      <c r="C1266" s="1" t="s">
        <v>0</v>
      </c>
      <c r="D1266" s="1" t="s">
        <v>2431</v>
      </c>
      <c r="E1266" s="3" t="s">
        <v>2432</v>
      </c>
    </row>
    <row r="1267" spans="1:5" ht="13" x14ac:dyDescent="0.15">
      <c r="A1267" s="1" t="s">
        <v>1773</v>
      </c>
      <c r="B1267" s="1" t="s">
        <v>2398</v>
      </c>
      <c r="C1267" s="1" t="s">
        <v>0</v>
      </c>
      <c r="D1267" s="1" t="s">
        <v>2433</v>
      </c>
      <c r="E1267" s="3" t="s">
        <v>2434</v>
      </c>
    </row>
    <row r="1268" spans="1:5" ht="13" x14ac:dyDescent="0.15">
      <c r="A1268" s="1" t="s">
        <v>1773</v>
      </c>
      <c r="B1268" s="1" t="s">
        <v>2398</v>
      </c>
      <c r="C1268" s="1" t="s">
        <v>0</v>
      </c>
      <c r="D1268" s="1" t="s">
        <v>2435</v>
      </c>
      <c r="E1268" s="3" t="s">
        <v>2436</v>
      </c>
    </row>
    <row r="1269" spans="1:5" ht="13" x14ac:dyDescent="0.15">
      <c r="A1269" s="1" t="s">
        <v>1773</v>
      </c>
      <c r="B1269" s="1" t="s">
        <v>2398</v>
      </c>
      <c r="C1269" s="1" t="s">
        <v>0</v>
      </c>
      <c r="D1269" s="1" t="s">
        <v>2437</v>
      </c>
      <c r="E1269" s="3" t="s">
        <v>2438</v>
      </c>
    </row>
    <row r="1270" spans="1:5" ht="13" x14ac:dyDescent="0.15">
      <c r="A1270" s="1" t="s">
        <v>1773</v>
      </c>
      <c r="B1270" s="1" t="s">
        <v>2398</v>
      </c>
      <c r="C1270" s="1" t="s">
        <v>0</v>
      </c>
      <c r="D1270" s="1" t="s">
        <v>2439</v>
      </c>
      <c r="E1270" s="3" t="s">
        <v>2440</v>
      </c>
    </row>
    <row r="1271" spans="1:5" ht="13" x14ac:dyDescent="0.15">
      <c r="A1271" s="1" t="s">
        <v>1773</v>
      </c>
      <c r="B1271" s="1" t="s">
        <v>2398</v>
      </c>
      <c r="C1271" s="1" t="s">
        <v>0</v>
      </c>
      <c r="D1271" s="1" t="s">
        <v>2441</v>
      </c>
      <c r="E1271" s="3" t="s">
        <v>2442</v>
      </c>
    </row>
    <row r="1272" spans="1:5" ht="13" x14ac:dyDescent="0.15">
      <c r="A1272" s="1" t="s">
        <v>1773</v>
      </c>
      <c r="B1272" s="1" t="s">
        <v>2398</v>
      </c>
      <c r="C1272" s="1" t="s">
        <v>0</v>
      </c>
      <c r="D1272" s="4" t="s">
        <v>2443</v>
      </c>
      <c r="E1272" s="3" t="s">
        <v>2444</v>
      </c>
    </row>
    <row r="1273" spans="1:5" ht="13" x14ac:dyDescent="0.15">
      <c r="A1273" s="1" t="s">
        <v>1773</v>
      </c>
      <c r="B1273" s="1" t="s">
        <v>2398</v>
      </c>
      <c r="C1273" s="1" t="s">
        <v>0</v>
      </c>
      <c r="D1273" s="1" t="s">
        <v>2445</v>
      </c>
      <c r="E1273" s="3" t="s">
        <v>2446</v>
      </c>
    </row>
    <row r="1274" spans="1:5" ht="13" x14ac:dyDescent="0.15">
      <c r="A1274" s="1" t="s">
        <v>1773</v>
      </c>
      <c r="B1274" s="1" t="s">
        <v>2398</v>
      </c>
      <c r="C1274" s="1" t="s">
        <v>0</v>
      </c>
      <c r="D1274" s="1" t="s">
        <v>2447</v>
      </c>
      <c r="E1274" s="3" t="s">
        <v>2448</v>
      </c>
    </row>
    <row r="1275" spans="1:5" ht="13" x14ac:dyDescent="0.15">
      <c r="A1275" s="1" t="s">
        <v>1773</v>
      </c>
      <c r="B1275" s="1" t="s">
        <v>2398</v>
      </c>
      <c r="C1275" s="1" t="s">
        <v>0</v>
      </c>
      <c r="D1275" s="1" t="s">
        <v>2449</v>
      </c>
      <c r="E1275" s="3" t="s">
        <v>2450</v>
      </c>
    </row>
    <row r="1276" spans="1:5" ht="13" x14ac:dyDescent="0.15">
      <c r="A1276" s="1" t="s">
        <v>1773</v>
      </c>
      <c r="B1276" s="1" t="s">
        <v>2398</v>
      </c>
      <c r="C1276" s="1" t="s">
        <v>0</v>
      </c>
      <c r="D1276" s="1" t="s">
        <v>2451</v>
      </c>
      <c r="E1276" s="3" t="s">
        <v>2452</v>
      </c>
    </row>
    <row r="1277" spans="1:5" ht="13" x14ac:dyDescent="0.15">
      <c r="A1277" s="1" t="s">
        <v>1773</v>
      </c>
      <c r="B1277" s="1" t="s">
        <v>2398</v>
      </c>
      <c r="C1277" s="1" t="s">
        <v>0</v>
      </c>
      <c r="D1277" s="1" t="s">
        <v>2453</v>
      </c>
      <c r="E1277" s="3" t="s">
        <v>2454</v>
      </c>
    </row>
    <row r="1278" spans="1:5" ht="13" x14ac:dyDescent="0.15">
      <c r="A1278" s="1" t="s">
        <v>1773</v>
      </c>
      <c r="B1278" s="1" t="s">
        <v>2398</v>
      </c>
      <c r="C1278" s="1" t="s">
        <v>2</v>
      </c>
      <c r="D1278" s="1" t="s">
        <v>2455</v>
      </c>
      <c r="E1278" s="3" t="s">
        <v>2456</v>
      </c>
    </row>
    <row r="1279" spans="1:5" ht="13" x14ac:dyDescent="0.15">
      <c r="A1279" s="1" t="s">
        <v>1773</v>
      </c>
      <c r="B1279" s="1" t="s">
        <v>2398</v>
      </c>
      <c r="C1279" s="1" t="s">
        <v>0</v>
      </c>
      <c r="D1279" s="1" t="s">
        <v>2457</v>
      </c>
      <c r="E1279" s="3" t="s">
        <v>2458</v>
      </c>
    </row>
    <row r="1280" spans="1:5" ht="13" x14ac:dyDescent="0.15">
      <c r="A1280" s="1" t="s">
        <v>1773</v>
      </c>
      <c r="B1280" s="1" t="s">
        <v>2398</v>
      </c>
      <c r="C1280" s="1" t="s">
        <v>0</v>
      </c>
      <c r="D1280" s="1" t="s">
        <v>2459</v>
      </c>
      <c r="E1280" s="3" t="s">
        <v>2460</v>
      </c>
    </row>
    <row r="1281" spans="1:5" ht="13" x14ac:dyDescent="0.15">
      <c r="A1281" s="1" t="s">
        <v>1773</v>
      </c>
      <c r="B1281" s="1" t="s">
        <v>2398</v>
      </c>
      <c r="C1281" s="1" t="s">
        <v>0</v>
      </c>
      <c r="D1281" s="1" t="s">
        <v>2123</v>
      </c>
      <c r="E1281" s="3" t="s">
        <v>2124</v>
      </c>
    </row>
    <row r="1282" spans="1:5" ht="13" x14ac:dyDescent="0.15">
      <c r="A1282" s="1" t="s">
        <v>1773</v>
      </c>
      <c r="B1282" s="1" t="s">
        <v>2398</v>
      </c>
      <c r="C1282" s="1" t="s">
        <v>0</v>
      </c>
      <c r="D1282" s="1" t="s">
        <v>2461</v>
      </c>
      <c r="E1282" s="3" t="s">
        <v>2462</v>
      </c>
    </row>
    <row r="1283" spans="1:5" ht="13" x14ac:dyDescent="0.15">
      <c r="A1283" s="1" t="s">
        <v>1773</v>
      </c>
      <c r="B1283" s="1" t="s">
        <v>2398</v>
      </c>
      <c r="C1283" s="1" t="s">
        <v>0</v>
      </c>
      <c r="D1283" s="1" t="s">
        <v>2463</v>
      </c>
      <c r="E1283" s="3" t="s">
        <v>2464</v>
      </c>
    </row>
    <row r="1284" spans="1:5" ht="13" x14ac:dyDescent="0.15">
      <c r="A1284" s="1" t="s">
        <v>1773</v>
      </c>
      <c r="B1284" s="1" t="s">
        <v>2398</v>
      </c>
      <c r="C1284" s="1" t="s">
        <v>0</v>
      </c>
      <c r="D1284" s="1" t="s">
        <v>2465</v>
      </c>
      <c r="E1284" s="3" t="s">
        <v>2466</v>
      </c>
    </row>
    <row r="1285" spans="1:5" ht="13" x14ac:dyDescent="0.15">
      <c r="A1285" s="1" t="s">
        <v>1773</v>
      </c>
      <c r="B1285" s="1" t="s">
        <v>2398</v>
      </c>
      <c r="C1285" s="1" t="s">
        <v>0</v>
      </c>
      <c r="D1285" s="1" t="s">
        <v>2467</v>
      </c>
      <c r="E1285" s="3" t="s">
        <v>2468</v>
      </c>
    </row>
    <row r="1286" spans="1:5" ht="13" x14ac:dyDescent="0.15">
      <c r="A1286" s="1" t="s">
        <v>1773</v>
      </c>
      <c r="B1286" s="1" t="s">
        <v>2398</v>
      </c>
      <c r="C1286" s="1" t="s">
        <v>0</v>
      </c>
      <c r="D1286" s="1" t="s">
        <v>2469</v>
      </c>
      <c r="E1286" s="3" t="s">
        <v>2470</v>
      </c>
    </row>
    <row r="1287" spans="1:5" ht="13" x14ac:dyDescent="0.15">
      <c r="A1287" s="1" t="s">
        <v>1773</v>
      </c>
      <c r="B1287" s="1" t="s">
        <v>2398</v>
      </c>
      <c r="C1287" s="1" t="s">
        <v>0</v>
      </c>
      <c r="D1287" s="1" t="s">
        <v>2471</v>
      </c>
      <c r="E1287" s="3" t="s">
        <v>2472</v>
      </c>
    </row>
    <row r="1288" spans="1:5" ht="13" x14ac:dyDescent="0.15">
      <c r="A1288" s="1" t="s">
        <v>1773</v>
      </c>
      <c r="B1288" s="1" t="s">
        <v>2398</v>
      </c>
      <c r="C1288" s="1" t="s">
        <v>0</v>
      </c>
      <c r="D1288" s="1" t="s">
        <v>2473</v>
      </c>
      <c r="E1288" s="3" t="s">
        <v>2474</v>
      </c>
    </row>
    <row r="1289" spans="1:5" ht="13" x14ac:dyDescent="0.15">
      <c r="A1289" s="1" t="s">
        <v>1773</v>
      </c>
      <c r="B1289" s="1" t="s">
        <v>2398</v>
      </c>
      <c r="C1289" s="1" t="s">
        <v>0</v>
      </c>
      <c r="D1289" s="1" t="s">
        <v>2475</v>
      </c>
      <c r="E1289" s="3" t="s">
        <v>2476</v>
      </c>
    </row>
    <row r="1290" spans="1:5" ht="13" x14ac:dyDescent="0.15">
      <c r="A1290" s="1" t="s">
        <v>1773</v>
      </c>
      <c r="B1290" s="1" t="s">
        <v>2398</v>
      </c>
      <c r="C1290" s="1" t="s">
        <v>0</v>
      </c>
      <c r="D1290" s="1" t="s">
        <v>2477</v>
      </c>
      <c r="E1290" s="3" t="s">
        <v>2478</v>
      </c>
    </row>
    <row r="1291" spans="1:5" ht="13" x14ac:dyDescent="0.15">
      <c r="A1291" s="1" t="s">
        <v>1773</v>
      </c>
      <c r="B1291" s="1" t="s">
        <v>2398</v>
      </c>
      <c r="C1291" s="1" t="s">
        <v>2</v>
      </c>
      <c r="D1291" s="1" t="s">
        <v>2479</v>
      </c>
      <c r="E1291" s="3" t="s">
        <v>2480</v>
      </c>
    </row>
    <row r="1292" spans="1:5" ht="13" x14ac:dyDescent="0.15">
      <c r="A1292" s="1" t="s">
        <v>1773</v>
      </c>
      <c r="B1292" s="1" t="s">
        <v>2398</v>
      </c>
      <c r="C1292" s="1" t="s">
        <v>0</v>
      </c>
      <c r="D1292" s="1" t="s">
        <v>2481</v>
      </c>
      <c r="E1292" s="3" t="s">
        <v>2482</v>
      </c>
    </row>
    <row r="1293" spans="1:5" ht="13" x14ac:dyDescent="0.15">
      <c r="A1293" s="1" t="s">
        <v>1773</v>
      </c>
      <c r="B1293" s="1" t="s">
        <v>2398</v>
      </c>
      <c r="C1293" s="1" t="s">
        <v>0</v>
      </c>
      <c r="D1293" s="1" t="s">
        <v>2483</v>
      </c>
      <c r="E1293" s="3" t="s">
        <v>2484</v>
      </c>
    </row>
    <row r="1294" spans="1:5" ht="13" x14ac:dyDescent="0.15">
      <c r="A1294" s="1" t="s">
        <v>1773</v>
      </c>
      <c r="B1294" s="1" t="s">
        <v>2398</v>
      </c>
      <c r="C1294" s="1" t="s">
        <v>0</v>
      </c>
      <c r="D1294" s="1" t="s">
        <v>2485</v>
      </c>
      <c r="E1294" s="3" t="s">
        <v>2486</v>
      </c>
    </row>
    <row r="1295" spans="1:5" ht="13" x14ac:dyDescent="0.15">
      <c r="A1295" s="1" t="s">
        <v>1773</v>
      </c>
      <c r="B1295" s="1" t="s">
        <v>2398</v>
      </c>
      <c r="C1295" s="1" t="s">
        <v>0</v>
      </c>
      <c r="D1295" s="1" t="s">
        <v>2487</v>
      </c>
      <c r="E1295" s="3" t="s">
        <v>2488</v>
      </c>
    </row>
    <row r="1296" spans="1:5" ht="13" x14ac:dyDescent="0.15">
      <c r="A1296" s="1" t="s">
        <v>1773</v>
      </c>
      <c r="B1296" s="1" t="s">
        <v>2398</v>
      </c>
      <c r="C1296" s="1" t="s">
        <v>0</v>
      </c>
      <c r="D1296" s="1" t="s">
        <v>2489</v>
      </c>
      <c r="E1296" s="3" t="s">
        <v>2490</v>
      </c>
    </row>
    <row r="1297" spans="1:5" ht="13" x14ac:dyDescent="0.15">
      <c r="A1297" s="1" t="s">
        <v>1773</v>
      </c>
      <c r="B1297" s="1" t="s">
        <v>2398</v>
      </c>
      <c r="C1297" s="1" t="s">
        <v>0</v>
      </c>
      <c r="D1297" s="1" t="s">
        <v>814</v>
      </c>
      <c r="E1297" s="3" t="s">
        <v>815</v>
      </c>
    </row>
    <row r="1298" spans="1:5" ht="13" x14ac:dyDescent="0.15">
      <c r="A1298" s="1" t="s">
        <v>1773</v>
      </c>
      <c r="B1298" s="1" t="s">
        <v>2398</v>
      </c>
      <c r="C1298" s="1" t="s">
        <v>0</v>
      </c>
      <c r="D1298" s="1" t="s">
        <v>2491</v>
      </c>
      <c r="E1298" s="3" t="s">
        <v>2492</v>
      </c>
    </row>
    <row r="1299" spans="1:5" ht="13" x14ac:dyDescent="0.15">
      <c r="A1299" s="1" t="s">
        <v>1773</v>
      </c>
      <c r="B1299" s="1" t="s">
        <v>2398</v>
      </c>
      <c r="C1299" s="1" t="s">
        <v>0</v>
      </c>
      <c r="D1299" s="1" t="s">
        <v>2493</v>
      </c>
      <c r="E1299" s="3" t="s">
        <v>2494</v>
      </c>
    </row>
    <row r="1300" spans="1:5" ht="13" x14ac:dyDescent="0.15">
      <c r="A1300" s="1" t="s">
        <v>1773</v>
      </c>
      <c r="B1300" s="1" t="s">
        <v>2398</v>
      </c>
      <c r="C1300" s="1" t="s">
        <v>0</v>
      </c>
      <c r="D1300" s="1" t="s">
        <v>2495</v>
      </c>
      <c r="E1300" s="3" t="s">
        <v>2496</v>
      </c>
    </row>
    <row r="1301" spans="1:5" ht="13" x14ac:dyDescent="0.15">
      <c r="A1301" s="1" t="s">
        <v>1773</v>
      </c>
      <c r="B1301" s="1" t="s">
        <v>2398</v>
      </c>
      <c r="C1301" s="1" t="s">
        <v>0</v>
      </c>
      <c r="D1301" s="1" t="s">
        <v>2497</v>
      </c>
      <c r="E1301" s="3" t="s">
        <v>2498</v>
      </c>
    </row>
    <row r="1302" spans="1:5" ht="13" x14ac:dyDescent="0.15">
      <c r="A1302" s="1" t="s">
        <v>1773</v>
      </c>
      <c r="B1302" s="1" t="s">
        <v>2398</v>
      </c>
      <c r="C1302" s="1" t="s">
        <v>0</v>
      </c>
      <c r="D1302" s="1" t="s">
        <v>2499</v>
      </c>
      <c r="E1302" s="3" t="s">
        <v>2500</v>
      </c>
    </row>
    <row r="1303" spans="1:5" ht="13" x14ac:dyDescent="0.15">
      <c r="A1303" s="1" t="s">
        <v>1773</v>
      </c>
      <c r="B1303" s="1" t="s">
        <v>2398</v>
      </c>
      <c r="C1303" s="1" t="s">
        <v>2</v>
      </c>
      <c r="D1303" s="1" t="s">
        <v>2501</v>
      </c>
      <c r="E1303" s="3" t="s">
        <v>2502</v>
      </c>
    </row>
    <row r="1304" spans="1:5" ht="13" x14ac:dyDescent="0.15">
      <c r="A1304" s="1" t="s">
        <v>1773</v>
      </c>
      <c r="B1304" s="1" t="s">
        <v>2398</v>
      </c>
      <c r="C1304" s="1" t="s">
        <v>0</v>
      </c>
      <c r="D1304" s="1" t="s">
        <v>2503</v>
      </c>
      <c r="E1304" s="3" t="s">
        <v>2504</v>
      </c>
    </row>
    <row r="1305" spans="1:5" ht="13" x14ac:dyDescent="0.15">
      <c r="A1305" s="1" t="s">
        <v>1773</v>
      </c>
      <c r="B1305" s="1" t="s">
        <v>2398</v>
      </c>
      <c r="C1305" s="1" t="s">
        <v>0</v>
      </c>
      <c r="D1305" s="1" t="s">
        <v>2505</v>
      </c>
      <c r="E1305" s="3" t="s">
        <v>2506</v>
      </c>
    </row>
    <row r="1306" spans="1:5" ht="13" x14ac:dyDescent="0.15">
      <c r="A1306" s="1" t="s">
        <v>1773</v>
      </c>
      <c r="B1306" s="1" t="s">
        <v>2398</v>
      </c>
      <c r="C1306" s="1" t="s">
        <v>0</v>
      </c>
      <c r="D1306" s="1" t="s">
        <v>2507</v>
      </c>
      <c r="E1306" s="3" t="s">
        <v>2508</v>
      </c>
    </row>
    <row r="1307" spans="1:5" ht="13" x14ac:dyDescent="0.15">
      <c r="A1307" s="1" t="s">
        <v>1773</v>
      </c>
      <c r="B1307" s="1" t="s">
        <v>2398</v>
      </c>
      <c r="C1307" s="1" t="s">
        <v>0</v>
      </c>
      <c r="D1307" s="1" t="s">
        <v>2509</v>
      </c>
      <c r="E1307" s="3" t="s">
        <v>2510</v>
      </c>
    </row>
    <row r="1308" spans="1:5" ht="13" x14ac:dyDescent="0.15">
      <c r="A1308" s="1" t="s">
        <v>1773</v>
      </c>
      <c r="B1308" s="1" t="s">
        <v>2398</v>
      </c>
      <c r="C1308" s="1" t="s">
        <v>0</v>
      </c>
      <c r="D1308" s="1" t="s">
        <v>2511</v>
      </c>
      <c r="E1308" s="3" t="s">
        <v>2512</v>
      </c>
    </row>
    <row r="1309" spans="1:5" ht="13" x14ac:dyDescent="0.15">
      <c r="A1309" s="1" t="s">
        <v>1773</v>
      </c>
      <c r="B1309" s="1" t="s">
        <v>2398</v>
      </c>
      <c r="C1309" s="1" t="s">
        <v>0</v>
      </c>
      <c r="D1309" s="1" t="s">
        <v>2513</v>
      </c>
      <c r="E1309" s="3" t="s">
        <v>2514</v>
      </c>
    </row>
    <row r="1310" spans="1:5" ht="13" x14ac:dyDescent="0.15">
      <c r="A1310" s="1" t="s">
        <v>1773</v>
      </c>
      <c r="B1310" s="1" t="s">
        <v>2398</v>
      </c>
      <c r="C1310" s="1" t="s">
        <v>0</v>
      </c>
      <c r="D1310" s="1" t="s">
        <v>2515</v>
      </c>
      <c r="E1310" s="3" t="s">
        <v>2516</v>
      </c>
    </row>
    <row r="1311" spans="1:5" ht="13" x14ac:dyDescent="0.15">
      <c r="A1311" s="1" t="s">
        <v>1773</v>
      </c>
      <c r="B1311" s="1" t="s">
        <v>2398</v>
      </c>
      <c r="C1311" s="1" t="s">
        <v>0</v>
      </c>
      <c r="D1311" s="1" t="s">
        <v>2517</v>
      </c>
      <c r="E1311" s="3" t="s">
        <v>2518</v>
      </c>
    </row>
    <row r="1312" spans="1:5" ht="13" x14ac:dyDescent="0.15">
      <c r="A1312" s="1" t="s">
        <v>1773</v>
      </c>
      <c r="B1312" s="1" t="s">
        <v>2398</v>
      </c>
      <c r="C1312" s="1" t="s">
        <v>2</v>
      </c>
      <c r="D1312" s="1" t="s">
        <v>2519</v>
      </c>
      <c r="E1312" s="3" t="s">
        <v>2520</v>
      </c>
    </row>
    <row r="1313" spans="1:5" ht="13" x14ac:dyDescent="0.15">
      <c r="A1313" s="1" t="s">
        <v>1773</v>
      </c>
      <c r="B1313" s="1" t="s">
        <v>2398</v>
      </c>
      <c r="C1313" s="1" t="s">
        <v>0</v>
      </c>
      <c r="D1313" s="1" t="s">
        <v>2521</v>
      </c>
      <c r="E1313" s="3" t="s">
        <v>2522</v>
      </c>
    </row>
    <row r="1314" spans="1:5" ht="13" x14ac:dyDescent="0.15">
      <c r="A1314" s="1" t="s">
        <v>1773</v>
      </c>
      <c r="B1314" s="1" t="s">
        <v>2398</v>
      </c>
      <c r="C1314" s="1" t="s">
        <v>0</v>
      </c>
      <c r="D1314" s="1" t="s">
        <v>2523</v>
      </c>
      <c r="E1314" s="3" t="s">
        <v>2524</v>
      </c>
    </row>
    <row r="1315" spans="1:5" ht="13" x14ac:dyDescent="0.15">
      <c r="A1315" s="1" t="s">
        <v>1773</v>
      </c>
      <c r="B1315" s="1" t="s">
        <v>2398</v>
      </c>
      <c r="C1315" s="1" t="s">
        <v>0</v>
      </c>
      <c r="D1315" s="1" t="s">
        <v>2525</v>
      </c>
      <c r="E1315" s="3" t="s">
        <v>2526</v>
      </c>
    </row>
    <row r="1316" spans="1:5" ht="13" x14ac:dyDescent="0.15">
      <c r="A1316" s="1" t="s">
        <v>1773</v>
      </c>
      <c r="B1316" s="1" t="s">
        <v>2398</v>
      </c>
      <c r="C1316" s="1" t="s">
        <v>2</v>
      </c>
      <c r="D1316" s="1" t="s">
        <v>2527</v>
      </c>
      <c r="E1316" s="3" t="s">
        <v>2528</v>
      </c>
    </row>
    <row r="1317" spans="1:5" ht="13" x14ac:dyDescent="0.15">
      <c r="A1317" s="1" t="s">
        <v>1773</v>
      </c>
      <c r="B1317" s="1" t="s">
        <v>2398</v>
      </c>
      <c r="C1317" s="1" t="s">
        <v>0</v>
      </c>
      <c r="D1317" s="1" t="s">
        <v>2529</v>
      </c>
      <c r="E1317" s="3" t="s">
        <v>2530</v>
      </c>
    </row>
    <row r="1318" spans="1:5" ht="13" x14ac:dyDescent="0.15">
      <c r="A1318" s="1" t="s">
        <v>1773</v>
      </c>
      <c r="B1318" s="1" t="s">
        <v>2398</v>
      </c>
      <c r="C1318" s="1" t="s">
        <v>0</v>
      </c>
      <c r="D1318" s="1" t="s">
        <v>2531</v>
      </c>
      <c r="E1318" s="3" t="s">
        <v>2532</v>
      </c>
    </row>
    <row r="1319" spans="1:5" ht="13" x14ac:dyDescent="0.15">
      <c r="A1319" s="1" t="s">
        <v>1773</v>
      </c>
      <c r="B1319" s="1" t="s">
        <v>2398</v>
      </c>
      <c r="C1319" s="1" t="s">
        <v>0</v>
      </c>
      <c r="D1319" s="1" t="s">
        <v>2533</v>
      </c>
      <c r="E1319" s="3" t="s">
        <v>2534</v>
      </c>
    </row>
    <row r="1320" spans="1:5" ht="13" x14ac:dyDescent="0.15">
      <c r="A1320" s="1" t="s">
        <v>1773</v>
      </c>
      <c r="B1320" s="1" t="s">
        <v>2398</v>
      </c>
      <c r="C1320" s="1" t="s">
        <v>0</v>
      </c>
      <c r="D1320" s="1" t="s">
        <v>2535</v>
      </c>
      <c r="E1320" s="3" t="s">
        <v>2536</v>
      </c>
    </row>
    <row r="1321" spans="1:5" ht="13" x14ac:dyDescent="0.15">
      <c r="A1321" s="1" t="s">
        <v>1773</v>
      </c>
      <c r="B1321" s="1" t="s">
        <v>2398</v>
      </c>
      <c r="C1321" s="1" t="s">
        <v>0</v>
      </c>
      <c r="D1321" s="1" t="s">
        <v>2537</v>
      </c>
      <c r="E1321" s="3" t="s">
        <v>2538</v>
      </c>
    </row>
    <row r="1322" spans="1:5" ht="13" x14ac:dyDescent="0.15">
      <c r="A1322" s="1" t="s">
        <v>1773</v>
      </c>
      <c r="B1322" s="1" t="s">
        <v>2398</v>
      </c>
      <c r="C1322" s="1" t="s">
        <v>0</v>
      </c>
      <c r="D1322" s="1" t="s">
        <v>2539</v>
      </c>
      <c r="E1322" s="3" t="s">
        <v>2540</v>
      </c>
    </row>
    <row r="1323" spans="1:5" ht="13" x14ac:dyDescent="0.15">
      <c r="A1323" s="1" t="s">
        <v>1773</v>
      </c>
      <c r="B1323" s="1" t="s">
        <v>2398</v>
      </c>
      <c r="C1323" s="1" t="s">
        <v>2</v>
      </c>
      <c r="D1323" s="1" t="s">
        <v>1445</v>
      </c>
      <c r="E1323" s="3" t="s">
        <v>1446</v>
      </c>
    </row>
    <row r="1324" spans="1:5" ht="13" x14ac:dyDescent="0.15">
      <c r="A1324" s="1" t="s">
        <v>1773</v>
      </c>
      <c r="B1324" s="1" t="s">
        <v>2398</v>
      </c>
      <c r="C1324" s="1" t="s">
        <v>0</v>
      </c>
      <c r="D1324" s="1" t="s">
        <v>2541</v>
      </c>
      <c r="E1324" s="3" t="s">
        <v>2542</v>
      </c>
    </row>
    <row r="1325" spans="1:5" ht="13" x14ac:dyDescent="0.15">
      <c r="A1325" s="1" t="s">
        <v>1773</v>
      </c>
      <c r="B1325" s="1" t="s">
        <v>2398</v>
      </c>
      <c r="C1325" s="1" t="s">
        <v>0</v>
      </c>
      <c r="D1325" s="1" t="s">
        <v>2543</v>
      </c>
      <c r="E1325" s="3" t="s">
        <v>2544</v>
      </c>
    </row>
    <row r="1326" spans="1:5" ht="13" x14ac:dyDescent="0.15">
      <c r="A1326" s="1" t="s">
        <v>1773</v>
      </c>
      <c r="B1326" s="1" t="s">
        <v>2398</v>
      </c>
      <c r="C1326" s="1" t="s">
        <v>0</v>
      </c>
      <c r="D1326" s="1" t="s">
        <v>2545</v>
      </c>
      <c r="E1326" s="3" t="s">
        <v>2546</v>
      </c>
    </row>
    <row r="1327" spans="1:5" ht="13" x14ac:dyDescent="0.15">
      <c r="A1327" s="1" t="s">
        <v>1773</v>
      </c>
      <c r="B1327" s="1" t="s">
        <v>2398</v>
      </c>
      <c r="C1327" s="1" t="s">
        <v>0</v>
      </c>
      <c r="D1327" s="1" t="s">
        <v>2547</v>
      </c>
      <c r="E1327" s="3" t="s">
        <v>2548</v>
      </c>
    </row>
    <row r="1328" spans="1:5" ht="13" x14ac:dyDescent="0.15">
      <c r="A1328" s="1" t="s">
        <v>1773</v>
      </c>
      <c r="B1328" s="1" t="s">
        <v>2398</v>
      </c>
      <c r="C1328" s="1" t="s">
        <v>0</v>
      </c>
      <c r="D1328" s="1" t="s">
        <v>2549</v>
      </c>
      <c r="E1328" s="3" t="s">
        <v>2550</v>
      </c>
    </row>
    <row r="1329" spans="1:5" ht="13" x14ac:dyDescent="0.15">
      <c r="A1329" s="1" t="s">
        <v>1773</v>
      </c>
      <c r="B1329" s="1" t="s">
        <v>2398</v>
      </c>
      <c r="C1329" s="1" t="s">
        <v>0</v>
      </c>
      <c r="D1329" s="1" t="s">
        <v>2551</v>
      </c>
      <c r="E1329" s="3" t="s">
        <v>2552</v>
      </c>
    </row>
    <row r="1330" spans="1:5" ht="13" x14ac:dyDescent="0.15">
      <c r="A1330" s="1" t="s">
        <v>1773</v>
      </c>
      <c r="B1330" s="1" t="s">
        <v>2398</v>
      </c>
      <c r="C1330" s="1" t="s">
        <v>0</v>
      </c>
      <c r="D1330" s="1" t="s">
        <v>2553</v>
      </c>
      <c r="E1330" s="3" t="s">
        <v>2554</v>
      </c>
    </row>
    <row r="1331" spans="1:5" ht="13" x14ac:dyDescent="0.15">
      <c r="A1331" s="1" t="s">
        <v>1773</v>
      </c>
      <c r="B1331" s="1" t="s">
        <v>2398</v>
      </c>
      <c r="C1331" s="1" t="s">
        <v>0</v>
      </c>
      <c r="D1331" s="1" t="s">
        <v>2555</v>
      </c>
      <c r="E1331" s="3" t="s">
        <v>2556</v>
      </c>
    </row>
    <row r="1332" spans="1:5" ht="13" x14ac:dyDescent="0.15">
      <c r="A1332" s="1" t="s">
        <v>1773</v>
      </c>
      <c r="B1332" s="1" t="s">
        <v>2398</v>
      </c>
      <c r="C1332" s="1" t="s">
        <v>0</v>
      </c>
      <c r="D1332" s="1" t="s">
        <v>2557</v>
      </c>
      <c r="E1332" s="3" t="s">
        <v>2558</v>
      </c>
    </row>
    <row r="1333" spans="1:5" ht="13" x14ac:dyDescent="0.15">
      <c r="A1333" s="1" t="s">
        <v>1773</v>
      </c>
      <c r="B1333" s="1" t="s">
        <v>2398</v>
      </c>
      <c r="C1333" s="1" t="s">
        <v>0</v>
      </c>
      <c r="D1333" s="1" t="s">
        <v>2559</v>
      </c>
      <c r="E1333" s="3" t="s">
        <v>2560</v>
      </c>
    </row>
    <row r="1334" spans="1:5" ht="13" x14ac:dyDescent="0.15">
      <c r="A1334" s="1" t="s">
        <v>1773</v>
      </c>
      <c r="B1334" s="1" t="s">
        <v>2398</v>
      </c>
      <c r="C1334" s="1" t="s">
        <v>0</v>
      </c>
      <c r="D1334" s="4" t="s">
        <v>2561</v>
      </c>
      <c r="E1334" s="3" t="s">
        <v>2562</v>
      </c>
    </row>
    <row r="1335" spans="1:5" ht="13" x14ac:dyDescent="0.15">
      <c r="A1335" s="1" t="s">
        <v>1773</v>
      </c>
      <c r="B1335" s="1" t="s">
        <v>2398</v>
      </c>
      <c r="C1335" s="1" t="s">
        <v>0</v>
      </c>
      <c r="D1335" s="1" t="s">
        <v>2563</v>
      </c>
      <c r="E1335" s="3" t="s">
        <v>2564</v>
      </c>
    </row>
    <row r="1336" spans="1:5" ht="13" x14ac:dyDescent="0.15">
      <c r="A1336" s="1" t="s">
        <v>1773</v>
      </c>
      <c r="B1336" s="1" t="s">
        <v>2398</v>
      </c>
      <c r="C1336" s="1" t="s">
        <v>0</v>
      </c>
      <c r="D1336" s="4" t="s">
        <v>2565</v>
      </c>
      <c r="E1336" s="3" t="s">
        <v>2566</v>
      </c>
    </row>
    <row r="1337" spans="1:5" ht="13" x14ac:dyDescent="0.15">
      <c r="A1337" s="1" t="s">
        <v>1773</v>
      </c>
      <c r="B1337" s="1" t="s">
        <v>2398</v>
      </c>
      <c r="C1337" s="1" t="s">
        <v>1</v>
      </c>
      <c r="D1337" s="1" t="s">
        <v>2567</v>
      </c>
      <c r="E1337" t="s">
        <v>2568</v>
      </c>
    </row>
    <row r="1338" spans="1:5" ht="13" x14ac:dyDescent="0.15">
      <c r="A1338" s="1" t="s">
        <v>1773</v>
      </c>
      <c r="B1338" s="1" t="s">
        <v>2398</v>
      </c>
      <c r="C1338" s="1" t="s">
        <v>0</v>
      </c>
      <c r="D1338" s="1" t="s">
        <v>2569</v>
      </c>
      <c r="E1338" s="3" t="s">
        <v>2570</v>
      </c>
    </row>
    <row r="1339" spans="1:5" ht="13" x14ac:dyDescent="0.15">
      <c r="A1339" s="1" t="s">
        <v>1773</v>
      </c>
      <c r="B1339" s="1" t="s">
        <v>2398</v>
      </c>
      <c r="C1339" s="1" t="s">
        <v>0</v>
      </c>
      <c r="D1339" s="1" t="s">
        <v>2571</v>
      </c>
      <c r="E1339" s="3" t="s">
        <v>2572</v>
      </c>
    </row>
    <row r="1340" spans="1:5" ht="13" x14ac:dyDescent="0.15">
      <c r="A1340" s="1" t="s">
        <v>1773</v>
      </c>
      <c r="B1340" s="1" t="s">
        <v>2398</v>
      </c>
      <c r="C1340" s="1" t="s">
        <v>0</v>
      </c>
      <c r="D1340" s="1" t="s">
        <v>2573</v>
      </c>
      <c r="E1340" s="3" t="s">
        <v>2574</v>
      </c>
    </row>
    <row r="1341" spans="1:5" ht="13" x14ac:dyDescent="0.15">
      <c r="A1341" s="1" t="s">
        <v>1773</v>
      </c>
      <c r="B1341" s="1" t="s">
        <v>2398</v>
      </c>
      <c r="C1341" s="1" t="s">
        <v>0</v>
      </c>
      <c r="D1341" s="1" t="s">
        <v>2575</v>
      </c>
      <c r="E1341" s="3" t="s">
        <v>2576</v>
      </c>
    </row>
    <row r="1342" spans="1:5" ht="13" x14ac:dyDescent="0.15">
      <c r="A1342" s="1" t="s">
        <v>1773</v>
      </c>
      <c r="B1342" s="1" t="s">
        <v>2398</v>
      </c>
      <c r="C1342" s="1" t="s">
        <v>0</v>
      </c>
      <c r="D1342" s="1" t="s">
        <v>2577</v>
      </c>
      <c r="E1342" s="3" t="s">
        <v>2578</v>
      </c>
    </row>
    <row r="1343" spans="1:5" ht="13" x14ac:dyDescent="0.15">
      <c r="A1343" s="1" t="s">
        <v>1773</v>
      </c>
      <c r="B1343" s="1" t="s">
        <v>2398</v>
      </c>
      <c r="C1343" s="1" t="s">
        <v>0</v>
      </c>
      <c r="D1343" s="1" t="s">
        <v>2579</v>
      </c>
      <c r="E1343" s="3" t="s">
        <v>2580</v>
      </c>
    </row>
    <row r="1344" spans="1:5" ht="13" x14ac:dyDescent="0.15">
      <c r="A1344" s="1" t="s">
        <v>1773</v>
      </c>
      <c r="B1344" s="1" t="s">
        <v>2398</v>
      </c>
      <c r="C1344" s="1" t="s">
        <v>0</v>
      </c>
      <c r="D1344" s="1" t="s">
        <v>2581</v>
      </c>
      <c r="E1344" s="3" t="s">
        <v>2582</v>
      </c>
    </row>
    <row r="1345" spans="1:5" ht="13" x14ac:dyDescent="0.15">
      <c r="A1345" s="1" t="s">
        <v>1773</v>
      </c>
      <c r="B1345" s="1" t="s">
        <v>2398</v>
      </c>
      <c r="C1345" s="1" t="s">
        <v>0</v>
      </c>
      <c r="D1345" s="1" t="s">
        <v>2583</v>
      </c>
      <c r="E1345" s="3" t="s">
        <v>2584</v>
      </c>
    </row>
    <row r="1346" spans="1:5" ht="13" x14ac:dyDescent="0.15">
      <c r="A1346" s="1" t="s">
        <v>1773</v>
      </c>
      <c r="B1346" s="1" t="s">
        <v>2398</v>
      </c>
      <c r="C1346" s="1" t="s">
        <v>0</v>
      </c>
      <c r="D1346" s="1" t="s">
        <v>2585</v>
      </c>
      <c r="E1346" s="3" t="s">
        <v>2586</v>
      </c>
    </row>
    <row r="1347" spans="1:5" ht="13" x14ac:dyDescent="0.15">
      <c r="A1347" s="1" t="s">
        <v>1773</v>
      </c>
      <c r="B1347" s="1" t="s">
        <v>2398</v>
      </c>
      <c r="C1347" s="1" t="s">
        <v>0</v>
      </c>
      <c r="D1347" s="1" t="s">
        <v>2587</v>
      </c>
      <c r="E1347" s="3" t="s">
        <v>2588</v>
      </c>
    </row>
    <row r="1348" spans="1:5" ht="13" x14ac:dyDescent="0.15">
      <c r="A1348" s="1" t="s">
        <v>1773</v>
      </c>
      <c r="B1348" s="1" t="s">
        <v>2398</v>
      </c>
      <c r="C1348" s="1" t="s">
        <v>0</v>
      </c>
      <c r="D1348" s="1" t="s">
        <v>2589</v>
      </c>
      <c r="E1348" s="3" t="s">
        <v>2590</v>
      </c>
    </row>
    <row r="1349" spans="1:5" ht="13" x14ac:dyDescent="0.15">
      <c r="A1349" s="1" t="s">
        <v>1773</v>
      </c>
      <c r="B1349" s="1" t="s">
        <v>2398</v>
      </c>
      <c r="C1349" s="1" t="s">
        <v>0</v>
      </c>
      <c r="D1349" s="1" t="s">
        <v>2591</v>
      </c>
      <c r="E1349" s="3" t="s">
        <v>2592</v>
      </c>
    </row>
    <row r="1350" spans="1:5" ht="13" x14ac:dyDescent="0.15">
      <c r="A1350" s="1" t="s">
        <v>1773</v>
      </c>
      <c r="B1350" s="1" t="s">
        <v>2398</v>
      </c>
      <c r="C1350" s="1" t="s">
        <v>0</v>
      </c>
      <c r="D1350" s="1" t="s">
        <v>2593</v>
      </c>
      <c r="E1350" s="3" t="s">
        <v>2594</v>
      </c>
    </row>
    <row r="1351" spans="1:5" ht="13" x14ac:dyDescent="0.15">
      <c r="A1351" s="1" t="s">
        <v>1773</v>
      </c>
      <c r="B1351" s="1" t="s">
        <v>2398</v>
      </c>
      <c r="C1351" s="1" t="s">
        <v>0</v>
      </c>
      <c r="D1351" s="1" t="s">
        <v>2595</v>
      </c>
      <c r="E1351" s="3" t="s">
        <v>2596</v>
      </c>
    </row>
    <row r="1352" spans="1:5" ht="13" x14ac:dyDescent="0.15">
      <c r="A1352" s="1" t="s">
        <v>1773</v>
      </c>
      <c r="B1352" s="1" t="s">
        <v>2398</v>
      </c>
      <c r="C1352" s="1" t="s">
        <v>0</v>
      </c>
      <c r="D1352" s="1" t="s">
        <v>2597</v>
      </c>
      <c r="E1352" s="3" t="s">
        <v>2598</v>
      </c>
    </row>
    <row r="1353" spans="1:5" ht="13" x14ac:dyDescent="0.15">
      <c r="A1353" s="1" t="s">
        <v>1773</v>
      </c>
      <c r="B1353" s="1" t="s">
        <v>2398</v>
      </c>
      <c r="C1353" s="1" t="s">
        <v>0</v>
      </c>
      <c r="D1353" s="1" t="s">
        <v>2599</v>
      </c>
      <c r="E1353" s="3" t="s">
        <v>2600</v>
      </c>
    </row>
    <row r="1354" spans="1:5" ht="13" x14ac:dyDescent="0.15">
      <c r="A1354" s="1" t="s">
        <v>1773</v>
      </c>
      <c r="B1354" s="1" t="s">
        <v>2398</v>
      </c>
      <c r="C1354" s="1" t="s">
        <v>1</v>
      </c>
      <c r="D1354" s="1" t="s">
        <v>2601</v>
      </c>
      <c r="E1354" s="3" t="s">
        <v>2602</v>
      </c>
    </row>
    <row r="1355" spans="1:5" ht="13" x14ac:dyDescent="0.15">
      <c r="A1355" s="1" t="s">
        <v>1773</v>
      </c>
      <c r="B1355" s="1" t="s">
        <v>2398</v>
      </c>
      <c r="C1355" s="1" t="s">
        <v>0</v>
      </c>
      <c r="D1355" s="1" t="s">
        <v>2603</v>
      </c>
      <c r="E1355" s="3" t="s">
        <v>2604</v>
      </c>
    </row>
    <row r="1356" spans="1:5" ht="13" x14ac:dyDescent="0.15">
      <c r="A1356" s="1" t="s">
        <v>1773</v>
      </c>
      <c r="B1356" s="1" t="s">
        <v>2398</v>
      </c>
      <c r="C1356" s="1" t="s">
        <v>0</v>
      </c>
      <c r="D1356" s="1" t="s">
        <v>2605</v>
      </c>
      <c r="E1356" s="3" t="s">
        <v>2606</v>
      </c>
    </row>
    <row r="1357" spans="1:5" ht="13" x14ac:dyDescent="0.15">
      <c r="A1357" s="1" t="s">
        <v>1773</v>
      </c>
      <c r="B1357" s="1" t="s">
        <v>2398</v>
      </c>
      <c r="C1357" s="1" t="s">
        <v>0</v>
      </c>
      <c r="D1357" s="1" t="s">
        <v>2607</v>
      </c>
      <c r="E1357" s="3" t="s">
        <v>2608</v>
      </c>
    </row>
    <row r="1358" spans="1:5" ht="13" x14ac:dyDescent="0.15">
      <c r="A1358" s="1" t="s">
        <v>1773</v>
      </c>
      <c r="B1358" s="1" t="s">
        <v>2398</v>
      </c>
      <c r="C1358" s="1" t="s">
        <v>0</v>
      </c>
      <c r="D1358" s="1" t="s">
        <v>2609</v>
      </c>
      <c r="E1358" s="3" t="s">
        <v>2610</v>
      </c>
    </row>
    <row r="1359" spans="1:5" ht="13" x14ac:dyDescent="0.15">
      <c r="A1359" s="1" t="s">
        <v>1773</v>
      </c>
      <c r="B1359" s="1" t="s">
        <v>2398</v>
      </c>
      <c r="C1359" s="1" t="s">
        <v>0</v>
      </c>
      <c r="D1359" s="1" t="s">
        <v>2611</v>
      </c>
      <c r="E1359" s="3" t="s">
        <v>2612</v>
      </c>
    </row>
    <row r="1360" spans="1:5" ht="13" x14ac:dyDescent="0.15">
      <c r="A1360" s="1" t="s">
        <v>1773</v>
      </c>
      <c r="B1360" s="1" t="s">
        <v>2398</v>
      </c>
      <c r="C1360" s="1" t="s">
        <v>0</v>
      </c>
      <c r="D1360" s="1" t="s">
        <v>2613</v>
      </c>
      <c r="E1360" s="3" t="s">
        <v>2614</v>
      </c>
    </row>
    <row r="1361" spans="1:5" ht="13" x14ac:dyDescent="0.15">
      <c r="A1361" s="1" t="s">
        <v>1773</v>
      </c>
      <c r="B1361" s="1" t="s">
        <v>2398</v>
      </c>
      <c r="C1361" s="1" t="s">
        <v>0</v>
      </c>
      <c r="D1361" s="1" t="s">
        <v>2615</v>
      </c>
      <c r="E1361" s="3" t="s">
        <v>2616</v>
      </c>
    </row>
    <row r="1362" spans="1:5" ht="13" x14ac:dyDescent="0.15">
      <c r="A1362" s="1" t="s">
        <v>1773</v>
      </c>
      <c r="B1362" s="1" t="s">
        <v>2398</v>
      </c>
      <c r="C1362" s="1" t="s">
        <v>0</v>
      </c>
      <c r="D1362" s="1" t="s">
        <v>2617</v>
      </c>
      <c r="E1362" s="3" t="s">
        <v>2618</v>
      </c>
    </row>
    <row r="1363" spans="1:5" ht="13" x14ac:dyDescent="0.15">
      <c r="A1363" s="1" t="s">
        <v>1773</v>
      </c>
      <c r="B1363" s="1" t="s">
        <v>2398</v>
      </c>
      <c r="C1363" s="1" t="s">
        <v>0</v>
      </c>
      <c r="D1363" s="1" t="s">
        <v>2619</v>
      </c>
      <c r="E1363" s="3" t="s">
        <v>2620</v>
      </c>
    </row>
    <row r="1364" spans="1:5" ht="13" x14ac:dyDescent="0.15">
      <c r="A1364" s="1" t="s">
        <v>1773</v>
      </c>
      <c r="B1364" s="1" t="s">
        <v>2398</v>
      </c>
      <c r="C1364" s="1" t="s">
        <v>0</v>
      </c>
      <c r="D1364" s="1" t="s">
        <v>2621</v>
      </c>
      <c r="E1364" s="3" t="s">
        <v>2622</v>
      </c>
    </row>
    <row r="1365" spans="1:5" ht="13" x14ac:dyDescent="0.15">
      <c r="A1365" s="1" t="s">
        <v>1773</v>
      </c>
      <c r="B1365" s="1" t="s">
        <v>2398</v>
      </c>
      <c r="C1365" s="1" t="s">
        <v>0</v>
      </c>
      <c r="D1365" s="1" t="s">
        <v>2623</v>
      </c>
      <c r="E1365" s="3" t="s">
        <v>2624</v>
      </c>
    </row>
    <row r="1366" spans="1:5" ht="13" x14ac:dyDescent="0.15">
      <c r="A1366" s="1" t="s">
        <v>1773</v>
      </c>
      <c r="B1366" s="1" t="s">
        <v>2398</v>
      </c>
      <c r="C1366" s="1" t="s">
        <v>0</v>
      </c>
      <c r="D1366" s="1" t="s">
        <v>2625</v>
      </c>
      <c r="E1366" s="3" t="s">
        <v>2626</v>
      </c>
    </row>
    <row r="1367" spans="1:5" ht="13" x14ac:dyDescent="0.15">
      <c r="A1367" s="1" t="s">
        <v>1773</v>
      </c>
      <c r="B1367" s="1" t="s">
        <v>2398</v>
      </c>
      <c r="C1367" s="1" t="s">
        <v>0</v>
      </c>
      <c r="D1367" s="1" t="s">
        <v>2627</v>
      </c>
      <c r="E1367" s="3" t="s">
        <v>2628</v>
      </c>
    </row>
    <row r="1368" spans="1:5" ht="13" x14ac:dyDescent="0.15">
      <c r="A1368" s="1" t="s">
        <v>1773</v>
      </c>
      <c r="B1368" s="1" t="s">
        <v>2398</v>
      </c>
      <c r="C1368" s="1" t="s">
        <v>0</v>
      </c>
      <c r="D1368" s="1" t="s">
        <v>2629</v>
      </c>
      <c r="E1368" s="3" t="s">
        <v>2630</v>
      </c>
    </row>
    <row r="1369" spans="1:5" ht="13" x14ac:dyDescent="0.15">
      <c r="A1369" s="1" t="s">
        <v>1773</v>
      </c>
      <c r="B1369" s="1" t="s">
        <v>2398</v>
      </c>
      <c r="C1369" s="1" t="s">
        <v>0</v>
      </c>
      <c r="D1369" s="1" t="s">
        <v>2631</v>
      </c>
      <c r="E1369" s="3" t="s">
        <v>2632</v>
      </c>
    </row>
    <row r="1370" spans="1:5" ht="13" x14ac:dyDescent="0.15">
      <c r="A1370" s="1" t="s">
        <v>1773</v>
      </c>
      <c r="B1370" s="1" t="s">
        <v>2398</v>
      </c>
      <c r="C1370" s="1" t="s">
        <v>0</v>
      </c>
      <c r="D1370" s="1" t="s">
        <v>2633</v>
      </c>
      <c r="E1370" s="3" t="s">
        <v>2634</v>
      </c>
    </row>
    <row r="1371" spans="1:5" ht="13" x14ac:dyDescent="0.15">
      <c r="A1371" s="1" t="s">
        <v>1773</v>
      </c>
      <c r="B1371" s="1" t="s">
        <v>2398</v>
      </c>
      <c r="C1371" s="1" t="s">
        <v>0</v>
      </c>
      <c r="D1371" s="1" t="s">
        <v>2635</v>
      </c>
      <c r="E1371" s="3" t="s">
        <v>2636</v>
      </c>
    </row>
    <row r="1372" spans="1:5" ht="13" x14ac:dyDescent="0.15">
      <c r="A1372" s="1" t="s">
        <v>1773</v>
      </c>
      <c r="B1372" s="1" t="s">
        <v>2398</v>
      </c>
      <c r="C1372" s="1" t="s">
        <v>3</v>
      </c>
      <c r="D1372" s="1" t="s">
        <v>2637</v>
      </c>
      <c r="E1372" s="3" t="s">
        <v>2638</v>
      </c>
    </row>
    <row r="1373" spans="1:5" ht="13" x14ac:dyDescent="0.15">
      <c r="A1373" s="1" t="s">
        <v>1773</v>
      </c>
      <c r="B1373" s="1" t="s">
        <v>2398</v>
      </c>
      <c r="C1373" s="1" t="s">
        <v>3</v>
      </c>
      <c r="D1373" s="1" t="s">
        <v>2639</v>
      </c>
      <c r="E1373" s="3" t="s">
        <v>2640</v>
      </c>
    </row>
    <row r="1374" spans="1:5" ht="13" x14ac:dyDescent="0.15">
      <c r="A1374" s="1" t="s">
        <v>1773</v>
      </c>
      <c r="B1374" s="1" t="s">
        <v>2398</v>
      </c>
      <c r="C1374" s="1" t="s">
        <v>3</v>
      </c>
      <c r="D1374" s="1" t="s">
        <v>2641</v>
      </c>
      <c r="E1374" s="3" t="s">
        <v>2642</v>
      </c>
    </row>
    <row r="1375" spans="1:5" ht="13" x14ac:dyDescent="0.15">
      <c r="A1375" s="1" t="s">
        <v>1773</v>
      </c>
      <c r="B1375" s="1" t="s">
        <v>2398</v>
      </c>
      <c r="C1375" s="1" t="s">
        <v>3</v>
      </c>
      <c r="D1375" s="1" t="s">
        <v>2643</v>
      </c>
      <c r="E1375" s="3" t="s">
        <v>2644</v>
      </c>
    </row>
    <row r="1376" spans="1:5" ht="13" x14ac:dyDescent="0.15">
      <c r="A1376" s="1" t="s">
        <v>1773</v>
      </c>
      <c r="B1376" s="1" t="s">
        <v>2398</v>
      </c>
      <c r="C1376" s="1" t="s">
        <v>3</v>
      </c>
      <c r="D1376" s="1" t="s">
        <v>2645</v>
      </c>
      <c r="E1376" s="3" t="s">
        <v>2646</v>
      </c>
    </row>
    <row r="1377" spans="1:5" ht="13" x14ac:dyDescent="0.15">
      <c r="A1377" s="1" t="s">
        <v>1773</v>
      </c>
      <c r="B1377" s="1" t="s">
        <v>2398</v>
      </c>
      <c r="C1377" s="1" t="s">
        <v>3</v>
      </c>
      <c r="D1377" s="1" t="s">
        <v>2647</v>
      </c>
      <c r="E1377" s="3" t="s">
        <v>2648</v>
      </c>
    </row>
    <row r="1378" spans="1:5" ht="13" x14ac:dyDescent="0.15">
      <c r="A1378" s="1" t="s">
        <v>1773</v>
      </c>
      <c r="B1378" s="1" t="s">
        <v>2398</v>
      </c>
      <c r="C1378" s="1" t="s">
        <v>3</v>
      </c>
      <c r="D1378" s="1" t="s">
        <v>2649</v>
      </c>
      <c r="E1378" s="3" t="s">
        <v>2650</v>
      </c>
    </row>
    <row r="1379" spans="1:5" ht="13" x14ac:dyDescent="0.15">
      <c r="A1379" s="1" t="s">
        <v>1773</v>
      </c>
      <c r="B1379" s="1" t="s">
        <v>2398</v>
      </c>
      <c r="C1379" s="1" t="s">
        <v>3</v>
      </c>
      <c r="D1379" s="1" t="s">
        <v>2651</v>
      </c>
      <c r="E1379" s="3" t="s">
        <v>2652</v>
      </c>
    </row>
    <row r="1380" spans="1:5" ht="13" x14ac:dyDescent="0.15">
      <c r="A1380" s="1" t="s">
        <v>1773</v>
      </c>
      <c r="B1380" s="1" t="s">
        <v>2398</v>
      </c>
      <c r="C1380" s="1" t="s">
        <v>3</v>
      </c>
      <c r="D1380" s="1" t="s">
        <v>2653</v>
      </c>
      <c r="E1380" s="3" t="s">
        <v>2654</v>
      </c>
    </row>
    <row r="1381" spans="1:5" ht="13" x14ac:dyDescent="0.15">
      <c r="A1381" s="1" t="s">
        <v>1773</v>
      </c>
      <c r="B1381" s="1" t="s">
        <v>2398</v>
      </c>
      <c r="C1381" s="1" t="s">
        <v>3</v>
      </c>
      <c r="D1381" s="1" t="s">
        <v>2655</v>
      </c>
      <c r="E1381" s="3" t="s">
        <v>2656</v>
      </c>
    </row>
    <row r="1382" spans="1:5" ht="13" x14ac:dyDescent="0.15">
      <c r="A1382" s="1" t="s">
        <v>1773</v>
      </c>
      <c r="B1382" s="1" t="s">
        <v>2398</v>
      </c>
      <c r="C1382" s="1" t="s">
        <v>3</v>
      </c>
      <c r="D1382" s="1" t="s">
        <v>128</v>
      </c>
      <c r="E1382" s="3" t="s">
        <v>129</v>
      </c>
    </row>
    <row r="1383" spans="1:5" ht="13" x14ac:dyDescent="0.15">
      <c r="A1383" s="1" t="s">
        <v>1773</v>
      </c>
      <c r="B1383" s="1" t="s">
        <v>2398</v>
      </c>
      <c r="C1383" s="1" t="s">
        <v>3</v>
      </c>
      <c r="D1383" s="4" t="s">
        <v>2657</v>
      </c>
      <c r="E1383" s="3" t="s">
        <v>2658</v>
      </c>
    </row>
    <row r="1384" spans="1:5" ht="13" x14ac:dyDescent="0.15">
      <c r="A1384" s="1" t="s">
        <v>1773</v>
      </c>
      <c r="B1384" s="1" t="s">
        <v>2398</v>
      </c>
      <c r="C1384" s="1" t="s">
        <v>3</v>
      </c>
      <c r="D1384" s="1" t="s">
        <v>2659</v>
      </c>
      <c r="E1384" s="3" t="s">
        <v>2660</v>
      </c>
    </row>
    <row r="1385" spans="1:5" ht="13" x14ac:dyDescent="0.15">
      <c r="A1385" s="1" t="s">
        <v>1773</v>
      </c>
      <c r="B1385" s="1" t="s">
        <v>2398</v>
      </c>
      <c r="C1385" s="1" t="s">
        <v>3</v>
      </c>
      <c r="D1385" s="1" t="s">
        <v>2661</v>
      </c>
      <c r="E1385" s="3" t="s">
        <v>2662</v>
      </c>
    </row>
    <row r="1386" spans="1:5" ht="13" x14ac:dyDescent="0.15">
      <c r="A1386" s="1" t="s">
        <v>1773</v>
      </c>
      <c r="B1386" s="1" t="s">
        <v>2398</v>
      </c>
      <c r="C1386" s="1" t="s">
        <v>3</v>
      </c>
      <c r="D1386" s="1" t="s">
        <v>2663</v>
      </c>
      <c r="E1386" s="3" t="s">
        <v>2664</v>
      </c>
    </row>
    <row r="1387" spans="1:5" ht="13" x14ac:dyDescent="0.15">
      <c r="A1387" s="1" t="s">
        <v>1773</v>
      </c>
      <c r="B1387" s="1" t="s">
        <v>2398</v>
      </c>
      <c r="C1387" s="1" t="s">
        <v>3</v>
      </c>
      <c r="D1387" s="1" t="s">
        <v>2665</v>
      </c>
      <c r="E1387" s="3" t="s">
        <v>2666</v>
      </c>
    </row>
    <row r="1388" spans="1:5" ht="13" x14ac:dyDescent="0.15">
      <c r="A1388" s="1" t="s">
        <v>1773</v>
      </c>
      <c r="B1388" s="1" t="s">
        <v>2398</v>
      </c>
      <c r="C1388" s="1" t="s">
        <v>3</v>
      </c>
      <c r="D1388" s="1" t="s">
        <v>2667</v>
      </c>
      <c r="E1388" s="3" t="s">
        <v>2668</v>
      </c>
    </row>
    <row r="1389" spans="1:5" ht="13" x14ac:dyDescent="0.15">
      <c r="A1389" s="1" t="s">
        <v>1773</v>
      </c>
      <c r="B1389" s="1" t="s">
        <v>2398</v>
      </c>
      <c r="C1389" s="1" t="s">
        <v>3</v>
      </c>
      <c r="D1389" s="1" t="s">
        <v>2669</v>
      </c>
      <c r="E1389" s="3" t="s">
        <v>2670</v>
      </c>
    </row>
    <row r="1390" spans="1:5" ht="13" x14ac:dyDescent="0.15">
      <c r="A1390" s="1" t="s">
        <v>1773</v>
      </c>
      <c r="B1390" s="1" t="s">
        <v>2398</v>
      </c>
      <c r="C1390" s="1" t="s">
        <v>3</v>
      </c>
      <c r="D1390" s="4" t="s">
        <v>2671</v>
      </c>
      <c r="E1390" s="3" t="s">
        <v>2672</v>
      </c>
    </row>
    <row r="1391" spans="1:5" ht="13" x14ac:dyDescent="0.15">
      <c r="A1391" s="1" t="s">
        <v>1773</v>
      </c>
      <c r="B1391" s="1" t="s">
        <v>2398</v>
      </c>
      <c r="C1391" s="1" t="s">
        <v>3</v>
      </c>
      <c r="D1391" s="1" t="s">
        <v>2673</v>
      </c>
      <c r="E1391" s="3" t="s">
        <v>2674</v>
      </c>
    </row>
    <row r="1392" spans="1:5" ht="13" x14ac:dyDescent="0.15">
      <c r="A1392" s="1" t="s">
        <v>1773</v>
      </c>
      <c r="B1392" s="1" t="s">
        <v>2398</v>
      </c>
      <c r="C1392" s="1" t="s">
        <v>3</v>
      </c>
      <c r="D1392" s="1" t="s">
        <v>2675</v>
      </c>
      <c r="E1392" s="3" t="s">
        <v>2676</v>
      </c>
    </row>
    <row r="1393" spans="1:5" ht="13" x14ac:dyDescent="0.15">
      <c r="A1393" s="1" t="s">
        <v>1773</v>
      </c>
      <c r="B1393" s="1" t="s">
        <v>2398</v>
      </c>
      <c r="C1393" s="1" t="s">
        <v>3</v>
      </c>
      <c r="D1393" s="1" t="s">
        <v>2677</v>
      </c>
      <c r="E1393" s="3" t="s">
        <v>2678</v>
      </c>
    </row>
    <row r="1394" spans="1:5" ht="13" x14ac:dyDescent="0.15">
      <c r="A1394" s="1" t="s">
        <v>1773</v>
      </c>
      <c r="B1394" s="1" t="s">
        <v>2398</v>
      </c>
      <c r="C1394" s="1" t="s">
        <v>3</v>
      </c>
      <c r="D1394" s="1" t="s">
        <v>2679</v>
      </c>
      <c r="E1394" s="3" t="s">
        <v>2680</v>
      </c>
    </row>
    <row r="1395" spans="1:5" ht="13" x14ac:dyDescent="0.15">
      <c r="A1395" s="1" t="s">
        <v>1773</v>
      </c>
      <c r="B1395" s="1" t="s">
        <v>2398</v>
      </c>
      <c r="C1395" s="1" t="s">
        <v>3</v>
      </c>
      <c r="D1395" s="1" t="s">
        <v>2681</v>
      </c>
      <c r="E1395" s="3" t="s">
        <v>2682</v>
      </c>
    </row>
    <row r="1396" spans="1:5" ht="13" x14ac:dyDescent="0.15">
      <c r="A1396" s="1" t="s">
        <v>1773</v>
      </c>
      <c r="B1396" s="1" t="s">
        <v>2398</v>
      </c>
      <c r="C1396" s="1" t="s">
        <v>3</v>
      </c>
      <c r="D1396" s="1" t="s">
        <v>2683</v>
      </c>
      <c r="E1396" s="3" t="s">
        <v>2684</v>
      </c>
    </row>
    <row r="1397" spans="1:5" ht="13" x14ac:dyDescent="0.15">
      <c r="A1397" s="1" t="s">
        <v>1773</v>
      </c>
      <c r="B1397" s="1" t="s">
        <v>2398</v>
      </c>
      <c r="C1397" s="1" t="s">
        <v>3</v>
      </c>
      <c r="D1397" s="4" t="s">
        <v>2685</v>
      </c>
      <c r="E1397" s="3" t="s">
        <v>2686</v>
      </c>
    </row>
    <row r="1398" spans="1:5" ht="13" x14ac:dyDescent="0.15">
      <c r="A1398" s="1" t="s">
        <v>1773</v>
      </c>
      <c r="B1398" s="1" t="s">
        <v>2398</v>
      </c>
      <c r="C1398" s="1" t="s">
        <v>3</v>
      </c>
      <c r="D1398" s="1" t="s">
        <v>2687</v>
      </c>
      <c r="E1398" s="3" t="s">
        <v>2688</v>
      </c>
    </row>
    <row r="1399" spans="1:5" ht="13" x14ac:dyDescent="0.15">
      <c r="A1399" s="1" t="s">
        <v>1773</v>
      </c>
      <c r="B1399" s="1" t="s">
        <v>2398</v>
      </c>
      <c r="C1399" s="1" t="s">
        <v>3</v>
      </c>
      <c r="D1399" s="1" t="s">
        <v>2689</v>
      </c>
      <c r="E1399" s="3" t="s">
        <v>2690</v>
      </c>
    </row>
    <row r="1400" spans="1:5" ht="13" x14ac:dyDescent="0.15">
      <c r="A1400" s="1" t="s">
        <v>1773</v>
      </c>
      <c r="B1400" s="1" t="s">
        <v>2398</v>
      </c>
      <c r="C1400" s="1" t="s">
        <v>3</v>
      </c>
      <c r="D1400" s="1" t="s">
        <v>2691</v>
      </c>
      <c r="E1400" s="3" t="s">
        <v>2692</v>
      </c>
    </row>
    <row r="1401" spans="1:5" ht="13" x14ac:dyDescent="0.15">
      <c r="A1401" s="1" t="s">
        <v>1773</v>
      </c>
      <c r="B1401" s="1" t="s">
        <v>2398</v>
      </c>
      <c r="C1401" s="1" t="s">
        <v>3</v>
      </c>
      <c r="D1401" s="1" t="s">
        <v>2693</v>
      </c>
      <c r="E1401" s="3" t="s">
        <v>2694</v>
      </c>
    </row>
    <row r="1402" spans="1:5" ht="13" x14ac:dyDescent="0.15">
      <c r="A1402" s="1" t="s">
        <v>1773</v>
      </c>
      <c r="B1402" s="1" t="s">
        <v>2398</v>
      </c>
      <c r="C1402" s="1" t="s">
        <v>3</v>
      </c>
      <c r="D1402" s="1" t="s">
        <v>2695</v>
      </c>
      <c r="E1402" s="3" t="s">
        <v>2696</v>
      </c>
    </row>
    <row r="1403" spans="1:5" ht="13" x14ac:dyDescent="0.15">
      <c r="A1403" s="1" t="s">
        <v>1773</v>
      </c>
      <c r="B1403" s="1" t="s">
        <v>2398</v>
      </c>
      <c r="C1403" s="1" t="s">
        <v>3</v>
      </c>
      <c r="D1403" s="1" t="s">
        <v>2697</v>
      </c>
      <c r="E1403" s="3" t="s">
        <v>2698</v>
      </c>
    </row>
    <row r="1404" spans="1:5" ht="13" x14ac:dyDescent="0.15">
      <c r="A1404" s="1" t="s">
        <v>1773</v>
      </c>
      <c r="B1404" s="1" t="s">
        <v>2398</v>
      </c>
      <c r="C1404" s="1" t="s">
        <v>3</v>
      </c>
      <c r="D1404" s="1" t="s">
        <v>2699</v>
      </c>
      <c r="E1404" s="3" t="s">
        <v>2700</v>
      </c>
    </row>
    <row r="1405" spans="1:5" ht="13" x14ac:dyDescent="0.15">
      <c r="A1405" s="1" t="s">
        <v>1773</v>
      </c>
      <c r="B1405" s="1" t="s">
        <v>2398</v>
      </c>
      <c r="C1405" s="1" t="s">
        <v>3</v>
      </c>
      <c r="D1405" s="1" t="s">
        <v>2701</v>
      </c>
      <c r="E1405" s="3" t="s">
        <v>2702</v>
      </c>
    </row>
    <row r="1406" spans="1:5" ht="13" x14ac:dyDescent="0.15">
      <c r="A1406" s="1" t="s">
        <v>1773</v>
      </c>
      <c r="B1406" s="1" t="s">
        <v>2398</v>
      </c>
      <c r="C1406" s="1" t="s">
        <v>3</v>
      </c>
      <c r="D1406" s="1" t="s">
        <v>2703</v>
      </c>
      <c r="E1406" s="3" t="s">
        <v>2704</v>
      </c>
    </row>
    <row r="1407" spans="1:5" ht="13" x14ac:dyDescent="0.15">
      <c r="A1407" s="1" t="s">
        <v>1773</v>
      </c>
      <c r="B1407" s="1" t="s">
        <v>2398</v>
      </c>
      <c r="C1407" s="1" t="s">
        <v>3</v>
      </c>
      <c r="D1407" s="1" t="s">
        <v>2705</v>
      </c>
      <c r="E1407" s="3" t="s">
        <v>2706</v>
      </c>
    </row>
    <row r="1408" spans="1:5" ht="13" x14ac:dyDescent="0.15">
      <c r="A1408" s="1" t="s">
        <v>1773</v>
      </c>
      <c r="B1408" s="1" t="s">
        <v>2398</v>
      </c>
      <c r="C1408" s="1" t="s">
        <v>3</v>
      </c>
      <c r="D1408" s="1" t="s">
        <v>2707</v>
      </c>
      <c r="E1408" s="3" t="s">
        <v>2708</v>
      </c>
    </row>
    <row r="1409" spans="1:5" ht="13" x14ac:dyDescent="0.15">
      <c r="A1409" s="1" t="s">
        <v>1773</v>
      </c>
      <c r="B1409" s="1" t="s">
        <v>2398</v>
      </c>
      <c r="C1409" s="1" t="s">
        <v>3</v>
      </c>
      <c r="D1409" s="1" t="s">
        <v>2709</v>
      </c>
      <c r="E1409" t="s">
        <v>2710</v>
      </c>
    </row>
    <row r="1410" spans="1:5" ht="13" x14ac:dyDescent="0.15">
      <c r="A1410" s="1" t="s">
        <v>1773</v>
      </c>
      <c r="B1410" s="1" t="s">
        <v>2398</v>
      </c>
      <c r="C1410" s="1" t="s">
        <v>3</v>
      </c>
      <c r="D1410" s="1" t="s">
        <v>2711</v>
      </c>
      <c r="E1410" s="3" t="s">
        <v>2712</v>
      </c>
    </row>
    <row r="1411" spans="1:5" ht="13" x14ac:dyDescent="0.15">
      <c r="A1411" s="1" t="s">
        <v>1773</v>
      </c>
      <c r="B1411" s="1" t="s">
        <v>2398</v>
      </c>
      <c r="C1411" s="1" t="s">
        <v>3</v>
      </c>
      <c r="D1411" s="1" t="s">
        <v>2713</v>
      </c>
      <c r="E1411" s="3" t="s">
        <v>2714</v>
      </c>
    </row>
    <row r="1412" spans="1:5" ht="13" x14ac:dyDescent="0.15">
      <c r="A1412" s="1" t="s">
        <v>1773</v>
      </c>
      <c r="B1412" s="1" t="s">
        <v>2398</v>
      </c>
      <c r="C1412" s="1" t="s">
        <v>3</v>
      </c>
      <c r="D1412" s="1" t="s">
        <v>2715</v>
      </c>
      <c r="E1412" s="3" t="s">
        <v>2716</v>
      </c>
    </row>
    <row r="1413" spans="1:5" ht="13" x14ac:dyDescent="0.15">
      <c r="A1413" s="1" t="s">
        <v>1773</v>
      </c>
      <c r="B1413" s="1" t="s">
        <v>2398</v>
      </c>
      <c r="C1413" s="1" t="s">
        <v>3</v>
      </c>
      <c r="D1413" s="1" t="s">
        <v>2717</v>
      </c>
      <c r="E1413" s="3" t="s">
        <v>2718</v>
      </c>
    </row>
    <row r="1414" spans="1:5" ht="13" x14ac:dyDescent="0.15">
      <c r="A1414" s="1" t="s">
        <v>1773</v>
      </c>
      <c r="B1414" s="1" t="s">
        <v>2398</v>
      </c>
      <c r="C1414" s="1" t="s">
        <v>3</v>
      </c>
      <c r="D1414" s="1" t="s">
        <v>2719</v>
      </c>
      <c r="E1414" s="3" t="s">
        <v>2720</v>
      </c>
    </row>
    <row r="1415" spans="1:5" ht="13" x14ac:dyDescent="0.15">
      <c r="A1415" s="1" t="s">
        <v>1773</v>
      </c>
      <c r="B1415" s="1" t="s">
        <v>2398</v>
      </c>
      <c r="C1415" s="1" t="s">
        <v>3</v>
      </c>
      <c r="D1415" s="1" t="s">
        <v>2721</v>
      </c>
      <c r="E1415" s="3" t="s">
        <v>2722</v>
      </c>
    </row>
    <row r="1416" spans="1:5" ht="13" x14ac:dyDescent="0.15">
      <c r="A1416" s="1" t="s">
        <v>1773</v>
      </c>
      <c r="B1416" s="1" t="s">
        <v>2398</v>
      </c>
      <c r="C1416" s="1" t="s">
        <v>3</v>
      </c>
      <c r="D1416" s="1" t="s">
        <v>2723</v>
      </c>
      <c r="E1416" s="3" t="s">
        <v>2724</v>
      </c>
    </row>
    <row r="1417" spans="1:5" ht="13" x14ac:dyDescent="0.15">
      <c r="A1417" s="1" t="s">
        <v>1773</v>
      </c>
      <c r="B1417" s="1" t="s">
        <v>2398</v>
      </c>
      <c r="C1417" s="1" t="s">
        <v>3</v>
      </c>
      <c r="D1417" s="1" t="s">
        <v>2725</v>
      </c>
      <c r="E1417" s="3" t="s">
        <v>2726</v>
      </c>
    </row>
    <row r="1418" spans="1:5" ht="13" x14ac:dyDescent="0.15">
      <c r="A1418" s="1" t="s">
        <v>1773</v>
      </c>
      <c r="B1418" s="1" t="s">
        <v>2398</v>
      </c>
      <c r="C1418" s="1" t="s">
        <v>3</v>
      </c>
      <c r="D1418" s="1" t="s">
        <v>2727</v>
      </c>
      <c r="E1418" s="3" t="s">
        <v>2728</v>
      </c>
    </row>
    <row r="1419" spans="1:5" ht="13" x14ac:dyDescent="0.15">
      <c r="A1419" s="1" t="s">
        <v>1773</v>
      </c>
      <c r="B1419" s="1" t="s">
        <v>2398</v>
      </c>
      <c r="C1419" s="1" t="s">
        <v>3</v>
      </c>
      <c r="D1419" s="1" t="s">
        <v>2729</v>
      </c>
      <c r="E1419" s="3" t="s">
        <v>2730</v>
      </c>
    </row>
    <row r="1420" spans="1:5" ht="13" x14ac:dyDescent="0.15">
      <c r="A1420" s="1" t="s">
        <v>1773</v>
      </c>
      <c r="B1420" s="1" t="s">
        <v>2398</v>
      </c>
      <c r="C1420" s="1" t="s">
        <v>3</v>
      </c>
      <c r="D1420" s="1" t="s">
        <v>2731</v>
      </c>
      <c r="E1420" s="3" t="s">
        <v>2732</v>
      </c>
    </row>
    <row r="1421" spans="1:5" ht="13" x14ac:dyDescent="0.15">
      <c r="A1421" s="1" t="s">
        <v>1773</v>
      </c>
      <c r="B1421" s="1" t="s">
        <v>2398</v>
      </c>
      <c r="C1421" s="1" t="s">
        <v>3</v>
      </c>
      <c r="D1421" s="1" t="s">
        <v>2733</v>
      </c>
      <c r="E1421" s="3" t="s">
        <v>2734</v>
      </c>
    </row>
    <row r="1422" spans="1:5" ht="13" x14ac:dyDescent="0.15">
      <c r="A1422" s="1" t="s">
        <v>1773</v>
      </c>
      <c r="B1422" s="1" t="s">
        <v>2398</v>
      </c>
      <c r="C1422" s="1" t="s">
        <v>3</v>
      </c>
      <c r="D1422" s="1" t="s">
        <v>2735</v>
      </c>
      <c r="E1422" s="3" t="s">
        <v>2736</v>
      </c>
    </row>
    <row r="1423" spans="1:5" ht="13" x14ac:dyDescent="0.15">
      <c r="A1423" s="1" t="s">
        <v>1773</v>
      </c>
      <c r="B1423" s="1" t="s">
        <v>2398</v>
      </c>
      <c r="C1423" s="1" t="s">
        <v>3</v>
      </c>
      <c r="D1423" s="1" t="s">
        <v>2737</v>
      </c>
      <c r="E1423" t="s">
        <v>2738</v>
      </c>
    </row>
    <row r="1424" spans="1:5" ht="13" x14ac:dyDescent="0.15">
      <c r="A1424" s="1" t="s">
        <v>1773</v>
      </c>
      <c r="B1424" s="1" t="s">
        <v>2398</v>
      </c>
      <c r="C1424" s="1" t="s">
        <v>3</v>
      </c>
      <c r="D1424" s="1" t="s">
        <v>2739</v>
      </c>
      <c r="E1424" s="3" t="s">
        <v>2740</v>
      </c>
    </row>
    <row r="1425" spans="1:5" ht="13" x14ac:dyDescent="0.15">
      <c r="A1425" s="1" t="s">
        <v>1773</v>
      </c>
      <c r="B1425" s="1" t="s">
        <v>2398</v>
      </c>
      <c r="C1425" s="1" t="s">
        <v>3</v>
      </c>
      <c r="D1425" s="1" t="s">
        <v>2741</v>
      </c>
      <c r="E1425" s="3" t="s">
        <v>2742</v>
      </c>
    </row>
    <row r="1426" spans="1:5" ht="13" x14ac:dyDescent="0.15">
      <c r="A1426" s="1" t="s">
        <v>1773</v>
      </c>
      <c r="B1426" s="1" t="s">
        <v>2398</v>
      </c>
      <c r="C1426" s="1" t="s">
        <v>3</v>
      </c>
      <c r="D1426" s="1" t="s">
        <v>2743</v>
      </c>
      <c r="E1426" s="3" t="s">
        <v>2744</v>
      </c>
    </row>
    <row r="1427" spans="1:5" ht="13" x14ac:dyDescent="0.15">
      <c r="A1427" s="1" t="s">
        <v>1773</v>
      </c>
      <c r="B1427" s="1" t="s">
        <v>2398</v>
      </c>
      <c r="C1427" s="1" t="s">
        <v>3</v>
      </c>
      <c r="D1427" s="1" t="s">
        <v>2745</v>
      </c>
      <c r="E1427" s="3" t="s">
        <v>2746</v>
      </c>
    </row>
    <row r="1428" spans="1:5" ht="13" x14ac:dyDescent="0.15">
      <c r="A1428" s="1" t="s">
        <v>1773</v>
      </c>
      <c r="B1428" s="1" t="s">
        <v>2398</v>
      </c>
      <c r="C1428" s="1" t="s">
        <v>3</v>
      </c>
      <c r="D1428" s="1" t="s">
        <v>2747</v>
      </c>
      <c r="E1428" s="3" t="s">
        <v>2748</v>
      </c>
    </row>
    <row r="1429" spans="1:5" ht="13" x14ac:dyDescent="0.15">
      <c r="A1429" s="1" t="s">
        <v>1773</v>
      </c>
      <c r="B1429" s="1" t="s">
        <v>2398</v>
      </c>
      <c r="C1429" s="1" t="s">
        <v>3</v>
      </c>
      <c r="D1429" s="1" t="s">
        <v>2749</v>
      </c>
      <c r="E1429" s="3" t="s">
        <v>2750</v>
      </c>
    </row>
    <row r="1430" spans="1:5" ht="13" x14ac:dyDescent="0.15">
      <c r="A1430" s="1" t="s">
        <v>1773</v>
      </c>
      <c r="B1430" s="1" t="s">
        <v>2398</v>
      </c>
      <c r="C1430" s="1" t="s">
        <v>3</v>
      </c>
      <c r="D1430" s="1" t="s">
        <v>2751</v>
      </c>
      <c r="E1430" s="3" t="s">
        <v>2752</v>
      </c>
    </row>
    <row r="1431" spans="1:5" ht="13" x14ac:dyDescent="0.15">
      <c r="A1431" s="1" t="s">
        <v>1773</v>
      </c>
      <c r="B1431" s="1" t="s">
        <v>2753</v>
      </c>
      <c r="C1431" s="1" t="s">
        <v>0</v>
      </c>
      <c r="D1431" s="1" t="s">
        <v>2754</v>
      </c>
      <c r="E1431" s="3" t="s">
        <v>2755</v>
      </c>
    </row>
    <row r="1432" spans="1:5" ht="13" x14ac:dyDescent="0.15">
      <c r="A1432" s="1" t="s">
        <v>1773</v>
      </c>
      <c r="B1432" s="1" t="s">
        <v>2753</v>
      </c>
      <c r="C1432" s="1" t="s">
        <v>0</v>
      </c>
      <c r="D1432" s="1" t="s">
        <v>2756</v>
      </c>
      <c r="E1432" s="3" t="s">
        <v>2757</v>
      </c>
    </row>
    <row r="1433" spans="1:5" ht="13" x14ac:dyDescent="0.15">
      <c r="A1433" s="1" t="s">
        <v>1773</v>
      </c>
      <c r="B1433" s="1" t="s">
        <v>2753</v>
      </c>
      <c r="C1433" s="1" t="s">
        <v>0</v>
      </c>
      <c r="D1433" s="1" t="s">
        <v>2758</v>
      </c>
      <c r="E1433" s="3" t="s">
        <v>2759</v>
      </c>
    </row>
    <row r="1434" spans="1:5" ht="13" x14ac:dyDescent="0.15">
      <c r="A1434" s="1" t="s">
        <v>1773</v>
      </c>
      <c r="B1434" s="1" t="s">
        <v>2753</v>
      </c>
      <c r="C1434" s="1" t="s">
        <v>1</v>
      </c>
      <c r="D1434" s="1" t="s">
        <v>667</v>
      </c>
      <c r="E1434" s="3" t="s">
        <v>668</v>
      </c>
    </row>
    <row r="1435" spans="1:5" ht="13" x14ac:dyDescent="0.15">
      <c r="A1435" s="1" t="s">
        <v>1773</v>
      </c>
      <c r="B1435" s="1" t="s">
        <v>2753</v>
      </c>
      <c r="C1435" s="1" t="s">
        <v>0</v>
      </c>
      <c r="D1435" s="1" t="s">
        <v>2760</v>
      </c>
      <c r="E1435" s="3" t="s">
        <v>2761</v>
      </c>
    </row>
    <row r="1436" spans="1:5" ht="13" x14ac:dyDescent="0.15">
      <c r="A1436" s="1" t="s">
        <v>1773</v>
      </c>
      <c r="B1436" s="1" t="s">
        <v>2753</v>
      </c>
      <c r="C1436" s="1" t="s">
        <v>0</v>
      </c>
      <c r="D1436" s="1" t="s">
        <v>2762</v>
      </c>
      <c r="E1436" s="3" t="s">
        <v>2763</v>
      </c>
    </row>
    <row r="1437" spans="1:5" ht="13" x14ac:dyDescent="0.15">
      <c r="A1437" s="1" t="s">
        <v>1773</v>
      </c>
      <c r="B1437" s="1" t="s">
        <v>2753</v>
      </c>
      <c r="C1437" s="1" t="s">
        <v>0</v>
      </c>
      <c r="D1437" s="1" t="s">
        <v>2346</v>
      </c>
      <c r="E1437" s="3" t="s">
        <v>2347</v>
      </c>
    </row>
    <row r="1438" spans="1:5" ht="13" x14ac:dyDescent="0.15">
      <c r="A1438" s="1" t="s">
        <v>1773</v>
      </c>
      <c r="B1438" s="1" t="s">
        <v>2753</v>
      </c>
      <c r="C1438" s="1" t="s">
        <v>0</v>
      </c>
      <c r="D1438" s="1" t="s">
        <v>2764</v>
      </c>
      <c r="E1438" s="3" t="s">
        <v>2765</v>
      </c>
    </row>
    <row r="1439" spans="1:5" ht="13" x14ac:dyDescent="0.15">
      <c r="A1439" s="1" t="s">
        <v>1773</v>
      </c>
      <c r="B1439" s="1" t="s">
        <v>2753</v>
      </c>
      <c r="C1439" s="1" t="s">
        <v>0</v>
      </c>
      <c r="D1439" s="1" t="s">
        <v>2766</v>
      </c>
      <c r="E1439" s="3" t="s">
        <v>2767</v>
      </c>
    </row>
    <row r="1440" spans="1:5" ht="13" x14ac:dyDescent="0.15">
      <c r="A1440" s="1" t="s">
        <v>1773</v>
      </c>
      <c r="B1440" s="1" t="s">
        <v>2753</v>
      </c>
      <c r="C1440" s="1" t="s">
        <v>0</v>
      </c>
      <c r="D1440" s="1" t="s">
        <v>2768</v>
      </c>
      <c r="E1440" s="3" t="s">
        <v>2769</v>
      </c>
    </row>
    <row r="1441" spans="1:5" ht="13" x14ac:dyDescent="0.15">
      <c r="A1441" s="1" t="s">
        <v>1773</v>
      </c>
      <c r="B1441" s="1" t="s">
        <v>2753</v>
      </c>
      <c r="C1441" s="1" t="s">
        <v>0</v>
      </c>
      <c r="D1441" s="1" t="s">
        <v>2770</v>
      </c>
      <c r="E1441" s="3" t="s">
        <v>2771</v>
      </c>
    </row>
    <row r="1442" spans="1:5" ht="13" x14ac:dyDescent="0.15">
      <c r="A1442" s="1" t="s">
        <v>1773</v>
      </c>
      <c r="B1442" s="1" t="s">
        <v>2753</v>
      </c>
      <c r="C1442" s="1" t="s">
        <v>0</v>
      </c>
      <c r="D1442" s="1" t="s">
        <v>2772</v>
      </c>
      <c r="E1442" s="3" t="s">
        <v>2773</v>
      </c>
    </row>
    <row r="1443" spans="1:5" ht="13" x14ac:dyDescent="0.15">
      <c r="A1443" s="1" t="s">
        <v>1773</v>
      </c>
      <c r="B1443" s="1" t="s">
        <v>2753</v>
      </c>
      <c r="C1443" s="1" t="s">
        <v>0</v>
      </c>
      <c r="D1443" s="1" t="s">
        <v>2774</v>
      </c>
      <c r="E1443" s="3" t="s">
        <v>2775</v>
      </c>
    </row>
    <row r="1444" spans="1:5" ht="13" x14ac:dyDescent="0.15">
      <c r="A1444" s="1" t="s">
        <v>1773</v>
      </c>
      <c r="B1444" s="1" t="s">
        <v>2753</v>
      </c>
      <c r="C1444" s="1" t="s">
        <v>0</v>
      </c>
      <c r="D1444" s="1" t="s">
        <v>2776</v>
      </c>
      <c r="E1444" s="3" t="s">
        <v>2777</v>
      </c>
    </row>
    <row r="1445" spans="1:5" ht="13" x14ac:dyDescent="0.15">
      <c r="A1445" s="1" t="s">
        <v>1773</v>
      </c>
      <c r="B1445" s="1" t="s">
        <v>2753</v>
      </c>
      <c r="C1445" s="1" t="s">
        <v>0</v>
      </c>
      <c r="D1445" s="1" t="s">
        <v>2778</v>
      </c>
      <c r="E1445" s="3" t="s">
        <v>2779</v>
      </c>
    </row>
    <row r="1446" spans="1:5" ht="13" x14ac:dyDescent="0.15">
      <c r="A1446" s="1" t="s">
        <v>1773</v>
      </c>
      <c r="B1446" s="1" t="s">
        <v>2753</v>
      </c>
      <c r="C1446" s="1" t="s">
        <v>0</v>
      </c>
      <c r="D1446" s="1" t="s">
        <v>2780</v>
      </c>
      <c r="E1446" s="3" t="s">
        <v>2781</v>
      </c>
    </row>
    <row r="1447" spans="1:5" ht="13" x14ac:dyDescent="0.15">
      <c r="A1447" s="1" t="s">
        <v>1773</v>
      </c>
      <c r="B1447" s="1" t="s">
        <v>2753</v>
      </c>
      <c r="C1447" s="1" t="s">
        <v>0</v>
      </c>
      <c r="D1447" s="1" t="s">
        <v>2782</v>
      </c>
      <c r="E1447" s="3" t="s">
        <v>2783</v>
      </c>
    </row>
    <row r="1448" spans="1:5" ht="13" x14ac:dyDescent="0.15">
      <c r="A1448" s="1" t="s">
        <v>1773</v>
      </c>
      <c r="B1448" s="1" t="s">
        <v>2753</v>
      </c>
      <c r="C1448" s="1" t="s">
        <v>0</v>
      </c>
      <c r="D1448" s="1" t="s">
        <v>2784</v>
      </c>
      <c r="E1448" s="3" t="s">
        <v>2785</v>
      </c>
    </row>
    <row r="1449" spans="1:5" ht="13" x14ac:dyDescent="0.15">
      <c r="A1449" s="1" t="s">
        <v>1773</v>
      </c>
      <c r="B1449" s="1" t="s">
        <v>2753</v>
      </c>
      <c r="C1449" s="1" t="s">
        <v>0</v>
      </c>
      <c r="D1449" s="1" t="s">
        <v>2786</v>
      </c>
      <c r="E1449" s="3" t="s">
        <v>2787</v>
      </c>
    </row>
    <row r="1450" spans="1:5" ht="13" x14ac:dyDescent="0.15">
      <c r="A1450" s="1" t="s">
        <v>1773</v>
      </c>
      <c r="B1450" s="1" t="s">
        <v>2753</v>
      </c>
      <c r="C1450" s="1" t="s">
        <v>0</v>
      </c>
      <c r="D1450" s="1" t="s">
        <v>2788</v>
      </c>
      <c r="E1450" s="3" t="s">
        <v>2789</v>
      </c>
    </row>
    <row r="1451" spans="1:5" ht="13" x14ac:dyDescent="0.15">
      <c r="A1451" s="1" t="s">
        <v>1773</v>
      </c>
      <c r="B1451" s="1" t="s">
        <v>2753</v>
      </c>
      <c r="C1451" s="1" t="s">
        <v>0</v>
      </c>
      <c r="D1451" s="1" t="s">
        <v>2790</v>
      </c>
      <c r="E1451" s="3" t="s">
        <v>2791</v>
      </c>
    </row>
    <row r="1452" spans="1:5" ht="13" x14ac:dyDescent="0.15">
      <c r="A1452" s="1" t="s">
        <v>1773</v>
      </c>
      <c r="B1452" s="1" t="s">
        <v>2753</v>
      </c>
      <c r="C1452" s="1" t="s">
        <v>2</v>
      </c>
      <c r="D1452" s="1" t="s">
        <v>2792</v>
      </c>
      <c r="E1452" s="3" t="s">
        <v>2793</v>
      </c>
    </row>
    <row r="1453" spans="1:5" ht="13" x14ac:dyDescent="0.15">
      <c r="A1453" s="1" t="s">
        <v>1773</v>
      </c>
      <c r="B1453" s="1" t="s">
        <v>2753</v>
      </c>
      <c r="C1453" s="1" t="s">
        <v>0</v>
      </c>
      <c r="D1453" s="1" t="s">
        <v>2794</v>
      </c>
      <c r="E1453" s="3" t="s">
        <v>2795</v>
      </c>
    </row>
    <row r="1454" spans="1:5" ht="13" x14ac:dyDescent="0.15">
      <c r="A1454" s="1" t="s">
        <v>1773</v>
      </c>
      <c r="B1454" s="1" t="s">
        <v>2753</v>
      </c>
      <c r="C1454" s="1" t="s">
        <v>0</v>
      </c>
      <c r="D1454" s="1" t="s">
        <v>2796</v>
      </c>
      <c r="E1454" s="3" t="s">
        <v>2797</v>
      </c>
    </row>
    <row r="1455" spans="1:5" ht="13" x14ac:dyDescent="0.15">
      <c r="A1455" s="1" t="s">
        <v>1773</v>
      </c>
      <c r="B1455" s="1" t="s">
        <v>2753</v>
      </c>
      <c r="C1455" s="1" t="s">
        <v>0</v>
      </c>
      <c r="D1455" s="1" t="s">
        <v>2798</v>
      </c>
      <c r="E1455" s="3" t="s">
        <v>2799</v>
      </c>
    </row>
    <row r="1456" spans="1:5" ht="13" x14ac:dyDescent="0.15">
      <c r="A1456" s="1" t="s">
        <v>1773</v>
      </c>
      <c r="B1456" s="1" t="s">
        <v>2753</v>
      </c>
      <c r="C1456" s="1" t="s">
        <v>0</v>
      </c>
      <c r="D1456" s="1" t="s">
        <v>2800</v>
      </c>
      <c r="E1456" s="3" t="s">
        <v>2801</v>
      </c>
    </row>
    <row r="1457" spans="1:5" ht="13" x14ac:dyDescent="0.15">
      <c r="A1457" s="1" t="s">
        <v>1773</v>
      </c>
      <c r="B1457" s="1" t="s">
        <v>2753</v>
      </c>
      <c r="C1457" s="1" t="s">
        <v>0</v>
      </c>
      <c r="D1457" s="1" t="s">
        <v>2802</v>
      </c>
      <c r="E1457" s="3" t="s">
        <v>2803</v>
      </c>
    </row>
    <row r="1458" spans="1:5" ht="13" x14ac:dyDescent="0.15">
      <c r="A1458" s="1" t="s">
        <v>1773</v>
      </c>
      <c r="B1458" s="1" t="s">
        <v>2753</v>
      </c>
      <c r="C1458" s="1" t="s">
        <v>0</v>
      </c>
      <c r="D1458" s="1" t="s">
        <v>2804</v>
      </c>
      <c r="E1458" s="3" t="s">
        <v>2805</v>
      </c>
    </row>
    <row r="1459" spans="1:5" ht="13" x14ac:dyDescent="0.15">
      <c r="A1459" s="1" t="s">
        <v>1773</v>
      </c>
      <c r="B1459" s="1" t="s">
        <v>2753</v>
      </c>
      <c r="C1459" s="1" t="s">
        <v>0</v>
      </c>
      <c r="D1459" s="1" t="s">
        <v>2806</v>
      </c>
      <c r="E1459" s="3" t="s">
        <v>2807</v>
      </c>
    </row>
    <row r="1460" spans="1:5" ht="13" x14ac:dyDescent="0.15">
      <c r="A1460" s="1" t="s">
        <v>1773</v>
      </c>
      <c r="B1460" s="1" t="s">
        <v>2753</v>
      </c>
      <c r="C1460" s="1" t="s">
        <v>0</v>
      </c>
      <c r="D1460" s="1" t="s">
        <v>2808</v>
      </c>
      <c r="E1460" s="3" t="s">
        <v>2809</v>
      </c>
    </row>
    <row r="1461" spans="1:5" ht="13" x14ac:dyDescent="0.15">
      <c r="A1461" s="1" t="s">
        <v>1773</v>
      </c>
      <c r="B1461" s="1" t="s">
        <v>2753</v>
      </c>
      <c r="C1461" s="1" t="s">
        <v>0</v>
      </c>
      <c r="D1461" s="1" t="s">
        <v>2810</v>
      </c>
      <c r="E1461" s="3" t="s">
        <v>2811</v>
      </c>
    </row>
    <row r="1462" spans="1:5" ht="13" x14ac:dyDescent="0.15">
      <c r="A1462" s="1" t="s">
        <v>1773</v>
      </c>
      <c r="B1462" s="1" t="s">
        <v>2753</v>
      </c>
      <c r="C1462" s="1" t="s">
        <v>2</v>
      </c>
      <c r="D1462" s="4" t="s">
        <v>1350</v>
      </c>
      <c r="E1462" s="3" t="s">
        <v>1351</v>
      </c>
    </row>
    <row r="1463" spans="1:5" ht="13" x14ac:dyDescent="0.15">
      <c r="A1463" s="1" t="s">
        <v>1773</v>
      </c>
      <c r="B1463" s="1" t="s">
        <v>2753</v>
      </c>
      <c r="C1463" s="1" t="s">
        <v>0</v>
      </c>
      <c r="D1463" s="1" t="s">
        <v>2812</v>
      </c>
      <c r="E1463" s="3" t="s">
        <v>2813</v>
      </c>
    </row>
    <row r="1464" spans="1:5" ht="13" x14ac:dyDescent="0.15">
      <c r="A1464" s="1" t="s">
        <v>1773</v>
      </c>
      <c r="B1464" s="1" t="s">
        <v>2753</v>
      </c>
      <c r="C1464" s="1" t="s">
        <v>0</v>
      </c>
      <c r="D1464" s="1" t="s">
        <v>2814</v>
      </c>
      <c r="E1464" s="3" t="s">
        <v>2815</v>
      </c>
    </row>
    <row r="1465" spans="1:5" ht="13" x14ac:dyDescent="0.15">
      <c r="A1465" s="1" t="s">
        <v>1773</v>
      </c>
      <c r="B1465" s="1" t="s">
        <v>2753</v>
      </c>
      <c r="C1465" s="1" t="s">
        <v>0</v>
      </c>
      <c r="D1465" s="1" t="s">
        <v>2816</v>
      </c>
      <c r="E1465" s="3" t="s">
        <v>2817</v>
      </c>
    </row>
    <row r="1466" spans="1:5" ht="13" x14ac:dyDescent="0.15">
      <c r="A1466" s="1" t="s">
        <v>1773</v>
      </c>
      <c r="B1466" s="1" t="s">
        <v>2753</v>
      </c>
      <c r="C1466" s="1" t="s">
        <v>0</v>
      </c>
      <c r="D1466" s="1" t="s">
        <v>2818</v>
      </c>
      <c r="E1466" s="3" t="s">
        <v>2819</v>
      </c>
    </row>
    <row r="1467" spans="1:5" ht="13" x14ac:dyDescent="0.15">
      <c r="A1467" s="1" t="s">
        <v>1773</v>
      </c>
      <c r="B1467" s="1" t="s">
        <v>2753</v>
      </c>
      <c r="C1467" s="1" t="s">
        <v>0</v>
      </c>
      <c r="D1467" s="1" t="s">
        <v>2820</v>
      </c>
      <c r="E1467" s="3" t="s">
        <v>2821</v>
      </c>
    </row>
    <row r="1468" spans="1:5" ht="13" x14ac:dyDescent="0.15">
      <c r="A1468" s="1" t="s">
        <v>1773</v>
      </c>
      <c r="B1468" s="1" t="s">
        <v>2753</v>
      </c>
      <c r="C1468" s="1" t="s">
        <v>0</v>
      </c>
      <c r="D1468" s="1" t="s">
        <v>2822</v>
      </c>
      <c r="E1468" s="3" t="s">
        <v>2823</v>
      </c>
    </row>
    <row r="1469" spans="1:5" ht="13" x14ac:dyDescent="0.15">
      <c r="A1469" s="1" t="s">
        <v>1773</v>
      </c>
      <c r="B1469" s="1" t="s">
        <v>2753</v>
      </c>
      <c r="C1469" s="1" t="s">
        <v>0</v>
      </c>
      <c r="D1469" s="1" t="s">
        <v>2824</v>
      </c>
      <c r="E1469" s="3" t="s">
        <v>2825</v>
      </c>
    </row>
    <row r="1470" spans="1:5" ht="13" x14ac:dyDescent="0.15">
      <c r="A1470" s="1" t="s">
        <v>1773</v>
      </c>
      <c r="B1470" s="1" t="s">
        <v>2753</v>
      </c>
      <c r="C1470" s="1" t="s">
        <v>0</v>
      </c>
      <c r="D1470" s="1" t="s">
        <v>2103</v>
      </c>
      <c r="E1470" s="3" t="s">
        <v>2826</v>
      </c>
    </row>
    <row r="1471" spans="1:5" ht="13" x14ac:dyDescent="0.15">
      <c r="A1471" s="1" t="s">
        <v>1773</v>
      </c>
      <c r="B1471" s="1" t="s">
        <v>2753</v>
      </c>
      <c r="C1471" s="1" t="s">
        <v>0</v>
      </c>
      <c r="D1471" s="1" t="s">
        <v>2827</v>
      </c>
      <c r="E1471" s="3" t="s">
        <v>2828</v>
      </c>
    </row>
    <row r="1472" spans="1:5" ht="13" x14ac:dyDescent="0.15">
      <c r="A1472" s="1" t="s">
        <v>1773</v>
      </c>
      <c r="B1472" s="1" t="s">
        <v>2753</v>
      </c>
      <c r="C1472" s="1" t="s">
        <v>0</v>
      </c>
      <c r="D1472" s="1" t="s">
        <v>2829</v>
      </c>
      <c r="E1472" s="3" t="s">
        <v>2830</v>
      </c>
    </row>
    <row r="1473" spans="1:5" ht="13" x14ac:dyDescent="0.15">
      <c r="A1473" s="1" t="s">
        <v>1773</v>
      </c>
      <c r="B1473" s="1" t="s">
        <v>2753</v>
      </c>
      <c r="C1473" s="1" t="s">
        <v>0</v>
      </c>
      <c r="D1473" s="1" t="s">
        <v>2831</v>
      </c>
      <c r="E1473" s="3" t="s">
        <v>2832</v>
      </c>
    </row>
    <row r="1474" spans="1:5" ht="13" x14ac:dyDescent="0.15">
      <c r="A1474" s="1" t="s">
        <v>1773</v>
      </c>
      <c r="B1474" s="1" t="s">
        <v>2753</v>
      </c>
      <c r="C1474" s="1" t="s">
        <v>0</v>
      </c>
      <c r="D1474" s="1" t="s">
        <v>2833</v>
      </c>
      <c r="E1474" s="3" t="s">
        <v>2834</v>
      </c>
    </row>
    <row r="1475" spans="1:5" ht="13" x14ac:dyDescent="0.15">
      <c r="A1475" s="1" t="s">
        <v>1773</v>
      </c>
      <c r="B1475" s="1" t="s">
        <v>2753</v>
      </c>
      <c r="C1475" s="1" t="s">
        <v>0</v>
      </c>
      <c r="D1475" s="1" t="s">
        <v>2835</v>
      </c>
      <c r="E1475" s="3" t="s">
        <v>2836</v>
      </c>
    </row>
    <row r="1476" spans="1:5" ht="13" x14ac:dyDescent="0.15">
      <c r="A1476" s="1" t="s">
        <v>1773</v>
      </c>
      <c r="B1476" s="1" t="s">
        <v>2753</v>
      </c>
      <c r="C1476" s="1" t="s">
        <v>0</v>
      </c>
      <c r="D1476" s="1" t="s">
        <v>2837</v>
      </c>
      <c r="E1476" s="3" t="s">
        <v>2838</v>
      </c>
    </row>
    <row r="1477" spans="1:5" ht="13" x14ac:dyDescent="0.15">
      <c r="A1477" s="1" t="s">
        <v>1773</v>
      </c>
      <c r="B1477" s="1" t="s">
        <v>2753</v>
      </c>
      <c r="C1477" s="1" t="s">
        <v>0</v>
      </c>
      <c r="D1477" s="1" t="s">
        <v>2839</v>
      </c>
      <c r="E1477" s="3" t="s">
        <v>2840</v>
      </c>
    </row>
    <row r="1478" spans="1:5" ht="13" x14ac:dyDescent="0.15">
      <c r="A1478" s="1" t="s">
        <v>1773</v>
      </c>
      <c r="B1478" s="1" t="s">
        <v>2753</v>
      </c>
      <c r="C1478" s="1" t="s">
        <v>2</v>
      </c>
      <c r="D1478" s="1" t="s">
        <v>2841</v>
      </c>
      <c r="E1478" s="3" t="s">
        <v>2842</v>
      </c>
    </row>
    <row r="1479" spans="1:5" ht="13" x14ac:dyDescent="0.15">
      <c r="A1479" s="1" t="s">
        <v>1773</v>
      </c>
      <c r="B1479" s="1" t="s">
        <v>2753</v>
      </c>
      <c r="C1479" s="1" t="s">
        <v>0</v>
      </c>
      <c r="D1479" s="1" t="s">
        <v>2843</v>
      </c>
      <c r="E1479" s="3" t="s">
        <v>2844</v>
      </c>
    </row>
    <row r="1480" spans="1:5" ht="13" x14ac:dyDescent="0.15">
      <c r="A1480" s="1" t="s">
        <v>1773</v>
      </c>
      <c r="B1480" s="1" t="s">
        <v>2753</v>
      </c>
      <c r="C1480" s="1" t="s">
        <v>0</v>
      </c>
      <c r="D1480" s="1" t="s">
        <v>2845</v>
      </c>
      <c r="E1480" s="3" t="s">
        <v>2846</v>
      </c>
    </row>
    <row r="1481" spans="1:5" ht="13" x14ac:dyDescent="0.15">
      <c r="A1481" s="1" t="s">
        <v>1773</v>
      </c>
      <c r="B1481" s="1" t="s">
        <v>2753</v>
      </c>
      <c r="C1481" s="1" t="s">
        <v>0</v>
      </c>
      <c r="D1481" s="1" t="s">
        <v>2847</v>
      </c>
      <c r="E1481" s="3" t="s">
        <v>2848</v>
      </c>
    </row>
    <row r="1482" spans="1:5" ht="13" x14ac:dyDescent="0.15">
      <c r="A1482" s="1" t="s">
        <v>1773</v>
      </c>
      <c r="B1482" s="1" t="s">
        <v>2753</v>
      </c>
      <c r="C1482" s="1" t="s">
        <v>0</v>
      </c>
      <c r="D1482" s="1" t="s">
        <v>2849</v>
      </c>
      <c r="E1482" s="3" t="s">
        <v>2850</v>
      </c>
    </row>
    <row r="1483" spans="1:5" ht="13" x14ac:dyDescent="0.15">
      <c r="A1483" s="1" t="s">
        <v>1773</v>
      </c>
      <c r="B1483" s="1" t="s">
        <v>2753</v>
      </c>
      <c r="C1483" s="1" t="s">
        <v>0</v>
      </c>
      <c r="D1483" s="1" t="s">
        <v>2851</v>
      </c>
      <c r="E1483" s="3" t="s">
        <v>2852</v>
      </c>
    </row>
    <row r="1484" spans="1:5" ht="13" x14ac:dyDescent="0.15">
      <c r="A1484" s="1" t="s">
        <v>1773</v>
      </c>
      <c r="B1484" s="1" t="s">
        <v>2753</v>
      </c>
      <c r="C1484" s="1" t="s">
        <v>0</v>
      </c>
      <c r="D1484" s="1" t="s">
        <v>2853</v>
      </c>
      <c r="E1484" s="3" t="s">
        <v>2854</v>
      </c>
    </row>
    <row r="1485" spans="1:5" ht="13" x14ac:dyDescent="0.15">
      <c r="A1485" s="1" t="s">
        <v>1773</v>
      </c>
      <c r="B1485" s="1" t="s">
        <v>2753</v>
      </c>
      <c r="C1485" s="1" t="s">
        <v>0</v>
      </c>
      <c r="D1485" s="1" t="s">
        <v>2855</v>
      </c>
      <c r="E1485" s="3" t="s">
        <v>2856</v>
      </c>
    </row>
    <row r="1486" spans="1:5" ht="13" x14ac:dyDescent="0.15">
      <c r="A1486" s="1" t="s">
        <v>1773</v>
      </c>
      <c r="B1486" s="1" t="s">
        <v>2753</v>
      </c>
      <c r="C1486" s="1" t="s">
        <v>0</v>
      </c>
      <c r="D1486" s="1" t="s">
        <v>2857</v>
      </c>
      <c r="E1486" s="3" t="s">
        <v>2858</v>
      </c>
    </row>
    <row r="1487" spans="1:5" ht="13" x14ac:dyDescent="0.15">
      <c r="A1487" s="1" t="s">
        <v>1773</v>
      </c>
      <c r="B1487" s="1" t="s">
        <v>2753</v>
      </c>
      <c r="C1487" s="1" t="s">
        <v>0</v>
      </c>
      <c r="D1487" s="1" t="s">
        <v>2859</v>
      </c>
      <c r="E1487" s="3" t="s">
        <v>2860</v>
      </c>
    </row>
    <row r="1488" spans="1:5" ht="13" x14ac:dyDescent="0.15">
      <c r="A1488" s="1" t="s">
        <v>1773</v>
      </c>
      <c r="B1488" s="1" t="s">
        <v>2753</v>
      </c>
      <c r="C1488" s="1" t="s">
        <v>0</v>
      </c>
      <c r="D1488" s="1" t="s">
        <v>2861</v>
      </c>
      <c r="E1488" s="3" t="s">
        <v>2862</v>
      </c>
    </row>
    <row r="1489" spans="1:5" ht="13" x14ac:dyDescent="0.15">
      <c r="A1489" s="1" t="s">
        <v>1773</v>
      </c>
      <c r="B1489" s="1" t="s">
        <v>2753</v>
      </c>
      <c r="C1489" s="1" t="s">
        <v>0</v>
      </c>
      <c r="D1489" s="1" t="s">
        <v>2863</v>
      </c>
      <c r="E1489" s="3" t="s">
        <v>2864</v>
      </c>
    </row>
    <row r="1490" spans="1:5" ht="13" x14ac:dyDescent="0.15">
      <c r="A1490" s="1" t="s">
        <v>1773</v>
      </c>
      <c r="B1490" s="1" t="s">
        <v>2753</v>
      </c>
      <c r="C1490" s="1" t="s">
        <v>0</v>
      </c>
      <c r="D1490" s="4" t="s">
        <v>2865</v>
      </c>
      <c r="E1490" s="3" t="s">
        <v>2866</v>
      </c>
    </row>
    <row r="1491" spans="1:5" ht="13" x14ac:dyDescent="0.15">
      <c r="A1491" s="1" t="s">
        <v>1773</v>
      </c>
      <c r="B1491" s="1" t="s">
        <v>2753</v>
      </c>
      <c r="C1491" s="1" t="s">
        <v>0</v>
      </c>
      <c r="D1491" s="1" t="s">
        <v>2867</v>
      </c>
      <c r="E1491" s="3" t="s">
        <v>2868</v>
      </c>
    </row>
    <row r="1492" spans="1:5" ht="13" x14ac:dyDescent="0.15">
      <c r="A1492" s="1" t="s">
        <v>1773</v>
      </c>
      <c r="B1492" s="1" t="s">
        <v>2753</v>
      </c>
      <c r="C1492" s="1" t="s">
        <v>0</v>
      </c>
      <c r="D1492" s="1" t="s">
        <v>2869</v>
      </c>
      <c r="E1492" s="3" t="s">
        <v>2870</v>
      </c>
    </row>
    <row r="1493" spans="1:5" ht="13" x14ac:dyDescent="0.15">
      <c r="A1493" s="1" t="s">
        <v>1773</v>
      </c>
      <c r="B1493" s="1" t="s">
        <v>2753</v>
      </c>
      <c r="C1493" s="1" t="s">
        <v>0</v>
      </c>
      <c r="D1493" s="1" t="s">
        <v>2871</v>
      </c>
      <c r="E1493" s="3" t="s">
        <v>2872</v>
      </c>
    </row>
    <row r="1494" spans="1:5" ht="13" x14ac:dyDescent="0.15">
      <c r="A1494" s="1" t="s">
        <v>1773</v>
      </c>
      <c r="B1494" s="1" t="s">
        <v>2753</v>
      </c>
      <c r="C1494" s="1" t="s">
        <v>2</v>
      </c>
      <c r="D1494" s="1" t="s">
        <v>2873</v>
      </c>
      <c r="E1494" s="3" t="s">
        <v>2874</v>
      </c>
    </row>
    <row r="1495" spans="1:5" ht="13" x14ac:dyDescent="0.15">
      <c r="A1495" s="1" t="s">
        <v>1773</v>
      </c>
      <c r="B1495" s="1" t="s">
        <v>2753</v>
      </c>
      <c r="C1495" s="1" t="s">
        <v>0</v>
      </c>
      <c r="D1495" s="1" t="s">
        <v>2875</v>
      </c>
      <c r="E1495" s="3" t="s">
        <v>2876</v>
      </c>
    </row>
    <row r="1496" spans="1:5" ht="13" x14ac:dyDescent="0.15">
      <c r="A1496" s="1" t="s">
        <v>1773</v>
      </c>
      <c r="B1496" s="1" t="s">
        <v>2753</v>
      </c>
      <c r="C1496" s="1" t="s">
        <v>0</v>
      </c>
      <c r="D1496" s="1" t="s">
        <v>2877</v>
      </c>
      <c r="E1496" t="s">
        <v>2878</v>
      </c>
    </row>
    <row r="1497" spans="1:5" ht="13" x14ac:dyDescent="0.15">
      <c r="A1497" s="1" t="s">
        <v>1773</v>
      </c>
      <c r="B1497" s="1" t="s">
        <v>2753</v>
      </c>
      <c r="C1497" s="1" t="s">
        <v>0</v>
      </c>
      <c r="D1497" s="1" t="s">
        <v>2879</v>
      </c>
      <c r="E1497" s="3" t="s">
        <v>2880</v>
      </c>
    </row>
    <row r="1498" spans="1:5" ht="13" x14ac:dyDescent="0.15">
      <c r="A1498" s="1" t="s">
        <v>1773</v>
      </c>
      <c r="B1498" s="1" t="s">
        <v>2753</v>
      </c>
      <c r="C1498" s="1" t="s">
        <v>0</v>
      </c>
      <c r="D1498" s="1" t="s">
        <v>2881</v>
      </c>
      <c r="E1498" s="3" t="s">
        <v>2882</v>
      </c>
    </row>
    <row r="1499" spans="1:5" ht="13" x14ac:dyDescent="0.15">
      <c r="A1499" s="1" t="s">
        <v>1773</v>
      </c>
      <c r="B1499" s="1" t="s">
        <v>2753</v>
      </c>
      <c r="C1499" s="1" t="s">
        <v>0</v>
      </c>
      <c r="D1499" s="1" t="s">
        <v>2883</v>
      </c>
      <c r="E1499" s="3" t="s">
        <v>2884</v>
      </c>
    </row>
    <row r="1500" spans="1:5" ht="13" x14ac:dyDescent="0.15">
      <c r="A1500" s="1" t="s">
        <v>1773</v>
      </c>
      <c r="B1500" s="1" t="s">
        <v>2753</v>
      </c>
      <c r="C1500" s="1" t="s">
        <v>0</v>
      </c>
      <c r="D1500" s="1" t="s">
        <v>2885</v>
      </c>
      <c r="E1500" s="3" t="s">
        <v>2886</v>
      </c>
    </row>
    <row r="1501" spans="1:5" ht="13" x14ac:dyDescent="0.15">
      <c r="A1501" s="1" t="s">
        <v>1773</v>
      </c>
      <c r="B1501" s="1" t="s">
        <v>2753</v>
      </c>
      <c r="C1501" s="1" t="s">
        <v>0</v>
      </c>
      <c r="D1501" s="1" t="s">
        <v>2887</v>
      </c>
      <c r="E1501" s="3" t="s">
        <v>2888</v>
      </c>
    </row>
    <row r="1502" spans="1:5" ht="13" x14ac:dyDescent="0.15">
      <c r="A1502" s="1" t="s">
        <v>1773</v>
      </c>
      <c r="B1502" s="1" t="s">
        <v>2753</v>
      </c>
      <c r="C1502" s="1" t="s">
        <v>0</v>
      </c>
      <c r="D1502" s="1" t="s">
        <v>2889</v>
      </c>
      <c r="E1502" s="3" t="s">
        <v>2890</v>
      </c>
    </row>
    <row r="1503" spans="1:5" ht="13" x14ac:dyDescent="0.15">
      <c r="A1503" s="1" t="s">
        <v>1773</v>
      </c>
      <c r="B1503" s="1" t="s">
        <v>2753</v>
      </c>
      <c r="C1503" s="1" t="s">
        <v>0</v>
      </c>
      <c r="D1503" s="1" t="s">
        <v>2891</v>
      </c>
      <c r="E1503" s="3" t="s">
        <v>2892</v>
      </c>
    </row>
    <row r="1504" spans="1:5" ht="13" x14ac:dyDescent="0.15">
      <c r="A1504" s="1" t="s">
        <v>1773</v>
      </c>
      <c r="B1504" s="1" t="s">
        <v>2753</v>
      </c>
      <c r="C1504" s="1" t="s">
        <v>0</v>
      </c>
      <c r="D1504" s="1" t="s">
        <v>2893</v>
      </c>
      <c r="E1504" s="3" t="s">
        <v>2894</v>
      </c>
    </row>
    <row r="1505" spans="1:5" ht="13" x14ac:dyDescent="0.15">
      <c r="A1505" s="1" t="s">
        <v>1773</v>
      </c>
      <c r="B1505" s="1" t="s">
        <v>2753</v>
      </c>
      <c r="C1505" s="1" t="s">
        <v>0</v>
      </c>
      <c r="D1505" s="1" t="s">
        <v>2895</v>
      </c>
      <c r="E1505" s="3" t="s">
        <v>2896</v>
      </c>
    </row>
    <row r="1506" spans="1:5" ht="13" x14ac:dyDescent="0.15">
      <c r="A1506" s="1" t="s">
        <v>1773</v>
      </c>
      <c r="B1506" s="1" t="s">
        <v>2753</v>
      </c>
      <c r="C1506" s="1" t="s">
        <v>0</v>
      </c>
      <c r="D1506" s="1" t="s">
        <v>2897</v>
      </c>
      <c r="E1506" s="3" t="s">
        <v>2898</v>
      </c>
    </row>
    <row r="1507" spans="1:5" ht="13" x14ac:dyDescent="0.15">
      <c r="A1507" s="1" t="s">
        <v>1773</v>
      </c>
      <c r="B1507" s="1" t="s">
        <v>2753</v>
      </c>
      <c r="C1507" s="1" t="s">
        <v>0</v>
      </c>
      <c r="D1507" s="1" t="s">
        <v>2899</v>
      </c>
      <c r="E1507" s="3" t="s">
        <v>2900</v>
      </c>
    </row>
    <row r="1508" spans="1:5" ht="13" x14ac:dyDescent="0.15">
      <c r="A1508" s="1" t="s">
        <v>1773</v>
      </c>
      <c r="B1508" s="1" t="s">
        <v>2753</v>
      </c>
      <c r="C1508" s="1" t="s">
        <v>0</v>
      </c>
      <c r="D1508" s="1" t="s">
        <v>2901</v>
      </c>
      <c r="E1508" s="3" t="s">
        <v>2902</v>
      </c>
    </row>
    <row r="1509" spans="1:5" ht="13" x14ac:dyDescent="0.15">
      <c r="A1509" s="1" t="s">
        <v>1773</v>
      </c>
      <c r="B1509" s="1" t="s">
        <v>2753</v>
      </c>
      <c r="C1509" s="1" t="s">
        <v>0</v>
      </c>
      <c r="D1509" s="1" t="s">
        <v>2903</v>
      </c>
      <c r="E1509" s="3" t="s">
        <v>2904</v>
      </c>
    </row>
    <row r="1510" spans="1:5" ht="13" x14ac:dyDescent="0.15">
      <c r="A1510" s="1" t="s">
        <v>1773</v>
      </c>
      <c r="B1510" s="1" t="s">
        <v>2753</v>
      </c>
      <c r="C1510" s="1" t="s">
        <v>0</v>
      </c>
      <c r="D1510" s="1" t="s">
        <v>2905</v>
      </c>
      <c r="E1510" s="3" t="s">
        <v>2906</v>
      </c>
    </row>
    <row r="1511" spans="1:5" ht="13" x14ac:dyDescent="0.15">
      <c r="A1511" s="1" t="s">
        <v>1773</v>
      </c>
      <c r="B1511" s="1" t="s">
        <v>2753</v>
      </c>
      <c r="C1511" s="1" t="s">
        <v>0</v>
      </c>
      <c r="D1511" s="1" t="s">
        <v>2907</v>
      </c>
      <c r="E1511" s="3" t="s">
        <v>2908</v>
      </c>
    </row>
    <row r="1512" spans="1:5" ht="13" x14ac:dyDescent="0.15">
      <c r="A1512" s="1" t="s">
        <v>1773</v>
      </c>
      <c r="B1512" s="1" t="s">
        <v>2753</v>
      </c>
      <c r="C1512" s="1" t="s">
        <v>0</v>
      </c>
      <c r="D1512" s="1" t="s">
        <v>2909</v>
      </c>
      <c r="E1512" s="3" t="s">
        <v>2910</v>
      </c>
    </row>
    <row r="1513" spans="1:5" ht="13" x14ac:dyDescent="0.15">
      <c r="A1513" s="1" t="s">
        <v>1773</v>
      </c>
      <c r="B1513" s="1" t="s">
        <v>2753</v>
      </c>
      <c r="C1513" s="1" t="s">
        <v>2</v>
      </c>
      <c r="D1513" s="1" t="s">
        <v>2911</v>
      </c>
      <c r="E1513" s="3" t="s">
        <v>2912</v>
      </c>
    </row>
    <row r="1514" spans="1:5" ht="13" x14ac:dyDescent="0.15">
      <c r="A1514" s="1" t="s">
        <v>1773</v>
      </c>
      <c r="B1514" s="1" t="s">
        <v>2753</v>
      </c>
      <c r="C1514" s="1" t="s">
        <v>0</v>
      </c>
      <c r="D1514" s="1" t="s">
        <v>2913</v>
      </c>
      <c r="E1514" s="3" t="s">
        <v>2914</v>
      </c>
    </row>
    <row r="1515" spans="1:5" ht="13" x14ac:dyDescent="0.15">
      <c r="A1515" s="1" t="s">
        <v>1773</v>
      </c>
      <c r="B1515" s="1" t="s">
        <v>2753</v>
      </c>
      <c r="C1515" s="1" t="s">
        <v>0</v>
      </c>
      <c r="D1515" s="1" t="s">
        <v>2915</v>
      </c>
      <c r="E1515" s="3" t="s">
        <v>2916</v>
      </c>
    </row>
    <row r="1516" spans="1:5" ht="13" x14ac:dyDescent="0.15">
      <c r="A1516" s="1" t="s">
        <v>1773</v>
      </c>
      <c r="B1516" s="1" t="s">
        <v>2753</v>
      </c>
      <c r="C1516" s="1" t="s">
        <v>0</v>
      </c>
      <c r="D1516" s="1" t="s">
        <v>2917</v>
      </c>
      <c r="E1516" s="3" t="s">
        <v>2918</v>
      </c>
    </row>
    <row r="1517" spans="1:5" ht="13" x14ac:dyDescent="0.15">
      <c r="A1517" s="1" t="s">
        <v>1773</v>
      </c>
      <c r="B1517" s="1" t="s">
        <v>2753</v>
      </c>
      <c r="C1517" s="1" t="s">
        <v>0</v>
      </c>
      <c r="D1517" s="1" t="s">
        <v>2919</v>
      </c>
      <c r="E1517" s="3" t="s">
        <v>2920</v>
      </c>
    </row>
    <row r="1518" spans="1:5" ht="13" x14ac:dyDescent="0.15">
      <c r="A1518" s="1" t="s">
        <v>1773</v>
      </c>
      <c r="B1518" s="1" t="s">
        <v>2753</v>
      </c>
      <c r="C1518" s="1" t="s">
        <v>0</v>
      </c>
      <c r="D1518" s="1" t="s">
        <v>2921</v>
      </c>
      <c r="E1518" s="3" t="s">
        <v>2922</v>
      </c>
    </row>
    <row r="1519" spans="1:5" ht="13" x14ac:dyDescent="0.15">
      <c r="A1519" s="1" t="s">
        <v>1773</v>
      </c>
      <c r="B1519" s="1" t="s">
        <v>2753</v>
      </c>
      <c r="C1519" s="1" t="s">
        <v>0</v>
      </c>
      <c r="D1519" s="1" t="s">
        <v>2923</v>
      </c>
      <c r="E1519" s="3" t="s">
        <v>2924</v>
      </c>
    </row>
    <row r="1520" spans="1:5" ht="13" x14ac:dyDescent="0.15">
      <c r="A1520" s="1" t="s">
        <v>1773</v>
      </c>
      <c r="B1520" s="1" t="s">
        <v>2753</v>
      </c>
      <c r="C1520" s="1" t="s">
        <v>0</v>
      </c>
      <c r="D1520" s="1" t="s">
        <v>2925</v>
      </c>
      <c r="E1520" s="3" t="s">
        <v>2926</v>
      </c>
    </row>
    <row r="1521" spans="1:5" ht="13" x14ac:dyDescent="0.15">
      <c r="A1521" s="1" t="s">
        <v>1773</v>
      </c>
      <c r="B1521" s="1" t="s">
        <v>2753</v>
      </c>
      <c r="C1521" s="1" t="s">
        <v>0</v>
      </c>
      <c r="D1521" s="1" t="s">
        <v>2927</v>
      </c>
      <c r="E1521" s="3" t="s">
        <v>2928</v>
      </c>
    </row>
    <row r="1522" spans="1:5" ht="13" x14ac:dyDescent="0.15">
      <c r="A1522" s="1" t="s">
        <v>1773</v>
      </c>
      <c r="B1522" s="1" t="s">
        <v>2753</v>
      </c>
      <c r="C1522" s="1" t="s">
        <v>0</v>
      </c>
      <c r="D1522" s="1" t="s">
        <v>2929</v>
      </c>
      <c r="E1522" s="3" t="s">
        <v>2930</v>
      </c>
    </row>
    <row r="1523" spans="1:5" ht="13" x14ac:dyDescent="0.15">
      <c r="A1523" s="1" t="s">
        <v>1773</v>
      </c>
      <c r="B1523" s="1" t="s">
        <v>2753</v>
      </c>
      <c r="C1523" s="1" t="s">
        <v>0</v>
      </c>
      <c r="D1523" s="1" t="s">
        <v>2931</v>
      </c>
      <c r="E1523" s="3" t="s">
        <v>2932</v>
      </c>
    </row>
    <row r="1524" spans="1:5" ht="13" x14ac:dyDescent="0.15">
      <c r="A1524" s="1" t="s">
        <v>1773</v>
      </c>
      <c r="B1524" s="1" t="s">
        <v>2753</v>
      </c>
      <c r="C1524" s="1" t="s">
        <v>0</v>
      </c>
      <c r="D1524" s="1" t="s">
        <v>2933</v>
      </c>
      <c r="E1524" s="3" t="s">
        <v>2934</v>
      </c>
    </row>
    <row r="1525" spans="1:5" ht="13" x14ac:dyDescent="0.15">
      <c r="A1525" s="1" t="s">
        <v>1773</v>
      </c>
      <c r="B1525" s="1" t="s">
        <v>2753</v>
      </c>
      <c r="C1525" s="1" t="s">
        <v>0</v>
      </c>
      <c r="D1525" s="1" t="s">
        <v>2935</v>
      </c>
      <c r="E1525" s="3" t="s">
        <v>2936</v>
      </c>
    </row>
    <row r="1526" spans="1:5" ht="13" x14ac:dyDescent="0.15">
      <c r="A1526" s="1" t="s">
        <v>1773</v>
      </c>
      <c r="B1526" s="1" t="s">
        <v>2753</v>
      </c>
      <c r="C1526" s="1" t="s">
        <v>0</v>
      </c>
      <c r="D1526" s="1" t="s">
        <v>2937</v>
      </c>
      <c r="E1526" s="3" t="s">
        <v>2938</v>
      </c>
    </row>
    <row r="1527" spans="1:5" ht="13" x14ac:dyDescent="0.15">
      <c r="A1527" s="1" t="s">
        <v>1773</v>
      </c>
      <c r="B1527" s="1" t="s">
        <v>2753</v>
      </c>
      <c r="C1527" s="1" t="s">
        <v>0</v>
      </c>
      <c r="D1527" s="1" t="s">
        <v>2939</v>
      </c>
      <c r="E1527" s="3" t="s">
        <v>2940</v>
      </c>
    </row>
    <row r="1528" spans="1:5" ht="13" x14ac:dyDescent="0.15">
      <c r="A1528" s="1" t="s">
        <v>1773</v>
      </c>
      <c r="B1528" s="1" t="s">
        <v>2753</v>
      </c>
      <c r="C1528" s="1" t="s">
        <v>2</v>
      </c>
      <c r="D1528" s="1" t="s">
        <v>2941</v>
      </c>
      <c r="E1528" s="3" t="s">
        <v>2942</v>
      </c>
    </row>
    <row r="1529" spans="1:5" ht="13" x14ac:dyDescent="0.15">
      <c r="A1529" s="1" t="s">
        <v>1773</v>
      </c>
      <c r="B1529" s="1" t="s">
        <v>2753</v>
      </c>
      <c r="C1529" s="1" t="s">
        <v>0</v>
      </c>
      <c r="D1529" s="1" t="s">
        <v>2943</v>
      </c>
      <c r="E1529" s="3" t="s">
        <v>2944</v>
      </c>
    </row>
    <row r="1530" spans="1:5" ht="13" x14ac:dyDescent="0.15">
      <c r="A1530" s="1" t="s">
        <v>1773</v>
      </c>
      <c r="B1530" s="1" t="s">
        <v>2753</v>
      </c>
      <c r="C1530" s="1" t="s">
        <v>0</v>
      </c>
      <c r="D1530" s="1" t="s">
        <v>2945</v>
      </c>
      <c r="E1530" s="3" t="s">
        <v>2946</v>
      </c>
    </row>
    <row r="1531" spans="1:5" ht="13" x14ac:dyDescent="0.15">
      <c r="A1531" s="1" t="s">
        <v>1773</v>
      </c>
      <c r="B1531" s="1" t="s">
        <v>2753</v>
      </c>
      <c r="C1531" s="1" t="s">
        <v>0</v>
      </c>
      <c r="D1531" s="1" t="s">
        <v>2947</v>
      </c>
      <c r="E1531" s="3" t="s">
        <v>2948</v>
      </c>
    </row>
    <row r="1532" spans="1:5" ht="13" x14ac:dyDescent="0.15">
      <c r="A1532" s="1" t="s">
        <v>1773</v>
      </c>
      <c r="B1532" s="1" t="s">
        <v>2753</v>
      </c>
      <c r="C1532" s="1" t="s">
        <v>0</v>
      </c>
      <c r="D1532" s="1" t="s">
        <v>2949</v>
      </c>
      <c r="E1532" s="3" t="s">
        <v>2950</v>
      </c>
    </row>
    <row r="1533" spans="1:5" ht="13" x14ac:dyDescent="0.15">
      <c r="A1533" s="1" t="s">
        <v>1773</v>
      </c>
      <c r="B1533" s="1" t="s">
        <v>2753</v>
      </c>
      <c r="C1533" s="1" t="s">
        <v>0</v>
      </c>
      <c r="D1533" s="1" t="s">
        <v>2951</v>
      </c>
      <c r="E1533" s="3" t="s">
        <v>2952</v>
      </c>
    </row>
    <row r="1534" spans="1:5" ht="13" x14ac:dyDescent="0.15">
      <c r="A1534" s="1" t="s">
        <v>1773</v>
      </c>
      <c r="B1534" s="1" t="s">
        <v>2753</v>
      </c>
      <c r="C1534" s="1" t="s">
        <v>2</v>
      </c>
      <c r="D1534" s="1" t="s">
        <v>2953</v>
      </c>
      <c r="E1534" s="3" t="s">
        <v>2954</v>
      </c>
    </row>
    <row r="1535" spans="1:5" ht="13" x14ac:dyDescent="0.15">
      <c r="A1535" s="1" t="s">
        <v>1773</v>
      </c>
      <c r="B1535" s="1" t="s">
        <v>2753</v>
      </c>
      <c r="C1535" s="1" t="s">
        <v>0</v>
      </c>
      <c r="D1535" s="1" t="s">
        <v>2955</v>
      </c>
      <c r="E1535" s="3" t="s">
        <v>2956</v>
      </c>
    </row>
    <row r="1536" spans="1:5" ht="13" x14ac:dyDescent="0.15">
      <c r="A1536" s="1" t="s">
        <v>1773</v>
      </c>
      <c r="B1536" s="1" t="s">
        <v>2753</v>
      </c>
      <c r="C1536" s="1" t="s">
        <v>0</v>
      </c>
      <c r="D1536" s="1" t="s">
        <v>1636</v>
      </c>
      <c r="E1536" s="3" t="s">
        <v>1637</v>
      </c>
    </row>
    <row r="1537" spans="1:5" ht="13" x14ac:dyDescent="0.15">
      <c r="A1537" s="1" t="s">
        <v>1773</v>
      </c>
      <c r="B1537" s="1" t="s">
        <v>2753</v>
      </c>
      <c r="C1537" s="1" t="s">
        <v>0</v>
      </c>
      <c r="D1537" s="1" t="s">
        <v>2957</v>
      </c>
      <c r="E1537" s="3" t="s">
        <v>2958</v>
      </c>
    </row>
    <row r="1538" spans="1:5" ht="13" x14ac:dyDescent="0.15">
      <c r="A1538" s="1" t="s">
        <v>1773</v>
      </c>
      <c r="B1538" s="1" t="s">
        <v>2753</v>
      </c>
      <c r="C1538" s="1" t="s">
        <v>0</v>
      </c>
      <c r="D1538" s="1" t="s">
        <v>2959</v>
      </c>
      <c r="E1538" s="3" t="s">
        <v>2960</v>
      </c>
    </row>
    <row r="1539" spans="1:5" ht="13" x14ac:dyDescent="0.15">
      <c r="A1539" s="1" t="s">
        <v>1773</v>
      </c>
      <c r="B1539" s="1" t="s">
        <v>2753</v>
      </c>
      <c r="C1539" s="1" t="s">
        <v>1</v>
      </c>
      <c r="D1539" s="1" t="s">
        <v>2961</v>
      </c>
      <c r="E1539" s="3" t="s">
        <v>2962</v>
      </c>
    </row>
    <row r="1540" spans="1:5" ht="13" x14ac:dyDescent="0.15">
      <c r="A1540" s="1" t="s">
        <v>1773</v>
      </c>
      <c r="B1540" s="1" t="s">
        <v>2753</v>
      </c>
      <c r="C1540" s="1" t="s">
        <v>0</v>
      </c>
      <c r="D1540" s="1" t="s">
        <v>2963</v>
      </c>
      <c r="E1540" s="3" t="s">
        <v>2964</v>
      </c>
    </row>
    <row r="1541" spans="1:5" ht="13" x14ac:dyDescent="0.15">
      <c r="A1541" s="1" t="s">
        <v>1773</v>
      </c>
      <c r="B1541" s="1" t="s">
        <v>2753</v>
      </c>
      <c r="C1541" s="1" t="s">
        <v>0</v>
      </c>
      <c r="D1541" s="1" t="s">
        <v>2965</v>
      </c>
      <c r="E1541" s="3" t="s">
        <v>2966</v>
      </c>
    </row>
    <row r="1542" spans="1:5" ht="13" x14ac:dyDescent="0.15">
      <c r="A1542" s="1" t="s">
        <v>1773</v>
      </c>
      <c r="B1542" s="1" t="s">
        <v>2753</v>
      </c>
      <c r="C1542" s="1" t="s">
        <v>0</v>
      </c>
      <c r="D1542" s="1" t="s">
        <v>1857</v>
      </c>
      <c r="E1542" s="3" t="s">
        <v>1858</v>
      </c>
    </row>
    <row r="1543" spans="1:5" ht="13" x14ac:dyDescent="0.15">
      <c r="A1543" s="1" t="s">
        <v>1773</v>
      </c>
      <c r="B1543" s="1" t="s">
        <v>2753</v>
      </c>
      <c r="C1543" s="1" t="s">
        <v>0</v>
      </c>
      <c r="D1543" s="1" t="s">
        <v>1371</v>
      </c>
      <c r="E1543" s="3" t="s">
        <v>1372</v>
      </c>
    </row>
    <row r="1544" spans="1:5" ht="13" x14ac:dyDescent="0.15">
      <c r="A1544" s="1" t="s">
        <v>1773</v>
      </c>
      <c r="B1544" s="1" t="s">
        <v>2753</v>
      </c>
      <c r="C1544" s="1" t="s">
        <v>0</v>
      </c>
      <c r="D1544" s="1" t="s">
        <v>2967</v>
      </c>
      <c r="E1544" s="3" t="s">
        <v>2968</v>
      </c>
    </row>
    <row r="1545" spans="1:5" ht="13" x14ac:dyDescent="0.15">
      <c r="A1545" s="1" t="s">
        <v>1773</v>
      </c>
      <c r="B1545" s="1" t="s">
        <v>2753</v>
      </c>
      <c r="C1545" s="1" t="s">
        <v>0</v>
      </c>
      <c r="D1545" s="1" t="s">
        <v>2969</v>
      </c>
      <c r="E1545" s="3" t="s">
        <v>2970</v>
      </c>
    </row>
    <row r="1546" spans="1:5" ht="13" x14ac:dyDescent="0.15">
      <c r="A1546" s="1" t="s">
        <v>1773</v>
      </c>
      <c r="B1546" s="1" t="s">
        <v>2753</v>
      </c>
      <c r="C1546" s="1" t="s">
        <v>0</v>
      </c>
      <c r="D1546" s="1" t="s">
        <v>2971</v>
      </c>
      <c r="E1546" s="3" t="s">
        <v>2972</v>
      </c>
    </row>
    <row r="1547" spans="1:5" ht="13" x14ac:dyDescent="0.15">
      <c r="A1547" s="1" t="s">
        <v>1773</v>
      </c>
      <c r="B1547" s="1" t="s">
        <v>2753</v>
      </c>
      <c r="C1547" s="1" t="s">
        <v>0</v>
      </c>
      <c r="D1547" s="1" t="s">
        <v>846</v>
      </c>
      <c r="E1547" s="3" t="s">
        <v>847</v>
      </c>
    </row>
    <row r="1548" spans="1:5" ht="13" x14ac:dyDescent="0.15">
      <c r="A1548" s="1" t="s">
        <v>1773</v>
      </c>
      <c r="B1548" s="1" t="s">
        <v>2753</v>
      </c>
      <c r="C1548" s="1" t="s">
        <v>0</v>
      </c>
      <c r="D1548" s="1" t="s">
        <v>1377</v>
      </c>
      <c r="E1548" s="3" t="s">
        <v>2973</v>
      </c>
    </row>
    <row r="1549" spans="1:5" ht="13" x14ac:dyDescent="0.15">
      <c r="A1549" s="1" t="s">
        <v>1773</v>
      </c>
      <c r="B1549" s="1" t="s">
        <v>2753</v>
      </c>
      <c r="C1549" s="1" t="s">
        <v>0</v>
      </c>
      <c r="D1549" s="1" t="s">
        <v>2974</v>
      </c>
      <c r="E1549" s="3" t="s">
        <v>2975</v>
      </c>
    </row>
    <row r="1550" spans="1:5" ht="13" x14ac:dyDescent="0.15">
      <c r="A1550" s="1" t="s">
        <v>1773</v>
      </c>
      <c r="B1550" s="1" t="s">
        <v>2753</v>
      </c>
      <c r="C1550" s="1" t="s">
        <v>0</v>
      </c>
      <c r="D1550" s="1" t="s">
        <v>2976</v>
      </c>
      <c r="E1550" s="3" t="s">
        <v>2977</v>
      </c>
    </row>
    <row r="1551" spans="1:5" ht="13" x14ac:dyDescent="0.15">
      <c r="A1551" s="1" t="s">
        <v>1773</v>
      </c>
      <c r="B1551" s="1" t="s">
        <v>2753</v>
      </c>
      <c r="C1551" s="1" t="s">
        <v>0</v>
      </c>
      <c r="D1551" s="1" t="s">
        <v>2978</v>
      </c>
      <c r="E1551" s="3" t="s">
        <v>2979</v>
      </c>
    </row>
    <row r="1552" spans="1:5" ht="13" x14ac:dyDescent="0.15">
      <c r="A1552" s="1" t="s">
        <v>1773</v>
      </c>
      <c r="B1552" s="1" t="s">
        <v>2753</v>
      </c>
      <c r="C1552" s="1" t="s">
        <v>0</v>
      </c>
      <c r="D1552" s="1" t="s">
        <v>2980</v>
      </c>
      <c r="E1552" s="3" t="s">
        <v>2981</v>
      </c>
    </row>
    <row r="1553" spans="1:5" ht="13" x14ac:dyDescent="0.15">
      <c r="A1553" s="1" t="s">
        <v>1773</v>
      </c>
      <c r="B1553" s="1" t="s">
        <v>2753</v>
      </c>
      <c r="C1553" s="1" t="s">
        <v>0</v>
      </c>
      <c r="D1553" s="1" t="s">
        <v>2982</v>
      </c>
      <c r="E1553" s="3" t="s">
        <v>2983</v>
      </c>
    </row>
    <row r="1554" spans="1:5" ht="13" x14ac:dyDescent="0.15">
      <c r="A1554" s="1" t="s">
        <v>1773</v>
      </c>
      <c r="B1554" s="1" t="s">
        <v>2753</v>
      </c>
      <c r="C1554" s="1" t="s">
        <v>0</v>
      </c>
      <c r="D1554" s="1" t="s">
        <v>2984</v>
      </c>
      <c r="E1554" s="3" t="s">
        <v>2985</v>
      </c>
    </row>
    <row r="1555" spans="1:5" ht="13" x14ac:dyDescent="0.15">
      <c r="A1555" s="1" t="s">
        <v>1773</v>
      </c>
      <c r="B1555" s="1" t="s">
        <v>2753</v>
      </c>
      <c r="C1555" s="1" t="s">
        <v>0</v>
      </c>
      <c r="D1555" s="1" t="s">
        <v>2986</v>
      </c>
      <c r="E1555" s="3" t="s">
        <v>2987</v>
      </c>
    </row>
    <row r="1556" spans="1:5" ht="13" x14ac:dyDescent="0.15">
      <c r="A1556" s="1" t="s">
        <v>1773</v>
      </c>
      <c r="B1556" s="1" t="s">
        <v>2753</v>
      </c>
      <c r="C1556" s="1" t="s">
        <v>0</v>
      </c>
      <c r="D1556" s="1" t="s">
        <v>2988</v>
      </c>
      <c r="E1556" s="3" t="s">
        <v>2989</v>
      </c>
    </row>
    <row r="1557" spans="1:5" ht="13" x14ac:dyDescent="0.15">
      <c r="A1557" s="1" t="s">
        <v>1773</v>
      </c>
      <c r="B1557" s="1" t="s">
        <v>2753</v>
      </c>
      <c r="C1557" s="1" t="s">
        <v>0</v>
      </c>
      <c r="D1557" s="1" t="s">
        <v>1381</v>
      </c>
      <c r="E1557" s="3" t="s">
        <v>1382</v>
      </c>
    </row>
    <row r="1558" spans="1:5" ht="13" x14ac:dyDescent="0.15">
      <c r="A1558" s="1" t="s">
        <v>1773</v>
      </c>
      <c r="B1558" s="1" t="s">
        <v>2753</v>
      </c>
      <c r="C1558" s="1" t="s">
        <v>0</v>
      </c>
      <c r="D1558" s="1" t="s">
        <v>2990</v>
      </c>
      <c r="E1558" s="3" t="s">
        <v>2991</v>
      </c>
    </row>
    <row r="1559" spans="1:5" ht="13" x14ac:dyDescent="0.15">
      <c r="A1559" s="1" t="s">
        <v>1773</v>
      </c>
      <c r="B1559" s="1" t="s">
        <v>2753</v>
      </c>
      <c r="C1559" s="1" t="s">
        <v>0</v>
      </c>
      <c r="D1559" s="1" t="s">
        <v>2992</v>
      </c>
      <c r="E1559" s="3" t="s">
        <v>2993</v>
      </c>
    </row>
    <row r="1560" spans="1:5" ht="13" x14ac:dyDescent="0.15">
      <c r="A1560" s="1" t="s">
        <v>1773</v>
      </c>
      <c r="B1560" s="1" t="s">
        <v>2753</v>
      </c>
      <c r="C1560" s="1" t="s">
        <v>0</v>
      </c>
      <c r="D1560" s="1" t="s">
        <v>1383</v>
      </c>
      <c r="E1560" s="3" t="s">
        <v>1384</v>
      </c>
    </row>
    <row r="1561" spans="1:5" ht="13" x14ac:dyDescent="0.15">
      <c r="A1561" s="1" t="s">
        <v>1773</v>
      </c>
      <c r="B1561" s="1" t="s">
        <v>2753</v>
      </c>
      <c r="C1561" s="1" t="s">
        <v>0</v>
      </c>
      <c r="D1561" s="1" t="s">
        <v>2994</v>
      </c>
      <c r="E1561" s="3" t="s">
        <v>2995</v>
      </c>
    </row>
    <row r="1562" spans="1:5" ht="13" x14ac:dyDescent="0.15">
      <c r="A1562" s="1" t="s">
        <v>1773</v>
      </c>
      <c r="B1562" s="1" t="s">
        <v>2753</v>
      </c>
      <c r="C1562" s="1" t="s">
        <v>0</v>
      </c>
      <c r="D1562" s="4" t="s">
        <v>2996</v>
      </c>
      <c r="E1562" s="3" t="s">
        <v>2997</v>
      </c>
    </row>
    <row r="1563" spans="1:5" ht="13" x14ac:dyDescent="0.15">
      <c r="A1563" s="1" t="s">
        <v>1773</v>
      </c>
      <c r="B1563" s="1" t="s">
        <v>2753</v>
      </c>
      <c r="C1563" s="1" t="s">
        <v>0</v>
      </c>
      <c r="D1563" s="1" t="s">
        <v>2998</v>
      </c>
      <c r="E1563" s="3" t="s">
        <v>2999</v>
      </c>
    </row>
    <row r="1564" spans="1:5" ht="13" x14ac:dyDescent="0.15">
      <c r="A1564" s="1" t="s">
        <v>1773</v>
      </c>
      <c r="B1564" s="1" t="s">
        <v>2753</v>
      </c>
      <c r="C1564" s="1" t="s">
        <v>0</v>
      </c>
      <c r="D1564" s="4" t="s">
        <v>3000</v>
      </c>
      <c r="E1564" s="3" t="s">
        <v>3001</v>
      </c>
    </row>
    <row r="1565" spans="1:5" ht="13" x14ac:dyDescent="0.15">
      <c r="A1565" s="1" t="s">
        <v>1773</v>
      </c>
      <c r="B1565" s="1" t="s">
        <v>2753</v>
      </c>
      <c r="C1565" s="1" t="s">
        <v>0</v>
      </c>
      <c r="D1565" s="1" t="s">
        <v>3002</v>
      </c>
      <c r="E1565" s="3" t="s">
        <v>3003</v>
      </c>
    </row>
    <row r="1566" spans="1:5" ht="13" x14ac:dyDescent="0.15">
      <c r="A1566" s="1" t="s">
        <v>1773</v>
      </c>
      <c r="B1566" s="1" t="s">
        <v>2753</v>
      </c>
      <c r="C1566" s="1" t="s">
        <v>0</v>
      </c>
      <c r="D1566" s="1" t="s">
        <v>3004</v>
      </c>
      <c r="E1566" s="3" t="s">
        <v>3005</v>
      </c>
    </row>
    <row r="1567" spans="1:5" ht="13" x14ac:dyDescent="0.15">
      <c r="A1567" s="1" t="s">
        <v>1773</v>
      </c>
      <c r="B1567" s="1" t="s">
        <v>2753</v>
      </c>
      <c r="C1567" s="1" t="s">
        <v>0</v>
      </c>
      <c r="D1567" s="1" t="s">
        <v>3006</v>
      </c>
      <c r="E1567" s="3" t="s">
        <v>3007</v>
      </c>
    </row>
    <row r="1568" spans="1:5" ht="13" x14ac:dyDescent="0.15">
      <c r="A1568" s="1" t="s">
        <v>1773</v>
      </c>
      <c r="B1568" s="1" t="s">
        <v>2753</v>
      </c>
      <c r="C1568" s="1" t="s">
        <v>0</v>
      </c>
      <c r="D1568" s="1" t="s">
        <v>3008</v>
      </c>
      <c r="E1568" s="3" t="s">
        <v>3009</v>
      </c>
    </row>
    <row r="1569" spans="1:5" ht="13" x14ac:dyDescent="0.15">
      <c r="A1569" s="1" t="s">
        <v>1773</v>
      </c>
      <c r="B1569" s="1" t="s">
        <v>2753</v>
      </c>
      <c r="C1569" s="1" t="s">
        <v>0</v>
      </c>
      <c r="D1569" s="1" t="s">
        <v>3010</v>
      </c>
      <c r="E1569" s="3" t="s">
        <v>3011</v>
      </c>
    </row>
    <row r="1570" spans="1:5" ht="13" x14ac:dyDescent="0.15">
      <c r="A1570" s="1" t="s">
        <v>1773</v>
      </c>
      <c r="B1570" s="1" t="s">
        <v>2753</v>
      </c>
      <c r="C1570" s="1" t="s">
        <v>0</v>
      </c>
      <c r="D1570" s="1" t="s">
        <v>3012</v>
      </c>
      <c r="E1570" s="3" t="s">
        <v>3013</v>
      </c>
    </row>
    <row r="1571" spans="1:5" ht="13" x14ac:dyDescent="0.15">
      <c r="A1571" s="1" t="s">
        <v>1773</v>
      </c>
      <c r="B1571" s="1" t="s">
        <v>2753</v>
      </c>
      <c r="C1571" s="1" t="s">
        <v>0</v>
      </c>
      <c r="D1571" s="1" t="s">
        <v>3014</v>
      </c>
      <c r="E1571" s="3" t="s">
        <v>3015</v>
      </c>
    </row>
    <row r="1572" spans="1:5" ht="13" x14ac:dyDescent="0.15">
      <c r="A1572" s="1" t="s">
        <v>1773</v>
      </c>
      <c r="B1572" s="1" t="s">
        <v>2753</v>
      </c>
      <c r="C1572" s="1" t="s">
        <v>0</v>
      </c>
      <c r="D1572" s="1" t="s">
        <v>3016</v>
      </c>
      <c r="E1572" s="3" t="s">
        <v>3017</v>
      </c>
    </row>
    <row r="1573" spans="1:5" ht="13" x14ac:dyDescent="0.15">
      <c r="A1573" s="1" t="s">
        <v>1773</v>
      </c>
      <c r="B1573" s="1" t="s">
        <v>2753</v>
      </c>
      <c r="C1573" s="1" t="s">
        <v>0</v>
      </c>
      <c r="D1573" s="1" t="s">
        <v>3018</v>
      </c>
      <c r="E1573" s="3" t="s">
        <v>3019</v>
      </c>
    </row>
    <row r="1574" spans="1:5" ht="13" x14ac:dyDescent="0.15">
      <c r="A1574" s="1" t="s">
        <v>1773</v>
      </c>
      <c r="B1574" s="1" t="s">
        <v>2753</v>
      </c>
      <c r="C1574" s="1" t="s">
        <v>0</v>
      </c>
      <c r="D1574" s="1" t="s">
        <v>3020</v>
      </c>
      <c r="E1574" s="3" t="s">
        <v>3021</v>
      </c>
    </row>
    <row r="1575" spans="1:5" ht="13" x14ac:dyDescent="0.15">
      <c r="A1575" s="1" t="s">
        <v>1773</v>
      </c>
      <c r="B1575" s="1" t="s">
        <v>2753</v>
      </c>
      <c r="C1575" s="1" t="s">
        <v>0</v>
      </c>
      <c r="D1575" s="1" t="s">
        <v>3022</v>
      </c>
      <c r="E1575" s="3" t="s">
        <v>3023</v>
      </c>
    </row>
    <row r="1576" spans="1:5" ht="13" x14ac:dyDescent="0.15">
      <c r="A1576" s="1" t="s">
        <v>1773</v>
      </c>
      <c r="B1576" s="1" t="s">
        <v>2753</v>
      </c>
      <c r="C1576" s="1" t="s">
        <v>0</v>
      </c>
      <c r="D1576" s="1" t="s">
        <v>3024</v>
      </c>
      <c r="E1576" s="3" t="s">
        <v>3025</v>
      </c>
    </row>
    <row r="1577" spans="1:5" ht="13" x14ac:dyDescent="0.15">
      <c r="A1577" s="1" t="s">
        <v>1773</v>
      </c>
      <c r="B1577" s="1" t="s">
        <v>2753</v>
      </c>
      <c r="C1577" s="1" t="s">
        <v>0</v>
      </c>
      <c r="D1577" s="1" t="s">
        <v>3026</v>
      </c>
      <c r="E1577" s="3" t="s">
        <v>3027</v>
      </c>
    </row>
    <row r="1578" spans="1:5" ht="13" x14ac:dyDescent="0.15">
      <c r="A1578" s="1" t="s">
        <v>1773</v>
      </c>
      <c r="B1578" s="1" t="s">
        <v>2753</v>
      </c>
      <c r="C1578" s="1" t="s">
        <v>0</v>
      </c>
      <c r="D1578" s="1" t="s">
        <v>3028</v>
      </c>
      <c r="E1578" s="3" t="s">
        <v>3029</v>
      </c>
    </row>
    <row r="1579" spans="1:5" ht="13" x14ac:dyDescent="0.15">
      <c r="A1579" s="1" t="s">
        <v>1773</v>
      </c>
      <c r="B1579" s="1" t="s">
        <v>2753</v>
      </c>
      <c r="C1579" s="1" t="s">
        <v>0</v>
      </c>
      <c r="D1579" s="1" t="s">
        <v>3030</v>
      </c>
      <c r="E1579" s="3" t="s">
        <v>3031</v>
      </c>
    </row>
    <row r="1580" spans="1:5" ht="13" x14ac:dyDescent="0.15">
      <c r="A1580" s="1" t="s">
        <v>1773</v>
      </c>
      <c r="B1580" s="1" t="s">
        <v>2753</v>
      </c>
      <c r="C1580" s="1" t="s">
        <v>0</v>
      </c>
      <c r="D1580" s="1" t="s">
        <v>3032</v>
      </c>
      <c r="E1580" s="3" t="s">
        <v>3033</v>
      </c>
    </row>
    <row r="1581" spans="1:5" ht="13" x14ac:dyDescent="0.15">
      <c r="A1581" s="1" t="s">
        <v>1773</v>
      </c>
      <c r="B1581" s="1" t="s">
        <v>2753</v>
      </c>
      <c r="C1581" s="1" t="s">
        <v>0</v>
      </c>
      <c r="D1581" s="1" t="s">
        <v>3034</v>
      </c>
      <c r="E1581" s="3" t="s">
        <v>3035</v>
      </c>
    </row>
    <row r="1582" spans="1:5" ht="13" x14ac:dyDescent="0.15">
      <c r="A1582" s="1" t="s">
        <v>1773</v>
      </c>
      <c r="B1582" s="1" t="s">
        <v>2753</v>
      </c>
      <c r="C1582" s="1" t="s">
        <v>0</v>
      </c>
      <c r="D1582" s="1" t="s">
        <v>3036</v>
      </c>
      <c r="E1582" s="3" t="s">
        <v>3037</v>
      </c>
    </row>
    <row r="1583" spans="1:5" ht="13" x14ac:dyDescent="0.15">
      <c r="A1583" s="1" t="s">
        <v>1773</v>
      </c>
      <c r="B1583" s="1" t="s">
        <v>2753</v>
      </c>
      <c r="C1583" s="1" t="s">
        <v>0</v>
      </c>
      <c r="D1583" s="1" t="s">
        <v>3038</v>
      </c>
      <c r="E1583" s="3" t="s">
        <v>3039</v>
      </c>
    </row>
    <row r="1584" spans="1:5" ht="13" x14ac:dyDescent="0.15">
      <c r="A1584" s="1" t="s">
        <v>1773</v>
      </c>
      <c r="B1584" s="1" t="s">
        <v>2753</v>
      </c>
      <c r="C1584" s="1" t="s">
        <v>0</v>
      </c>
      <c r="D1584" s="1" t="s">
        <v>3040</v>
      </c>
      <c r="E1584" s="3" t="s">
        <v>3041</v>
      </c>
    </row>
    <row r="1585" spans="1:5" ht="13" x14ac:dyDescent="0.15">
      <c r="A1585" s="1" t="s">
        <v>1773</v>
      </c>
      <c r="B1585" s="1" t="s">
        <v>2753</v>
      </c>
      <c r="C1585" s="1" t="s">
        <v>0</v>
      </c>
      <c r="D1585" s="1" t="s">
        <v>1397</v>
      </c>
      <c r="E1585" s="3" t="s">
        <v>1398</v>
      </c>
    </row>
    <row r="1586" spans="1:5" ht="13" x14ac:dyDescent="0.15">
      <c r="A1586" s="1" t="s">
        <v>1773</v>
      </c>
      <c r="B1586" s="1" t="s">
        <v>2753</v>
      </c>
      <c r="C1586" s="1" t="s">
        <v>0</v>
      </c>
      <c r="D1586" s="1" t="s">
        <v>3042</v>
      </c>
      <c r="E1586" s="3" t="s">
        <v>3043</v>
      </c>
    </row>
    <row r="1587" spans="1:5" ht="13" x14ac:dyDescent="0.15">
      <c r="A1587" s="1" t="s">
        <v>1773</v>
      </c>
      <c r="B1587" s="1" t="s">
        <v>2753</v>
      </c>
      <c r="C1587" s="1" t="s">
        <v>0</v>
      </c>
      <c r="D1587" s="1" t="s">
        <v>3044</v>
      </c>
      <c r="E1587" s="3" t="s">
        <v>3045</v>
      </c>
    </row>
    <row r="1588" spans="1:5" ht="13" x14ac:dyDescent="0.15">
      <c r="A1588" s="1" t="s">
        <v>1773</v>
      </c>
      <c r="B1588" s="1" t="s">
        <v>2753</v>
      </c>
      <c r="C1588" s="1" t="s">
        <v>0</v>
      </c>
      <c r="D1588" s="1" t="s">
        <v>3046</v>
      </c>
      <c r="E1588" s="3" t="s">
        <v>3047</v>
      </c>
    </row>
    <row r="1589" spans="1:5" ht="13" x14ac:dyDescent="0.15">
      <c r="A1589" s="1" t="s">
        <v>1773</v>
      </c>
      <c r="B1589" s="1" t="s">
        <v>2753</v>
      </c>
      <c r="C1589" s="1" t="s">
        <v>0</v>
      </c>
      <c r="D1589" s="4" t="s">
        <v>3048</v>
      </c>
      <c r="E1589" s="3" t="s">
        <v>3049</v>
      </c>
    </row>
    <row r="1590" spans="1:5" ht="13" x14ac:dyDescent="0.15">
      <c r="A1590" s="1" t="s">
        <v>1773</v>
      </c>
      <c r="B1590" s="1" t="s">
        <v>2753</v>
      </c>
      <c r="C1590" s="1" t="s">
        <v>0</v>
      </c>
      <c r="D1590" s="1" t="s">
        <v>3050</v>
      </c>
      <c r="E1590" s="3" t="s">
        <v>3051</v>
      </c>
    </row>
    <row r="1591" spans="1:5" ht="13" x14ac:dyDescent="0.15">
      <c r="A1591" s="1" t="s">
        <v>1773</v>
      </c>
      <c r="B1591" s="1" t="s">
        <v>2753</v>
      </c>
      <c r="C1591" s="1" t="s">
        <v>0</v>
      </c>
      <c r="D1591" s="1" t="s">
        <v>3052</v>
      </c>
      <c r="E1591" s="3" t="s">
        <v>3053</v>
      </c>
    </row>
    <row r="1592" spans="1:5" ht="13" x14ac:dyDescent="0.15">
      <c r="A1592" s="1" t="s">
        <v>1773</v>
      </c>
      <c r="B1592" s="1" t="s">
        <v>2753</v>
      </c>
      <c r="C1592" s="1" t="s">
        <v>0</v>
      </c>
      <c r="D1592" s="1" t="s">
        <v>3054</v>
      </c>
      <c r="E1592" s="3" t="s">
        <v>3055</v>
      </c>
    </row>
    <row r="1593" spans="1:5" ht="13" x14ac:dyDescent="0.15">
      <c r="A1593" s="1" t="s">
        <v>1773</v>
      </c>
      <c r="B1593" s="1" t="s">
        <v>2753</v>
      </c>
      <c r="C1593" s="1" t="s">
        <v>0</v>
      </c>
      <c r="D1593" s="1" t="s">
        <v>3056</v>
      </c>
      <c r="E1593" s="3" t="s">
        <v>3057</v>
      </c>
    </row>
    <row r="1594" spans="1:5" ht="13" x14ac:dyDescent="0.15">
      <c r="A1594" s="1" t="s">
        <v>1773</v>
      </c>
      <c r="B1594" s="1" t="s">
        <v>2753</v>
      </c>
      <c r="C1594" s="1" t="s">
        <v>0</v>
      </c>
      <c r="D1594" s="1" t="s">
        <v>3058</v>
      </c>
      <c r="E1594" s="3" t="s">
        <v>3059</v>
      </c>
    </row>
    <row r="1595" spans="1:5" ht="13" x14ac:dyDescent="0.15">
      <c r="A1595" s="1" t="s">
        <v>1773</v>
      </c>
      <c r="B1595" s="1" t="s">
        <v>2753</v>
      </c>
      <c r="C1595" s="1" t="s">
        <v>0</v>
      </c>
      <c r="D1595" s="1" t="s">
        <v>3060</v>
      </c>
      <c r="E1595" s="3" t="s">
        <v>3061</v>
      </c>
    </row>
    <row r="1596" spans="1:5" ht="13" x14ac:dyDescent="0.15">
      <c r="A1596" s="1" t="s">
        <v>1773</v>
      </c>
      <c r="B1596" s="1" t="s">
        <v>2753</v>
      </c>
      <c r="C1596" s="1" t="s">
        <v>0</v>
      </c>
      <c r="D1596" s="1" t="s">
        <v>3062</v>
      </c>
      <c r="E1596" s="3" t="s">
        <v>3063</v>
      </c>
    </row>
    <row r="1597" spans="1:5" ht="13" x14ac:dyDescent="0.15">
      <c r="A1597" s="1" t="s">
        <v>1773</v>
      </c>
      <c r="B1597" s="1" t="s">
        <v>2753</v>
      </c>
      <c r="C1597" s="1" t="s">
        <v>0</v>
      </c>
      <c r="D1597" s="1" t="s">
        <v>3064</v>
      </c>
      <c r="E1597" s="3" t="s">
        <v>3065</v>
      </c>
    </row>
    <row r="1598" spans="1:5" ht="13" x14ac:dyDescent="0.15">
      <c r="A1598" s="1" t="s">
        <v>1773</v>
      </c>
      <c r="B1598" s="1" t="s">
        <v>2753</v>
      </c>
      <c r="C1598" s="1" t="s">
        <v>0</v>
      </c>
      <c r="D1598" s="1" t="s">
        <v>3066</v>
      </c>
      <c r="E1598" s="3" t="s">
        <v>3067</v>
      </c>
    </row>
    <row r="1599" spans="1:5" ht="13" x14ac:dyDescent="0.15">
      <c r="A1599" s="1" t="s">
        <v>1773</v>
      </c>
      <c r="B1599" s="1" t="s">
        <v>2753</v>
      </c>
      <c r="C1599" s="1" t="s">
        <v>0</v>
      </c>
      <c r="D1599" s="1" t="s">
        <v>1282</v>
      </c>
      <c r="E1599" s="3" t="s">
        <v>1283</v>
      </c>
    </row>
    <row r="1600" spans="1:5" ht="13" x14ac:dyDescent="0.15">
      <c r="A1600" s="1" t="s">
        <v>1773</v>
      </c>
      <c r="B1600" s="1" t="s">
        <v>2753</v>
      </c>
      <c r="C1600" s="1" t="s">
        <v>0</v>
      </c>
      <c r="D1600" s="1" t="s">
        <v>3068</v>
      </c>
      <c r="E1600" s="3" t="s">
        <v>3069</v>
      </c>
    </row>
    <row r="1601" spans="1:5" ht="13" x14ac:dyDescent="0.15">
      <c r="A1601" s="1" t="s">
        <v>1773</v>
      </c>
      <c r="B1601" s="1" t="s">
        <v>2753</v>
      </c>
      <c r="C1601" s="1" t="s">
        <v>0</v>
      </c>
      <c r="D1601" s="1" t="s">
        <v>3070</v>
      </c>
      <c r="E1601" s="3" t="s">
        <v>3071</v>
      </c>
    </row>
    <row r="1602" spans="1:5" ht="13" x14ac:dyDescent="0.15">
      <c r="A1602" s="1" t="s">
        <v>1773</v>
      </c>
      <c r="B1602" s="1" t="s">
        <v>2753</v>
      </c>
      <c r="C1602" s="1" t="s">
        <v>0</v>
      </c>
      <c r="D1602" s="1" t="s">
        <v>3072</v>
      </c>
      <c r="E1602" s="3" t="s">
        <v>3073</v>
      </c>
    </row>
    <row r="1603" spans="1:5" ht="13" x14ac:dyDescent="0.15">
      <c r="A1603" s="1" t="s">
        <v>1773</v>
      </c>
      <c r="B1603" s="1" t="s">
        <v>2753</v>
      </c>
      <c r="C1603" s="1" t="s">
        <v>0</v>
      </c>
      <c r="D1603" s="1" t="s">
        <v>3074</v>
      </c>
      <c r="E1603" s="3" t="s">
        <v>3075</v>
      </c>
    </row>
    <row r="1604" spans="1:5" ht="13" x14ac:dyDescent="0.15">
      <c r="A1604" s="1" t="s">
        <v>1773</v>
      </c>
      <c r="B1604" s="1" t="s">
        <v>2753</v>
      </c>
      <c r="C1604" s="1" t="s">
        <v>0</v>
      </c>
      <c r="D1604" s="1" t="s">
        <v>1407</v>
      </c>
      <c r="E1604" s="3" t="s">
        <v>1408</v>
      </c>
    </row>
    <row r="1605" spans="1:5" ht="13" x14ac:dyDescent="0.15">
      <c r="A1605" s="1" t="s">
        <v>1773</v>
      </c>
      <c r="B1605" s="1" t="s">
        <v>2753</v>
      </c>
      <c r="C1605" s="1" t="s">
        <v>1</v>
      </c>
      <c r="D1605" s="1" t="s">
        <v>3076</v>
      </c>
      <c r="E1605" s="3" t="s">
        <v>3077</v>
      </c>
    </row>
    <row r="1606" spans="1:5" ht="13" x14ac:dyDescent="0.15">
      <c r="A1606" s="1" t="s">
        <v>1773</v>
      </c>
      <c r="B1606" s="1" t="s">
        <v>2753</v>
      </c>
      <c r="C1606" s="1" t="s">
        <v>0</v>
      </c>
      <c r="D1606" s="1" t="s">
        <v>3078</v>
      </c>
      <c r="E1606" s="3" t="s">
        <v>3079</v>
      </c>
    </row>
    <row r="1607" spans="1:5" ht="13" x14ac:dyDescent="0.15">
      <c r="A1607" s="1" t="s">
        <v>1773</v>
      </c>
      <c r="B1607" s="1" t="s">
        <v>2753</v>
      </c>
      <c r="C1607" s="1" t="s">
        <v>0</v>
      </c>
      <c r="D1607" s="1" t="s">
        <v>3080</v>
      </c>
      <c r="E1607" s="3" t="s">
        <v>3081</v>
      </c>
    </row>
    <row r="1608" spans="1:5" ht="13" x14ac:dyDescent="0.15">
      <c r="A1608" s="1" t="s">
        <v>1773</v>
      </c>
      <c r="B1608" s="1" t="s">
        <v>2753</v>
      </c>
      <c r="C1608" s="1" t="s">
        <v>0</v>
      </c>
      <c r="D1608" s="1" t="s">
        <v>3082</v>
      </c>
      <c r="E1608" s="3" t="s">
        <v>3083</v>
      </c>
    </row>
    <row r="1609" spans="1:5" ht="13" x14ac:dyDescent="0.15">
      <c r="A1609" s="1" t="s">
        <v>1773</v>
      </c>
      <c r="B1609" s="1" t="s">
        <v>2753</v>
      </c>
      <c r="C1609" s="1" t="s">
        <v>0</v>
      </c>
      <c r="D1609" s="1" t="s">
        <v>3084</v>
      </c>
      <c r="E1609" s="3" t="s">
        <v>3085</v>
      </c>
    </row>
    <row r="1610" spans="1:5" ht="13" x14ac:dyDescent="0.15">
      <c r="A1610" s="1" t="s">
        <v>1773</v>
      </c>
      <c r="B1610" s="1" t="s">
        <v>2753</v>
      </c>
      <c r="C1610" s="1" t="s">
        <v>0</v>
      </c>
      <c r="D1610" s="1" t="s">
        <v>3086</v>
      </c>
      <c r="E1610" s="3" t="s">
        <v>3087</v>
      </c>
    </row>
    <row r="1611" spans="1:5" ht="13" x14ac:dyDescent="0.15">
      <c r="A1611" s="1" t="s">
        <v>1773</v>
      </c>
      <c r="B1611" s="1" t="s">
        <v>2753</v>
      </c>
      <c r="C1611" s="1" t="s">
        <v>0</v>
      </c>
      <c r="D1611" s="1" t="s">
        <v>3088</v>
      </c>
      <c r="E1611" s="3" t="s">
        <v>3089</v>
      </c>
    </row>
    <row r="1612" spans="1:5" ht="13" x14ac:dyDescent="0.15">
      <c r="A1612" s="1" t="s">
        <v>1773</v>
      </c>
      <c r="B1612" s="1" t="s">
        <v>2753</v>
      </c>
      <c r="C1612" s="1" t="s">
        <v>0</v>
      </c>
      <c r="D1612" s="1" t="s">
        <v>3090</v>
      </c>
      <c r="E1612" s="3" t="s">
        <v>3091</v>
      </c>
    </row>
    <row r="1613" spans="1:5" ht="13" x14ac:dyDescent="0.15">
      <c r="A1613" s="1" t="s">
        <v>1773</v>
      </c>
      <c r="B1613" s="1" t="s">
        <v>2753</v>
      </c>
      <c r="C1613" s="1" t="s">
        <v>0</v>
      </c>
      <c r="D1613" s="1" t="s">
        <v>3092</v>
      </c>
      <c r="E1613" s="3" t="s">
        <v>3093</v>
      </c>
    </row>
    <row r="1614" spans="1:5" ht="13" x14ac:dyDescent="0.15">
      <c r="A1614" s="1" t="s">
        <v>1773</v>
      </c>
      <c r="B1614" s="1" t="s">
        <v>2753</v>
      </c>
      <c r="C1614" s="1" t="s">
        <v>0</v>
      </c>
      <c r="D1614" s="1" t="s">
        <v>3094</v>
      </c>
      <c r="E1614" s="3" t="s">
        <v>3095</v>
      </c>
    </row>
    <row r="1615" spans="1:5" ht="13" x14ac:dyDescent="0.15">
      <c r="A1615" s="1" t="s">
        <v>1773</v>
      </c>
      <c r="B1615" s="1" t="s">
        <v>2753</v>
      </c>
      <c r="C1615" s="1" t="s">
        <v>0</v>
      </c>
      <c r="D1615" s="1" t="s">
        <v>3096</v>
      </c>
      <c r="E1615" s="3" t="s">
        <v>3097</v>
      </c>
    </row>
    <row r="1616" spans="1:5" ht="13" x14ac:dyDescent="0.15">
      <c r="A1616" s="1" t="s">
        <v>1773</v>
      </c>
      <c r="B1616" s="1" t="s">
        <v>2753</v>
      </c>
      <c r="C1616" s="1" t="s">
        <v>0</v>
      </c>
      <c r="D1616" s="1" t="s">
        <v>3098</v>
      </c>
      <c r="E1616" s="3" t="s">
        <v>3099</v>
      </c>
    </row>
    <row r="1617" spans="1:5" ht="13" x14ac:dyDescent="0.15">
      <c r="A1617" s="1" t="s">
        <v>1773</v>
      </c>
      <c r="B1617" s="1" t="s">
        <v>2753</v>
      </c>
      <c r="C1617" s="1" t="s">
        <v>0</v>
      </c>
      <c r="D1617" s="1" t="s">
        <v>3100</v>
      </c>
      <c r="E1617" s="3" t="s">
        <v>3101</v>
      </c>
    </row>
    <row r="1618" spans="1:5" ht="13" x14ac:dyDescent="0.15">
      <c r="A1618" s="1" t="s">
        <v>1773</v>
      </c>
      <c r="B1618" s="1" t="s">
        <v>2753</v>
      </c>
      <c r="C1618" s="1" t="s">
        <v>0</v>
      </c>
      <c r="D1618" s="1" t="s">
        <v>3102</v>
      </c>
      <c r="E1618" s="3" t="s">
        <v>3103</v>
      </c>
    </row>
    <row r="1619" spans="1:5" ht="13" x14ac:dyDescent="0.15">
      <c r="A1619" s="1" t="s">
        <v>1773</v>
      </c>
      <c r="B1619" s="1" t="s">
        <v>2753</v>
      </c>
      <c r="C1619" s="1" t="s">
        <v>0</v>
      </c>
      <c r="D1619" s="1" t="s">
        <v>1413</v>
      </c>
      <c r="E1619" s="3" t="s">
        <v>1414</v>
      </c>
    </row>
    <row r="1620" spans="1:5" ht="13" x14ac:dyDescent="0.15">
      <c r="A1620" s="1" t="s">
        <v>1773</v>
      </c>
      <c r="B1620" s="1" t="s">
        <v>2753</v>
      </c>
      <c r="C1620" s="1" t="s">
        <v>0</v>
      </c>
      <c r="D1620" s="1" t="s">
        <v>3104</v>
      </c>
      <c r="E1620" s="3" t="s">
        <v>3105</v>
      </c>
    </row>
    <row r="1621" spans="1:5" ht="13" x14ac:dyDescent="0.15">
      <c r="A1621" s="1" t="s">
        <v>1773</v>
      </c>
      <c r="B1621" s="1" t="s">
        <v>2753</v>
      </c>
      <c r="C1621" s="1" t="s">
        <v>1</v>
      </c>
      <c r="D1621" s="1" t="s">
        <v>3106</v>
      </c>
      <c r="E1621" s="3" t="s">
        <v>3107</v>
      </c>
    </row>
    <row r="1622" spans="1:5" ht="13" x14ac:dyDescent="0.15">
      <c r="A1622" s="1" t="s">
        <v>1773</v>
      </c>
      <c r="B1622" s="1" t="s">
        <v>2753</v>
      </c>
      <c r="C1622" s="1" t="s">
        <v>0</v>
      </c>
      <c r="D1622" s="1" t="s">
        <v>3108</v>
      </c>
      <c r="E1622" s="3" t="s">
        <v>3109</v>
      </c>
    </row>
    <row r="1623" spans="1:5" ht="13" x14ac:dyDescent="0.15">
      <c r="A1623" s="1" t="s">
        <v>1773</v>
      </c>
      <c r="B1623" s="1" t="s">
        <v>2753</v>
      </c>
      <c r="C1623" s="1" t="s">
        <v>0</v>
      </c>
      <c r="D1623" s="1" t="s">
        <v>3110</v>
      </c>
      <c r="E1623" s="3" t="s">
        <v>3111</v>
      </c>
    </row>
    <row r="1624" spans="1:5" ht="13" x14ac:dyDescent="0.15">
      <c r="A1624" s="1" t="s">
        <v>1773</v>
      </c>
      <c r="B1624" s="1" t="s">
        <v>2753</v>
      </c>
      <c r="C1624" s="1" t="s">
        <v>0</v>
      </c>
      <c r="D1624" s="1" t="s">
        <v>3112</v>
      </c>
      <c r="E1624" s="3" t="s">
        <v>3113</v>
      </c>
    </row>
    <row r="1625" spans="1:5" ht="13" x14ac:dyDescent="0.15">
      <c r="A1625" s="1" t="s">
        <v>1773</v>
      </c>
      <c r="B1625" s="1" t="s">
        <v>2753</v>
      </c>
      <c r="C1625" s="1" t="s">
        <v>0</v>
      </c>
      <c r="D1625" s="1" t="s">
        <v>3114</v>
      </c>
      <c r="E1625" s="3" t="s">
        <v>3115</v>
      </c>
    </row>
    <row r="1626" spans="1:5" ht="13" x14ac:dyDescent="0.15">
      <c r="A1626" s="1" t="s">
        <v>1773</v>
      </c>
      <c r="B1626" s="1" t="s">
        <v>2753</v>
      </c>
      <c r="C1626" s="1" t="s">
        <v>0</v>
      </c>
      <c r="D1626" s="1" t="s">
        <v>3116</v>
      </c>
      <c r="E1626" s="3" t="s">
        <v>3117</v>
      </c>
    </row>
    <row r="1627" spans="1:5" ht="13" x14ac:dyDescent="0.15">
      <c r="A1627" s="1" t="s">
        <v>1773</v>
      </c>
      <c r="B1627" s="1" t="s">
        <v>2753</v>
      </c>
      <c r="C1627" s="1" t="s">
        <v>0</v>
      </c>
      <c r="D1627" s="1" t="s">
        <v>3118</v>
      </c>
      <c r="E1627" s="3" t="s">
        <v>3119</v>
      </c>
    </row>
    <row r="1628" spans="1:5" ht="13" x14ac:dyDescent="0.15">
      <c r="A1628" s="1" t="s">
        <v>1773</v>
      </c>
      <c r="B1628" s="1" t="s">
        <v>2753</v>
      </c>
      <c r="C1628" s="1" t="s">
        <v>0</v>
      </c>
      <c r="D1628" s="1" t="s">
        <v>3120</v>
      </c>
      <c r="E1628" s="3" t="s">
        <v>3121</v>
      </c>
    </row>
    <row r="1629" spans="1:5" ht="13" x14ac:dyDescent="0.15">
      <c r="A1629" s="1" t="s">
        <v>1773</v>
      </c>
      <c r="B1629" s="1" t="s">
        <v>2753</v>
      </c>
      <c r="C1629" s="1" t="s">
        <v>0</v>
      </c>
      <c r="D1629" s="1" t="s">
        <v>3122</v>
      </c>
      <c r="E1629" s="3" t="s">
        <v>3123</v>
      </c>
    </row>
    <row r="1630" spans="1:5" ht="13" x14ac:dyDescent="0.15">
      <c r="A1630" s="1" t="s">
        <v>1773</v>
      </c>
      <c r="B1630" s="1" t="s">
        <v>2753</v>
      </c>
      <c r="C1630" s="1" t="s">
        <v>0</v>
      </c>
      <c r="D1630" s="1" t="s">
        <v>3124</v>
      </c>
      <c r="E1630" s="3" t="s">
        <v>3125</v>
      </c>
    </row>
    <row r="1631" spans="1:5" ht="13" x14ac:dyDescent="0.15">
      <c r="A1631" s="1" t="s">
        <v>1773</v>
      </c>
      <c r="B1631" s="1" t="s">
        <v>2753</v>
      </c>
      <c r="C1631" s="1" t="s">
        <v>0</v>
      </c>
      <c r="D1631" s="1" t="s">
        <v>3126</v>
      </c>
      <c r="E1631" s="3" t="s">
        <v>3127</v>
      </c>
    </row>
    <row r="1632" spans="1:5" ht="13" x14ac:dyDescent="0.15">
      <c r="A1632" s="1" t="s">
        <v>1773</v>
      </c>
      <c r="B1632" s="1" t="s">
        <v>2753</v>
      </c>
      <c r="C1632" s="1" t="s">
        <v>0</v>
      </c>
      <c r="D1632" s="1" t="s">
        <v>3128</v>
      </c>
      <c r="E1632" s="3" t="s">
        <v>3129</v>
      </c>
    </row>
    <row r="1633" spans="1:5" ht="13" x14ac:dyDescent="0.15">
      <c r="A1633" s="1" t="s">
        <v>1773</v>
      </c>
      <c r="B1633" s="1" t="s">
        <v>2753</v>
      </c>
      <c r="C1633" s="1" t="s">
        <v>0</v>
      </c>
      <c r="D1633" s="1" t="s">
        <v>3130</v>
      </c>
      <c r="E1633" s="3" t="s">
        <v>3131</v>
      </c>
    </row>
    <row r="1634" spans="1:5" ht="13" x14ac:dyDescent="0.15">
      <c r="A1634" s="1" t="s">
        <v>1773</v>
      </c>
      <c r="B1634" s="1" t="s">
        <v>2753</v>
      </c>
      <c r="C1634" s="1" t="s">
        <v>0</v>
      </c>
      <c r="D1634" s="1" t="s">
        <v>3132</v>
      </c>
      <c r="E1634" s="3" t="s">
        <v>3133</v>
      </c>
    </row>
    <row r="1635" spans="1:5" ht="13" x14ac:dyDescent="0.15">
      <c r="A1635" s="1" t="s">
        <v>1773</v>
      </c>
      <c r="B1635" s="1" t="s">
        <v>2753</v>
      </c>
      <c r="C1635" s="1" t="s">
        <v>0</v>
      </c>
      <c r="D1635" s="1" t="s">
        <v>3134</v>
      </c>
      <c r="E1635" s="3" t="s">
        <v>3135</v>
      </c>
    </row>
    <row r="1636" spans="1:5" ht="13" x14ac:dyDescent="0.15">
      <c r="A1636" s="1" t="s">
        <v>1773</v>
      </c>
      <c r="B1636" s="1" t="s">
        <v>2753</v>
      </c>
      <c r="C1636" s="1" t="s">
        <v>0</v>
      </c>
      <c r="D1636" s="1" t="s">
        <v>1419</v>
      </c>
      <c r="E1636" s="3" t="s">
        <v>1420</v>
      </c>
    </row>
    <row r="1637" spans="1:5" ht="13" x14ac:dyDescent="0.15">
      <c r="A1637" s="1" t="s">
        <v>1773</v>
      </c>
      <c r="B1637" s="1" t="s">
        <v>2753</v>
      </c>
      <c r="C1637" s="1" t="s">
        <v>0</v>
      </c>
      <c r="D1637" s="1" t="s">
        <v>3136</v>
      </c>
      <c r="E1637" s="3" t="s">
        <v>3137</v>
      </c>
    </row>
    <row r="1638" spans="1:5" ht="13" x14ac:dyDescent="0.15">
      <c r="A1638" s="1" t="s">
        <v>1773</v>
      </c>
      <c r="B1638" s="1" t="s">
        <v>2753</v>
      </c>
      <c r="C1638" s="1" t="s">
        <v>0</v>
      </c>
      <c r="D1638" s="1" t="s">
        <v>3138</v>
      </c>
      <c r="E1638" s="3" t="s">
        <v>3139</v>
      </c>
    </row>
    <row r="1639" spans="1:5" ht="13" x14ac:dyDescent="0.15">
      <c r="A1639" s="1" t="s">
        <v>1773</v>
      </c>
      <c r="B1639" s="1" t="s">
        <v>2753</v>
      </c>
      <c r="C1639" s="1" t="s">
        <v>0</v>
      </c>
      <c r="D1639" s="1" t="s">
        <v>3140</v>
      </c>
      <c r="E1639" s="3" t="s">
        <v>3141</v>
      </c>
    </row>
    <row r="1640" spans="1:5" ht="13" x14ac:dyDescent="0.15">
      <c r="A1640" s="1" t="s">
        <v>1773</v>
      </c>
      <c r="B1640" s="1" t="s">
        <v>2753</v>
      </c>
      <c r="C1640" s="1" t="s">
        <v>0</v>
      </c>
      <c r="D1640" s="4" t="s">
        <v>3142</v>
      </c>
      <c r="E1640" s="3" t="s">
        <v>3143</v>
      </c>
    </row>
    <row r="1641" spans="1:5" ht="13" x14ac:dyDescent="0.15">
      <c r="A1641" s="1" t="s">
        <v>1773</v>
      </c>
      <c r="B1641" s="1" t="s">
        <v>2753</v>
      </c>
      <c r="C1641" s="1" t="s">
        <v>0</v>
      </c>
      <c r="D1641" s="1" t="s">
        <v>3144</v>
      </c>
      <c r="E1641" s="3" t="s">
        <v>3145</v>
      </c>
    </row>
    <row r="1642" spans="1:5" ht="13" x14ac:dyDescent="0.15">
      <c r="A1642" s="1" t="s">
        <v>1773</v>
      </c>
      <c r="B1642" s="1" t="s">
        <v>2753</v>
      </c>
      <c r="C1642" s="1" t="s">
        <v>3</v>
      </c>
      <c r="D1642" s="4" t="s">
        <v>3146</v>
      </c>
      <c r="E1642" s="3" t="s">
        <v>3147</v>
      </c>
    </row>
    <row r="1643" spans="1:5" ht="13" x14ac:dyDescent="0.15">
      <c r="A1643" s="1" t="s">
        <v>1773</v>
      </c>
      <c r="B1643" s="1" t="s">
        <v>2753</v>
      </c>
      <c r="C1643" s="1" t="s">
        <v>3</v>
      </c>
      <c r="D1643" s="1" t="s">
        <v>3148</v>
      </c>
      <c r="E1643" s="3" t="s">
        <v>3149</v>
      </c>
    </row>
    <row r="1644" spans="1:5" ht="13" x14ac:dyDescent="0.15">
      <c r="A1644" s="1" t="s">
        <v>1773</v>
      </c>
      <c r="B1644" s="1" t="s">
        <v>2753</v>
      </c>
      <c r="C1644" s="1" t="s">
        <v>3</v>
      </c>
      <c r="D1644" s="1" t="s">
        <v>3150</v>
      </c>
      <c r="E1644" s="3" t="s">
        <v>3151</v>
      </c>
    </row>
    <row r="1645" spans="1:5" ht="13" x14ac:dyDescent="0.15">
      <c r="A1645" s="1" t="s">
        <v>1773</v>
      </c>
      <c r="B1645" s="1" t="s">
        <v>2753</v>
      </c>
      <c r="C1645" s="1" t="s">
        <v>3</v>
      </c>
      <c r="D1645" s="1" t="s">
        <v>3152</v>
      </c>
      <c r="E1645" t="s">
        <v>3153</v>
      </c>
    </row>
    <row r="1646" spans="1:5" ht="13" x14ac:dyDescent="0.15">
      <c r="A1646" s="1" t="s">
        <v>1773</v>
      </c>
      <c r="B1646" s="1" t="s">
        <v>2753</v>
      </c>
      <c r="C1646" s="1" t="s">
        <v>3</v>
      </c>
      <c r="D1646" s="1" t="s">
        <v>3154</v>
      </c>
      <c r="E1646" s="3" t="s">
        <v>3155</v>
      </c>
    </row>
    <row r="1647" spans="1:5" ht="13" x14ac:dyDescent="0.15">
      <c r="A1647" s="1" t="s">
        <v>1773</v>
      </c>
      <c r="B1647" s="1" t="s">
        <v>2753</v>
      </c>
      <c r="C1647" s="1" t="s">
        <v>3</v>
      </c>
      <c r="D1647" s="1" t="s">
        <v>3156</v>
      </c>
      <c r="E1647" s="3" t="s">
        <v>3157</v>
      </c>
    </row>
    <row r="1648" spans="1:5" ht="13" x14ac:dyDescent="0.15">
      <c r="A1648" s="1" t="s">
        <v>1773</v>
      </c>
      <c r="B1648" s="1" t="s">
        <v>2753</v>
      </c>
      <c r="C1648" s="1" t="s">
        <v>3</v>
      </c>
      <c r="D1648" s="1" t="s">
        <v>3158</v>
      </c>
      <c r="E1648" s="3" t="s">
        <v>3159</v>
      </c>
    </row>
    <row r="1649" spans="1:5" ht="13" x14ac:dyDescent="0.15">
      <c r="A1649" s="1" t="s">
        <v>1773</v>
      </c>
      <c r="B1649" s="1" t="s">
        <v>2753</v>
      </c>
      <c r="C1649" s="1" t="s">
        <v>3</v>
      </c>
      <c r="D1649" s="1" t="s">
        <v>3160</v>
      </c>
      <c r="E1649" s="3" t="s">
        <v>3161</v>
      </c>
    </row>
    <row r="1650" spans="1:5" ht="13" x14ac:dyDescent="0.15">
      <c r="A1650" s="1" t="s">
        <v>1773</v>
      </c>
      <c r="B1650" s="1" t="s">
        <v>2753</v>
      </c>
      <c r="C1650" s="1" t="s">
        <v>3</v>
      </c>
      <c r="D1650" s="1" t="s">
        <v>3162</v>
      </c>
      <c r="E1650" s="3" t="s">
        <v>1003</v>
      </c>
    </row>
    <row r="1651" spans="1:5" ht="13" x14ac:dyDescent="0.15">
      <c r="A1651" s="1" t="s">
        <v>1773</v>
      </c>
      <c r="B1651" s="1" t="s">
        <v>2753</v>
      </c>
      <c r="C1651" s="1" t="s">
        <v>3</v>
      </c>
      <c r="D1651" s="1" t="s">
        <v>2300</v>
      </c>
      <c r="E1651" s="3" t="s">
        <v>2301</v>
      </c>
    </row>
    <row r="1652" spans="1:5" ht="13" x14ac:dyDescent="0.15">
      <c r="A1652" s="1" t="s">
        <v>1773</v>
      </c>
      <c r="B1652" s="1" t="s">
        <v>2753</v>
      </c>
      <c r="C1652" s="1" t="s">
        <v>3</v>
      </c>
      <c r="D1652" s="1" t="s">
        <v>3163</v>
      </c>
      <c r="E1652" s="3" t="s">
        <v>3164</v>
      </c>
    </row>
    <row r="1653" spans="1:5" ht="13" x14ac:dyDescent="0.15">
      <c r="A1653" s="1" t="s">
        <v>1773</v>
      </c>
      <c r="B1653" s="1" t="s">
        <v>2753</v>
      </c>
      <c r="C1653" s="1" t="s">
        <v>3</v>
      </c>
      <c r="D1653" s="1" t="s">
        <v>3165</v>
      </c>
      <c r="E1653" s="3" t="s">
        <v>3166</v>
      </c>
    </row>
    <row r="1654" spans="1:5" ht="13" x14ac:dyDescent="0.15">
      <c r="A1654" s="1" t="s">
        <v>1773</v>
      </c>
      <c r="B1654" s="1" t="s">
        <v>2753</v>
      </c>
      <c r="C1654" s="1" t="s">
        <v>3</v>
      </c>
      <c r="D1654" s="1" t="s">
        <v>3167</v>
      </c>
      <c r="E1654" s="3" t="s">
        <v>3168</v>
      </c>
    </row>
    <row r="1655" spans="1:5" ht="13" x14ac:dyDescent="0.15">
      <c r="A1655" s="1" t="s">
        <v>1773</v>
      </c>
      <c r="B1655" s="1" t="s">
        <v>2753</v>
      </c>
      <c r="C1655" s="1" t="s">
        <v>3</v>
      </c>
      <c r="D1655" s="1" t="s">
        <v>3169</v>
      </c>
      <c r="E1655" s="3" t="s">
        <v>3170</v>
      </c>
    </row>
    <row r="1656" spans="1:5" ht="13" x14ac:dyDescent="0.15">
      <c r="A1656" s="1" t="s">
        <v>1773</v>
      </c>
      <c r="B1656" s="1" t="s">
        <v>2753</v>
      </c>
      <c r="C1656" s="1" t="s">
        <v>3</v>
      </c>
      <c r="D1656" s="1" t="s">
        <v>3171</v>
      </c>
      <c r="E1656" s="3" t="s">
        <v>3172</v>
      </c>
    </row>
    <row r="1657" spans="1:5" ht="13" x14ac:dyDescent="0.15">
      <c r="A1657" s="1" t="s">
        <v>1773</v>
      </c>
      <c r="B1657" s="1" t="s">
        <v>2753</v>
      </c>
      <c r="C1657" s="1" t="s">
        <v>3</v>
      </c>
      <c r="D1657" s="1" t="s">
        <v>3173</v>
      </c>
      <c r="E1657" s="3" t="s">
        <v>3174</v>
      </c>
    </row>
    <row r="1658" spans="1:5" ht="13" x14ac:dyDescent="0.15">
      <c r="A1658" s="1" t="s">
        <v>1773</v>
      </c>
      <c r="B1658" s="1" t="s">
        <v>2753</v>
      </c>
      <c r="C1658" s="1" t="s">
        <v>3</v>
      </c>
      <c r="D1658" s="1" t="s">
        <v>3175</v>
      </c>
      <c r="E1658" s="3" t="s">
        <v>3176</v>
      </c>
    </row>
    <row r="1659" spans="1:5" ht="13" x14ac:dyDescent="0.15">
      <c r="A1659" s="1" t="s">
        <v>1773</v>
      </c>
      <c r="B1659" s="1" t="s">
        <v>2753</v>
      </c>
      <c r="C1659" s="1" t="s">
        <v>3</v>
      </c>
      <c r="D1659" s="4" t="s">
        <v>3177</v>
      </c>
      <c r="E1659" s="3" t="s">
        <v>3177</v>
      </c>
    </row>
    <row r="1660" spans="1:5" ht="13" x14ac:dyDescent="0.15">
      <c r="A1660" s="1" t="s">
        <v>1773</v>
      </c>
      <c r="B1660" s="1" t="s">
        <v>2753</v>
      </c>
      <c r="C1660" s="1" t="s">
        <v>3</v>
      </c>
      <c r="D1660" s="1" t="s">
        <v>3178</v>
      </c>
      <c r="E1660" s="3" t="s">
        <v>3179</v>
      </c>
    </row>
    <row r="1661" spans="1:5" ht="13" x14ac:dyDescent="0.15">
      <c r="A1661" s="1" t="s">
        <v>1773</v>
      </c>
      <c r="B1661" s="1" t="s">
        <v>2753</v>
      </c>
      <c r="C1661" s="1" t="s">
        <v>3</v>
      </c>
      <c r="D1661" s="1" t="s">
        <v>3180</v>
      </c>
      <c r="E1661" s="3" t="s">
        <v>3181</v>
      </c>
    </row>
    <row r="1662" spans="1:5" ht="13" x14ac:dyDescent="0.15">
      <c r="A1662" s="1" t="s">
        <v>1773</v>
      </c>
      <c r="B1662" s="1" t="s">
        <v>2753</v>
      </c>
      <c r="C1662" s="1" t="s">
        <v>3</v>
      </c>
      <c r="D1662" s="1" t="s">
        <v>3182</v>
      </c>
      <c r="E1662" s="3" t="s">
        <v>3183</v>
      </c>
    </row>
    <row r="1663" spans="1:5" ht="13" x14ac:dyDescent="0.15">
      <c r="A1663" s="1" t="s">
        <v>1773</v>
      </c>
      <c r="B1663" s="1" t="s">
        <v>2753</v>
      </c>
      <c r="C1663" s="1" t="s">
        <v>3</v>
      </c>
      <c r="D1663" s="1" t="s">
        <v>3184</v>
      </c>
      <c r="E1663" s="3" t="s">
        <v>3185</v>
      </c>
    </row>
    <row r="1664" spans="1:5" ht="13" x14ac:dyDescent="0.15">
      <c r="A1664" s="1" t="s">
        <v>1773</v>
      </c>
      <c r="B1664" s="1" t="s">
        <v>2753</v>
      </c>
      <c r="C1664" s="1" t="s">
        <v>3</v>
      </c>
      <c r="D1664" s="1" t="s">
        <v>3186</v>
      </c>
      <c r="E1664" s="3" t="s">
        <v>3187</v>
      </c>
    </row>
    <row r="1665" spans="1:5" ht="13" x14ac:dyDescent="0.15">
      <c r="A1665" s="1" t="s">
        <v>1773</v>
      </c>
      <c r="B1665" s="1" t="s">
        <v>2753</v>
      </c>
      <c r="C1665" s="1" t="s">
        <v>3</v>
      </c>
      <c r="D1665" s="1" t="s">
        <v>3188</v>
      </c>
      <c r="E1665" s="3" t="s">
        <v>3189</v>
      </c>
    </row>
    <row r="1666" spans="1:5" ht="13" x14ac:dyDescent="0.15">
      <c r="A1666" s="1" t="s">
        <v>1773</v>
      </c>
      <c r="B1666" s="1" t="s">
        <v>2753</v>
      </c>
      <c r="C1666" s="1" t="s">
        <v>3</v>
      </c>
      <c r="D1666" s="1" t="s">
        <v>3190</v>
      </c>
      <c r="E1666" s="3" t="s">
        <v>3191</v>
      </c>
    </row>
    <row r="1667" spans="1:5" ht="13" x14ac:dyDescent="0.15">
      <c r="A1667" s="1" t="s">
        <v>1773</v>
      </c>
      <c r="B1667" s="1" t="s">
        <v>2753</v>
      </c>
      <c r="C1667" s="1" t="s">
        <v>3</v>
      </c>
      <c r="D1667" s="1" t="s">
        <v>3192</v>
      </c>
      <c r="E1667" s="3" t="s">
        <v>3193</v>
      </c>
    </row>
    <row r="1668" spans="1:5" ht="13" x14ac:dyDescent="0.15">
      <c r="A1668" s="1" t="s">
        <v>1773</v>
      </c>
      <c r="B1668" s="1" t="s">
        <v>2753</v>
      </c>
      <c r="C1668" s="1" t="s">
        <v>3</v>
      </c>
      <c r="D1668" s="1" t="s">
        <v>3194</v>
      </c>
      <c r="E1668" s="3" t="s">
        <v>3195</v>
      </c>
    </row>
    <row r="1669" spans="1:5" ht="13" x14ac:dyDescent="0.15">
      <c r="A1669" s="1" t="s">
        <v>1773</v>
      </c>
      <c r="B1669" s="1" t="s">
        <v>2753</v>
      </c>
      <c r="C1669" s="1" t="s">
        <v>3</v>
      </c>
      <c r="D1669" s="1" t="s">
        <v>3196</v>
      </c>
      <c r="E1669" s="3" t="s">
        <v>3197</v>
      </c>
    </row>
    <row r="1670" spans="1:5" ht="13" x14ac:dyDescent="0.15">
      <c r="A1670" s="1" t="s">
        <v>1773</v>
      </c>
      <c r="B1670" s="1" t="s">
        <v>3198</v>
      </c>
      <c r="C1670" s="1" t="s">
        <v>2</v>
      </c>
      <c r="D1670" s="1" t="s">
        <v>3199</v>
      </c>
      <c r="E1670" s="3" t="s">
        <v>3200</v>
      </c>
    </row>
    <row r="1671" spans="1:5" ht="13" x14ac:dyDescent="0.15">
      <c r="A1671" s="1" t="s">
        <v>1773</v>
      </c>
      <c r="B1671" s="1" t="s">
        <v>3198</v>
      </c>
      <c r="C1671" s="1" t="s">
        <v>0</v>
      </c>
      <c r="D1671" s="1" t="s">
        <v>3201</v>
      </c>
      <c r="E1671" s="3" t="s">
        <v>3202</v>
      </c>
    </row>
    <row r="1672" spans="1:5" ht="13" x14ac:dyDescent="0.15">
      <c r="A1672" s="1" t="s">
        <v>1773</v>
      </c>
      <c r="B1672" s="1" t="s">
        <v>3198</v>
      </c>
      <c r="C1672" s="1" t="s">
        <v>0</v>
      </c>
      <c r="D1672" s="1" t="s">
        <v>3203</v>
      </c>
      <c r="E1672" s="3" t="s">
        <v>3204</v>
      </c>
    </row>
    <row r="1673" spans="1:5" ht="13" x14ac:dyDescent="0.15">
      <c r="A1673" s="1" t="s">
        <v>1773</v>
      </c>
      <c r="B1673" s="1" t="s">
        <v>3198</v>
      </c>
      <c r="C1673" s="1" t="s">
        <v>0</v>
      </c>
      <c r="D1673" s="1" t="s">
        <v>3205</v>
      </c>
      <c r="E1673" s="3" t="s">
        <v>3206</v>
      </c>
    </row>
    <row r="1674" spans="1:5" ht="13" x14ac:dyDescent="0.15">
      <c r="A1674" s="1" t="s">
        <v>1773</v>
      </c>
      <c r="B1674" s="1" t="s">
        <v>3198</v>
      </c>
      <c r="C1674" s="1" t="s">
        <v>0</v>
      </c>
      <c r="D1674" s="1" t="s">
        <v>3207</v>
      </c>
      <c r="E1674" s="3" t="s">
        <v>3208</v>
      </c>
    </row>
    <row r="1675" spans="1:5" ht="13" x14ac:dyDescent="0.15">
      <c r="A1675" s="1" t="s">
        <v>1773</v>
      </c>
      <c r="B1675" s="1" t="s">
        <v>3198</v>
      </c>
      <c r="C1675" s="1" t="s">
        <v>0</v>
      </c>
      <c r="D1675" s="1" t="s">
        <v>3209</v>
      </c>
      <c r="E1675" s="3" t="s">
        <v>3210</v>
      </c>
    </row>
    <row r="1676" spans="1:5" ht="13" x14ac:dyDescent="0.15">
      <c r="A1676" s="1" t="s">
        <v>1773</v>
      </c>
      <c r="B1676" s="1" t="s">
        <v>3198</v>
      </c>
      <c r="C1676" s="1" t="s">
        <v>0</v>
      </c>
      <c r="D1676" s="1" t="s">
        <v>3211</v>
      </c>
      <c r="E1676" s="3" t="s">
        <v>3212</v>
      </c>
    </row>
    <row r="1677" spans="1:5" ht="13" x14ac:dyDescent="0.15">
      <c r="A1677" s="1" t="s">
        <v>1773</v>
      </c>
      <c r="B1677" s="1" t="s">
        <v>3198</v>
      </c>
      <c r="C1677" s="1" t="s">
        <v>0</v>
      </c>
      <c r="D1677" s="1" t="s">
        <v>639</v>
      </c>
      <c r="E1677" s="3" t="s">
        <v>640</v>
      </c>
    </row>
    <row r="1678" spans="1:5" ht="13" x14ac:dyDescent="0.15">
      <c r="A1678" s="1" t="s">
        <v>1773</v>
      </c>
      <c r="B1678" s="1" t="s">
        <v>3198</v>
      </c>
      <c r="C1678" s="1" t="s">
        <v>0</v>
      </c>
      <c r="D1678" s="1" t="s">
        <v>667</v>
      </c>
      <c r="E1678" s="3" t="s">
        <v>668</v>
      </c>
    </row>
    <row r="1679" spans="1:5" ht="13" x14ac:dyDescent="0.15">
      <c r="A1679" s="1" t="s">
        <v>1773</v>
      </c>
      <c r="B1679" s="1" t="s">
        <v>3198</v>
      </c>
      <c r="C1679" s="1" t="s">
        <v>0</v>
      </c>
      <c r="D1679" s="1" t="s">
        <v>3213</v>
      </c>
      <c r="E1679" s="3" t="s">
        <v>3214</v>
      </c>
    </row>
    <row r="1680" spans="1:5" ht="13" x14ac:dyDescent="0.15">
      <c r="A1680" s="1" t="s">
        <v>1773</v>
      </c>
      <c r="B1680" s="1" t="s">
        <v>3198</v>
      </c>
      <c r="C1680" s="1" t="s">
        <v>0</v>
      </c>
      <c r="D1680" s="1" t="s">
        <v>3215</v>
      </c>
      <c r="E1680" s="3" t="s">
        <v>3216</v>
      </c>
    </row>
    <row r="1681" spans="1:5" ht="13" x14ac:dyDescent="0.15">
      <c r="A1681" s="1" t="s">
        <v>1773</v>
      </c>
      <c r="B1681" s="1" t="s">
        <v>3198</v>
      </c>
      <c r="C1681" s="1" t="s">
        <v>0</v>
      </c>
      <c r="D1681" s="1" t="s">
        <v>3217</v>
      </c>
      <c r="E1681" s="3" t="s">
        <v>3218</v>
      </c>
    </row>
    <row r="1682" spans="1:5" ht="13" x14ac:dyDescent="0.15">
      <c r="A1682" s="1" t="s">
        <v>1773</v>
      </c>
      <c r="B1682" s="1" t="s">
        <v>3198</v>
      </c>
      <c r="C1682" s="1" t="s">
        <v>0</v>
      </c>
      <c r="D1682" s="1" t="s">
        <v>3219</v>
      </c>
      <c r="E1682" s="3" t="s">
        <v>3220</v>
      </c>
    </row>
    <row r="1683" spans="1:5" ht="13" x14ac:dyDescent="0.15">
      <c r="A1683" s="1" t="s">
        <v>1773</v>
      </c>
      <c r="B1683" s="1" t="s">
        <v>3198</v>
      </c>
      <c r="C1683" s="1" t="s">
        <v>0</v>
      </c>
      <c r="D1683" s="1" t="s">
        <v>3221</v>
      </c>
      <c r="E1683" s="3" t="s">
        <v>3222</v>
      </c>
    </row>
    <row r="1684" spans="1:5" ht="13" x14ac:dyDescent="0.15">
      <c r="A1684" s="1" t="s">
        <v>1773</v>
      </c>
      <c r="B1684" s="1" t="s">
        <v>3198</v>
      </c>
      <c r="C1684" s="1" t="s">
        <v>0</v>
      </c>
      <c r="D1684" s="1" t="s">
        <v>3223</v>
      </c>
      <c r="E1684" s="3" t="s">
        <v>3224</v>
      </c>
    </row>
    <row r="1685" spans="1:5" ht="13" x14ac:dyDescent="0.15">
      <c r="A1685" s="1" t="s">
        <v>1773</v>
      </c>
      <c r="B1685" s="1" t="s">
        <v>3198</v>
      </c>
      <c r="C1685" s="1" t="s">
        <v>0</v>
      </c>
      <c r="D1685" s="1" t="s">
        <v>3225</v>
      </c>
      <c r="E1685" s="3" t="s">
        <v>3226</v>
      </c>
    </row>
    <row r="1686" spans="1:5" ht="13" x14ac:dyDescent="0.15">
      <c r="A1686" s="1" t="s">
        <v>1773</v>
      </c>
      <c r="B1686" s="1" t="s">
        <v>3198</v>
      </c>
      <c r="C1686" s="1" t="s">
        <v>0</v>
      </c>
      <c r="D1686" s="1" t="s">
        <v>3227</v>
      </c>
      <c r="E1686" s="3" t="s">
        <v>3228</v>
      </c>
    </row>
    <row r="1687" spans="1:5" ht="13" x14ac:dyDescent="0.15">
      <c r="A1687" s="1" t="s">
        <v>1773</v>
      </c>
      <c r="B1687" s="1" t="s">
        <v>3198</v>
      </c>
      <c r="C1687" s="1" t="s">
        <v>0</v>
      </c>
      <c r="D1687" s="1" t="s">
        <v>3229</v>
      </c>
      <c r="E1687" s="3" t="s">
        <v>3230</v>
      </c>
    </row>
    <row r="1688" spans="1:5" ht="13" x14ac:dyDescent="0.15">
      <c r="A1688" s="1" t="s">
        <v>1773</v>
      </c>
      <c r="B1688" s="1" t="s">
        <v>3198</v>
      </c>
      <c r="C1688" s="1" t="s">
        <v>1</v>
      </c>
      <c r="D1688" s="1" t="s">
        <v>3231</v>
      </c>
      <c r="E1688" s="3" t="s">
        <v>3232</v>
      </c>
    </row>
    <row r="1689" spans="1:5" ht="13" x14ac:dyDescent="0.15">
      <c r="A1689" s="1" t="s">
        <v>1773</v>
      </c>
      <c r="B1689" s="1" t="s">
        <v>3198</v>
      </c>
      <c r="C1689" s="1" t="s">
        <v>0</v>
      </c>
      <c r="D1689" s="1" t="s">
        <v>3233</v>
      </c>
      <c r="E1689" s="3" t="s">
        <v>3234</v>
      </c>
    </row>
    <row r="1690" spans="1:5" ht="13" x14ac:dyDescent="0.15">
      <c r="A1690" s="1" t="s">
        <v>1773</v>
      </c>
      <c r="B1690" s="1" t="s">
        <v>3198</v>
      </c>
      <c r="C1690" s="1" t="s">
        <v>2</v>
      </c>
      <c r="D1690" s="1" t="s">
        <v>3235</v>
      </c>
      <c r="E1690" s="3" t="s">
        <v>3236</v>
      </c>
    </row>
    <row r="1691" spans="1:5" ht="13" x14ac:dyDescent="0.15">
      <c r="A1691" s="1" t="s">
        <v>1773</v>
      </c>
      <c r="B1691" s="1" t="s">
        <v>3198</v>
      </c>
      <c r="C1691" s="1" t="s">
        <v>0</v>
      </c>
      <c r="D1691" s="1" t="s">
        <v>3237</v>
      </c>
      <c r="E1691" s="3" t="s">
        <v>3238</v>
      </c>
    </row>
    <row r="1692" spans="1:5" ht="13" x14ac:dyDescent="0.15">
      <c r="A1692" s="1" t="s">
        <v>1773</v>
      </c>
      <c r="B1692" s="1" t="s">
        <v>3198</v>
      </c>
      <c r="C1692" s="1" t="s">
        <v>0</v>
      </c>
      <c r="D1692" s="1" t="s">
        <v>3239</v>
      </c>
      <c r="E1692" s="3" t="s">
        <v>3240</v>
      </c>
    </row>
    <row r="1693" spans="1:5" ht="13" x14ac:dyDescent="0.15">
      <c r="A1693" s="1" t="s">
        <v>1773</v>
      </c>
      <c r="B1693" s="1" t="s">
        <v>3198</v>
      </c>
      <c r="C1693" s="1" t="s">
        <v>0</v>
      </c>
      <c r="D1693" s="1" t="s">
        <v>3241</v>
      </c>
      <c r="E1693" s="3" t="s">
        <v>3242</v>
      </c>
    </row>
    <row r="1694" spans="1:5" ht="13" x14ac:dyDescent="0.15">
      <c r="A1694" s="1" t="s">
        <v>1773</v>
      </c>
      <c r="B1694" s="1" t="s">
        <v>3198</v>
      </c>
      <c r="C1694" s="1" t="s">
        <v>0</v>
      </c>
      <c r="D1694" s="1" t="s">
        <v>3243</v>
      </c>
      <c r="E1694" s="3" t="s">
        <v>3244</v>
      </c>
    </row>
    <row r="1695" spans="1:5" ht="13" x14ac:dyDescent="0.15">
      <c r="A1695" s="1" t="s">
        <v>1773</v>
      </c>
      <c r="B1695" s="1" t="s">
        <v>3198</v>
      </c>
      <c r="C1695" s="1" t="s">
        <v>0</v>
      </c>
      <c r="D1695" s="1" t="s">
        <v>3245</v>
      </c>
      <c r="E1695" s="3" t="s">
        <v>3246</v>
      </c>
    </row>
    <row r="1696" spans="1:5" ht="13" x14ac:dyDescent="0.15">
      <c r="A1696" s="1" t="s">
        <v>1773</v>
      </c>
      <c r="B1696" s="1" t="s">
        <v>3198</v>
      </c>
      <c r="C1696" s="1" t="s">
        <v>0</v>
      </c>
      <c r="D1696" s="1" t="s">
        <v>3247</v>
      </c>
      <c r="E1696" s="3" t="s">
        <v>3248</v>
      </c>
    </row>
    <row r="1697" spans="1:5" ht="13" x14ac:dyDescent="0.15">
      <c r="A1697" s="1" t="s">
        <v>1773</v>
      </c>
      <c r="B1697" s="1" t="s">
        <v>3198</v>
      </c>
      <c r="C1697" s="1" t="s">
        <v>0</v>
      </c>
      <c r="D1697" s="1" t="s">
        <v>3249</v>
      </c>
      <c r="E1697" s="3" t="s">
        <v>3250</v>
      </c>
    </row>
    <row r="1698" spans="1:5" ht="13" x14ac:dyDescent="0.15">
      <c r="A1698" s="1" t="s">
        <v>1773</v>
      </c>
      <c r="B1698" s="1" t="s">
        <v>3198</v>
      </c>
      <c r="C1698" s="1" t="s">
        <v>0</v>
      </c>
      <c r="D1698" s="4" t="s">
        <v>3251</v>
      </c>
      <c r="E1698" s="3" t="s">
        <v>3252</v>
      </c>
    </row>
    <row r="1699" spans="1:5" ht="13" x14ac:dyDescent="0.15">
      <c r="A1699" s="1" t="s">
        <v>1773</v>
      </c>
      <c r="B1699" s="1" t="s">
        <v>3198</v>
      </c>
      <c r="C1699" s="1" t="s">
        <v>0</v>
      </c>
      <c r="D1699" s="1" t="s">
        <v>3253</v>
      </c>
      <c r="E1699" s="3" t="s">
        <v>3254</v>
      </c>
    </row>
    <row r="1700" spans="1:5" ht="13" x14ac:dyDescent="0.15">
      <c r="A1700" s="1" t="s">
        <v>1773</v>
      </c>
      <c r="B1700" s="1" t="s">
        <v>3198</v>
      </c>
      <c r="C1700" s="1" t="s">
        <v>2</v>
      </c>
      <c r="D1700" s="1" t="s">
        <v>3255</v>
      </c>
      <c r="E1700" s="3" t="s">
        <v>3256</v>
      </c>
    </row>
    <row r="1701" spans="1:5" ht="13" x14ac:dyDescent="0.15">
      <c r="A1701" s="1" t="s">
        <v>1773</v>
      </c>
      <c r="B1701" s="1" t="s">
        <v>3198</v>
      </c>
      <c r="C1701" s="1" t="s">
        <v>0</v>
      </c>
      <c r="D1701" s="1" t="s">
        <v>3257</v>
      </c>
      <c r="E1701" s="3" t="s">
        <v>3258</v>
      </c>
    </row>
    <row r="1702" spans="1:5" ht="13" x14ac:dyDescent="0.15">
      <c r="A1702" s="1" t="s">
        <v>1773</v>
      </c>
      <c r="B1702" s="1" t="s">
        <v>3198</v>
      </c>
      <c r="C1702" s="1" t="s">
        <v>0</v>
      </c>
      <c r="D1702" s="1" t="s">
        <v>3259</v>
      </c>
      <c r="E1702" s="3" t="s">
        <v>3260</v>
      </c>
    </row>
    <row r="1703" spans="1:5" ht="13" x14ac:dyDescent="0.15">
      <c r="A1703" s="1" t="s">
        <v>1773</v>
      </c>
      <c r="B1703" s="1" t="s">
        <v>3198</v>
      </c>
      <c r="C1703" s="1" t="s">
        <v>0</v>
      </c>
      <c r="D1703" s="1" t="s">
        <v>3261</v>
      </c>
      <c r="E1703" s="3" t="s">
        <v>3262</v>
      </c>
    </row>
    <row r="1704" spans="1:5" ht="13" x14ac:dyDescent="0.15">
      <c r="A1704" s="1" t="s">
        <v>1773</v>
      </c>
      <c r="B1704" s="1" t="s">
        <v>3198</v>
      </c>
      <c r="C1704" s="1" t="s">
        <v>0</v>
      </c>
      <c r="D1704" s="1" t="s">
        <v>3263</v>
      </c>
      <c r="E1704" s="3" t="s">
        <v>3264</v>
      </c>
    </row>
    <row r="1705" spans="1:5" ht="13" x14ac:dyDescent="0.15">
      <c r="A1705" s="1" t="s">
        <v>1773</v>
      </c>
      <c r="B1705" s="1" t="s">
        <v>3198</v>
      </c>
      <c r="C1705" s="1" t="s">
        <v>0</v>
      </c>
      <c r="D1705" s="1" t="s">
        <v>3265</v>
      </c>
      <c r="E1705" s="3" t="s">
        <v>3266</v>
      </c>
    </row>
    <row r="1706" spans="1:5" ht="13" x14ac:dyDescent="0.15">
      <c r="A1706" s="1" t="s">
        <v>1773</v>
      </c>
      <c r="B1706" s="1" t="s">
        <v>3198</v>
      </c>
      <c r="C1706" s="1" t="s">
        <v>0</v>
      </c>
      <c r="D1706" s="1" t="s">
        <v>3267</v>
      </c>
      <c r="E1706" s="3" t="s">
        <v>3268</v>
      </c>
    </row>
    <row r="1707" spans="1:5" ht="13" x14ac:dyDescent="0.15">
      <c r="A1707" s="1" t="s">
        <v>1773</v>
      </c>
      <c r="B1707" s="1" t="s">
        <v>3198</v>
      </c>
      <c r="C1707" s="1" t="s">
        <v>0</v>
      </c>
      <c r="D1707" s="1" t="s">
        <v>3269</v>
      </c>
      <c r="E1707" s="3" t="s">
        <v>3270</v>
      </c>
    </row>
    <row r="1708" spans="1:5" ht="13" x14ac:dyDescent="0.15">
      <c r="A1708" s="1" t="s">
        <v>1773</v>
      </c>
      <c r="B1708" s="1" t="s">
        <v>3198</v>
      </c>
      <c r="C1708" s="1" t="s">
        <v>0</v>
      </c>
      <c r="D1708" s="1" t="s">
        <v>3271</v>
      </c>
      <c r="E1708" s="3" t="s">
        <v>3272</v>
      </c>
    </row>
    <row r="1709" spans="1:5" ht="13" x14ac:dyDescent="0.15">
      <c r="A1709" s="1" t="s">
        <v>1773</v>
      </c>
      <c r="B1709" s="1" t="s">
        <v>3198</v>
      </c>
      <c r="C1709" s="1" t="s">
        <v>0</v>
      </c>
      <c r="D1709" s="1" t="s">
        <v>3273</v>
      </c>
      <c r="E1709" s="3" t="s">
        <v>3274</v>
      </c>
    </row>
    <row r="1710" spans="1:5" ht="13" x14ac:dyDescent="0.15">
      <c r="A1710" s="1" t="s">
        <v>1773</v>
      </c>
      <c r="B1710" s="1" t="s">
        <v>3198</v>
      </c>
      <c r="C1710" s="1" t="s">
        <v>0</v>
      </c>
      <c r="D1710" s="1" t="s">
        <v>128</v>
      </c>
      <c r="E1710" s="3" t="s">
        <v>3275</v>
      </c>
    </row>
    <row r="1711" spans="1:5" ht="13" x14ac:dyDescent="0.15">
      <c r="A1711" s="1" t="s">
        <v>1773</v>
      </c>
      <c r="B1711" s="1" t="s">
        <v>3198</v>
      </c>
      <c r="C1711" s="1" t="s">
        <v>0</v>
      </c>
      <c r="D1711" s="1" t="s">
        <v>3276</v>
      </c>
      <c r="E1711" s="3" t="s">
        <v>3277</v>
      </c>
    </row>
    <row r="1712" spans="1:5" ht="13" x14ac:dyDescent="0.15">
      <c r="A1712" s="1" t="s">
        <v>1773</v>
      </c>
      <c r="B1712" s="1" t="s">
        <v>3198</v>
      </c>
      <c r="C1712" s="1" t="s">
        <v>0</v>
      </c>
      <c r="D1712" s="1" t="s">
        <v>3278</v>
      </c>
      <c r="E1712" s="3" t="s">
        <v>3279</v>
      </c>
    </row>
    <row r="1713" spans="1:5" ht="13" x14ac:dyDescent="0.15">
      <c r="A1713" s="1" t="s">
        <v>1773</v>
      </c>
      <c r="B1713" s="1" t="s">
        <v>3198</v>
      </c>
      <c r="C1713" s="1" t="s">
        <v>0</v>
      </c>
      <c r="D1713" s="1" t="s">
        <v>742</v>
      </c>
      <c r="E1713" s="3" t="s">
        <v>3280</v>
      </c>
    </row>
    <row r="1714" spans="1:5" ht="13" x14ac:dyDescent="0.15">
      <c r="A1714" s="1" t="s">
        <v>1773</v>
      </c>
      <c r="B1714" s="1" t="s">
        <v>3198</v>
      </c>
      <c r="C1714" s="1" t="s">
        <v>0</v>
      </c>
      <c r="D1714" s="1" t="s">
        <v>3281</v>
      </c>
      <c r="E1714" s="3" t="s">
        <v>3282</v>
      </c>
    </row>
    <row r="1715" spans="1:5" ht="13" x14ac:dyDescent="0.15">
      <c r="A1715" s="1" t="s">
        <v>1773</v>
      </c>
      <c r="B1715" s="1" t="s">
        <v>3198</v>
      </c>
      <c r="C1715" s="1" t="s">
        <v>0</v>
      </c>
      <c r="D1715" s="1" t="s">
        <v>3283</v>
      </c>
      <c r="E1715" s="3" t="s">
        <v>3284</v>
      </c>
    </row>
    <row r="1716" spans="1:5" ht="13" x14ac:dyDescent="0.15">
      <c r="A1716" s="1" t="s">
        <v>1773</v>
      </c>
      <c r="B1716" s="1" t="s">
        <v>3198</v>
      </c>
      <c r="C1716" s="1" t="s">
        <v>0</v>
      </c>
      <c r="D1716" s="1" t="s">
        <v>3285</v>
      </c>
      <c r="E1716" s="3" t="s">
        <v>3286</v>
      </c>
    </row>
    <row r="1717" spans="1:5" ht="13" x14ac:dyDescent="0.15">
      <c r="A1717" s="1" t="s">
        <v>1773</v>
      </c>
      <c r="B1717" s="1" t="s">
        <v>3198</v>
      </c>
      <c r="C1717" s="1" t="s">
        <v>2</v>
      </c>
      <c r="D1717" s="1" t="s">
        <v>3287</v>
      </c>
      <c r="E1717" s="3" t="s">
        <v>3288</v>
      </c>
    </row>
    <row r="1718" spans="1:5" ht="13" x14ac:dyDescent="0.15">
      <c r="A1718" s="1" t="s">
        <v>1773</v>
      </c>
      <c r="B1718" s="1" t="s">
        <v>3198</v>
      </c>
      <c r="C1718" s="1" t="s">
        <v>2</v>
      </c>
      <c r="D1718" s="1" t="s">
        <v>3289</v>
      </c>
      <c r="E1718" s="3" t="s">
        <v>3290</v>
      </c>
    </row>
    <row r="1719" spans="1:5" ht="13" x14ac:dyDescent="0.15">
      <c r="A1719" s="1" t="s">
        <v>1773</v>
      </c>
      <c r="B1719" s="1" t="s">
        <v>3198</v>
      </c>
      <c r="C1719" s="1" t="s">
        <v>0</v>
      </c>
      <c r="D1719" s="1" t="s">
        <v>3291</v>
      </c>
      <c r="E1719" s="3" t="s">
        <v>3292</v>
      </c>
    </row>
    <row r="1720" spans="1:5" ht="13" x14ac:dyDescent="0.15">
      <c r="A1720" s="1" t="s">
        <v>1773</v>
      </c>
      <c r="B1720" s="1" t="s">
        <v>3198</v>
      </c>
      <c r="C1720" s="1" t="s">
        <v>0</v>
      </c>
      <c r="D1720" s="1" t="s">
        <v>3293</v>
      </c>
      <c r="E1720" s="3" t="s">
        <v>3294</v>
      </c>
    </row>
    <row r="1721" spans="1:5" ht="13" x14ac:dyDescent="0.15">
      <c r="A1721" s="1" t="s">
        <v>1773</v>
      </c>
      <c r="B1721" s="1" t="s">
        <v>3198</v>
      </c>
      <c r="C1721" s="1" t="s">
        <v>0</v>
      </c>
      <c r="D1721" s="1" t="s">
        <v>3295</v>
      </c>
      <c r="E1721" s="3" t="s">
        <v>3296</v>
      </c>
    </row>
    <row r="1722" spans="1:5" ht="13" x14ac:dyDescent="0.15">
      <c r="A1722" s="1" t="s">
        <v>1773</v>
      </c>
      <c r="B1722" s="1" t="s">
        <v>3198</v>
      </c>
      <c r="C1722" s="1" t="s">
        <v>2</v>
      </c>
      <c r="D1722" s="1" t="s">
        <v>3297</v>
      </c>
      <c r="E1722" s="3" t="s">
        <v>3298</v>
      </c>
    </row>
    <row r="1723" spans="1:5" ht="13" x14ac:dyDescent="0.15">
      <c r="A1723" s="1" t="s">
        <v>1773</v>
      </c>
      <c r="B1723" s="1" t="s">
        <v>3198</v>
      </c>
      <c r="C1723" s="1" t="s">
        <v>0</v>
      </c>
      <c r="D1723" s="1" t="s">
        <v>3299</v>
      </c>
      <c r="E1723" s="3" t="s">
        <v>3300</v>
      </c>
    </row>
    <row r="1724" spans="1:5" ht="13" x14ac:dyDescent="0.15">
      <c r="A1724" s="1" t="s">
        <v>1773</v>
      </c>
      <c r="B1724" s="1" t="s">
        <v>3198</v>
      </c>
      <c r="C1724" s="1" t="s">
        <v>0</v>
      </c>
      <c r="D1724" s="1" t="s">
        <v>3301</v>
      </c>
      <c r="E1724" s="3" t="s">
        <v>3302</v>
      </c>
    </row>
    <row r="1725" spans="1:5" ht="13" x14ac:dyDescent="0.15">
      <c r="A1725" s="1" t="s">
        <v>1773</v>
      </c>
      <c r="B1725" s="1" t="s">
        <v>3198</v>
      </c>
      <c r="C1725" s="1" t="s">
        <v>0</v>
      </c>
      <c r="D1725" s="1" t="s">
        <v>3303</v>
      </c>
      <c r="E1725" s="3" t="s">
        <v>3304</v>
      </c>
    </row>
    <row r="1726" spans="1:5" ht="13" x14ac:dyDescent="0.15">
      <c r="A1726" s="1" t="s">
        <v>1773</v>
      </c>
      <c r="B1726" s="1" t="s">
        <v>3198</v>
      </c>
      <c r="C1726" s="1" t="s">
        <v>0</v>
      </c>
      <c r="D1726" s="1" t="s">
        <v>3305</v>
      </c>
      <c r="E1726" s="3" t="s">
        <v>3306</v>
      </c>
    </row>
    <row r="1727" spans="1:5" ht="13" x14ac:dyDescent="0.15">
      <c r="A1727" s="1" t="s">
        <v>1773</v>
      </c>
      <c r="B1727" s="1" t="s">
        <v>3198</v>
      </c>
      <c r="C1727" s="1" t="s">
        <v>0</v>
      </c>
      <c r="D1727" s="1" t="s">
        <v>3307</v>
      </c>
      <c r="E1727" s="3" t="s">
        <v>3308</v>
      </c>
    </row>
    <row r="1728" spans="1:5" ht="13" x14ac:dyDescent="0.15">
      <c r="A1728" s="1" t="s">
        <v>1773</v>
      </c>
      <c r="B1728" s="1" t="s">
        <v>3198</v>
      </c>
      <c r="C1728" s="1" t="s">
        <v>0</v>
      </c>
      <c r="D1728" s="1" t="s">
        <v>3309</v>
      </c>
      <c r="E1728" s="3" t="s">
        <v>3310</v>
      </c>
    </row>
    <row r="1729" spans="1:5" ht="13" x14ac:dyDescent="0.15">
      <c r="A1729" s="1" t="s">
        <v>1773</v>
      </c>
      <c r="B1729" s="1" t="s">
        <v>3198</v>
      </c>
      <c r="C1729" s="1" t="s">
        <v>0</v>
      </c>
      <c r="D1729" s="1" t="s">
        <v>3311</v>
      </c>
      <c r="E1729" s="3" t="s">
        <v>3312</v>
      </c>
    </row>
    <row r="1730" spans="1:5" ht="13" x14ac:dyDescent="0.15">
      <c r="A1730" s="1" t="s">
        <v>1773</v>
      </c>
      <c r="B1730" s="1" t="s">
        <v>3198</v>
      </c>
      <c r="C1730" s="1" t="s">
        <v>2</v>
      </c>
      <c r="D1730" s="1" t="s">
        <v>3313</v>
      </c>
      <c r="E1730" s="3" t="s">
        <v>3314</v>
      </c>
    </row>
    <row r="1731" spans="1:5" ht="13" x14ac:dyDescent="0.15">
      <c r="A1731" s="1" t="s">
        <v>1773</v>
      </c>
      <c r="B1731" s="1" t="s">
        <v>3198</v>
      </c>
      <c r="C1731" s="1" t="s">
        <v>0</v>
      </c>
      <c r="D1731" s="1" t="s">
        <v>3315</v>
      </c>
      <c r="E1731" s="3" t="s">
        <v>3316</v>
      </c>
    </row>
    <row r="1732" spans="1:5" ht="13" x14ac:dyDescent="0.15">
      <c r="A1732" s="1" t="s">
        <v>1773</v>
      </c>
      <c r="B1732" s="1" t="s">
        <v>3198</v>
      </c>
      <c r="C1732" s="1" t="s">
        <v>0</v>
      </c>
      <c r="D1732" s="1" t="s">
        <v>3317</v>
      </c>
      <c r="E1732" t="s">
        <v>3318</v>
      </c>
    </row>
    <row r="1733" spans="1:5" ht="13" x14ac:dyDescent="0.15">
      <c r="A1733" s="1" t="s">
        <v>1773</v>
      </c>
      <c r="B1733" s="1" t="s">
        <v>3198</v>
      </c>
      <c r="C1733" s="1" t="s">
        <v>0</v>
      </c>
      <c r="D1733" s="1" t="s">
        <v>160</v>
      </c>
      <c r="E1733" s="3" t="s">
        <v>41</v>
      </c>
    </row>
    <row r="1734" spans="1:5" ht="13" x14ac:dyDescent="0.15">
      <c r="A1734" s="1" t="s">
        <v>1773</v>
      </c>
      <c r="B1734" s="1" t="s">
        <v>3198</v>
      </c>
      <c r="C1734" s="1" t="s">
        <v>2</v>
      </c>
      <c r="D1734" s="1" t="s">
        <v>3319</v>
      </c>
      <c r="E1734" s="3" t="s">
        <v>3320</v>
      </c>
    </row>
    <row r="1735" spans="1:5" ht="13" x14ac:dyDescent="0.15">
      <c r="A1735" s="1" t="s">
        <v>1773</v>
      </c>
      <c r="B1735" s="1" t="s">
        <v>3198</v>
      </c>
      <c r="C1735" s="1" t="s">
        <v>0</v>
      </c>
      <c r="D1735" s="1" t="s">
        <v>3321</v>
      </c>
      <c r="E1735" s="3" t="s">
        <v>3322</v>
      </c>
    </row>
    <row r="1736" spans="1:5" ht="13" x14ac:dyDescent="0.15">
      <c r="A1736" s="1" t="s">
        <v>1773</v>
      </c>
      <c r="B1736" s="1" t="s">
        <v>3198</v>
      </c>
      <c r="C1736" s="1" t="s">
        <v>0</v>
      </c>
      <c r="D1736" s="1" t="s">
        <v>3323</v>
      </c>
      <c r="E1736" s="3" t="s">
        <v>3324</v>
      </c>
    </row>
    <row r="1737" spans="1:5" ht="13" x14ac:dyDescent="0.15">
      <c r="A1737" s="1" t="s">
        <v>1773</v>
      </c>
      <c r="B1737" s="1" t="s">
        <v>3198</v>
      </c>
      <c r="C1737" s="1" t="s">
        <v>0</v>
      </c>
      <c r="D1737" s="1" t="s">
        <v>3325</v>
      </c>
      <c r="E1737" s="3" t="s">
        <v>3326</v>
      </c>
    </row>
    <row r="1738" spans="1:5" ht="13" x14ac:dyDescent="0.15">
      <c r="A1738" s="1" t="s">
        <v>1773</v>
      </c>
      <c r="B1738" s="1" t="s">
        <v>3198</v>
      </c>
      <c r="C1738" s="1" t="s">
        <v>0</v>
      </c>
      <c r="D1738" s="1" t="s">
        <v>3327</v>
      </c>
      <c r="E1738" s="3" t="s">
        <v>3328</v>
      </c>
    </row>
    <row r="1739" spans="1:5" ht="13" x14ac:dyDescent="0.15">
      <c r="A1739" s="1" t="s">
        <v>1773</v>
      </c>
      <c r="B1739" s="1" t="s">
        <v>3198</v>
      </c>
      <c r="C1739" s="1" t="s">
        <v>0</v>
      </c>
      <c r="D1739" s="1" t="s">
        <v>2006</v>
      </c>
      <c r="E1739" s="3" t="s">
        <v>3329</v>
      </c>
    </row>
    <row r="1740" spans="1:5" ht="13" x14ac:dyDescent="0.15">
      <c r="A1740" s="1" t="s">
        <v>1773</v>
      </c>
      <c r="B1740" s="1" t="s">
        <v>3198</v>
      </c>
      <c r="C1740" s="1" t="s">
        <v>1</v>
      </c>
      <c r="D1740" s="1" t="s">
        <v>3330</v>
      </c>
      <c r="E1740" s="3" t="s">
        <v>3331</v>
      </c>
    </row>
    <row r="1741" spans="1:5" ht="13" x14ac:dyDescent="0.15">
      <c r="A1741" s="1" t="s">
        <v>1773</v>
      </c>
      <c r="B1741" s="1" t="s">
        <v>3198</v>
      </c>
      <c r="C1741" s="1" t="s">
        <v>0</v>
      </c>
      <c r="D1741" s="1" t="s">
        <v>3332</v>
      </c>
      <c r="E1741" s="3" t="s">
        <v>3333</v>
      </c>
    </row>
    <row r="1742" spans="1:5" ht="13" x14ac:dyDescent="0.15">
      <c r="A1742" s="1" t="s">
        <v>1773</v>
      </c>
      <c r="B1742" s="1" t="s">
        <v>3198</v>
      </c>
      <c r="C1742" s="1" t="s">
        <v>0</v>
      </c>
      <c r="D1742" s="1" t="s">
        <v>3334</v>
      </c>
      <c r="E1742" s="3" t="s">
        <v>3335</v>
      </c>
    </row>
    <row r="1743" spans="1:5" ht="13" x14ac:dyDescent="0.15">
      <c r="A1743" s="1" t="s">
        <v>1773</v>
      </c>
      <c r="B1743" s="1" t="s">
        <v>3198</v>
      </c>
      <c r="C1743" s="1" t="s">
        <v>0</v>
      </c>
      <c r="D1743" s="1" t="s">
        <v>3336</v>
      </c>
      <c r="E1743" s="3" t="s">
        <v>3337</v>
      </c>
    </row>
    <row r="1744" spans="1:5" ht="13" x14ac:dyDescent="0.15">
      <c r="A1744" s="1" t="s">
        <v>1773</v>
      </c>
      <c r="B1744" s="1" t="s">
        <v>3198</v>
      </c>
      <c r="C1744" s="1" t="s">
        <v>0</v>
      </c>
      <c r="D1744" s="1" t="s">
        <v>3338</v>
      </c>
      <c r="E1744" s="3" t="s">
        <v>3339</v>
      </c>
    </row>
    <row r="1745" spans="1:5" ht="13" x14ac:dyDescent="0.15">
      <c r="A1745" s="1" t="s">
        <v>1773</v>
      </c>
      <c r="B1745" s="1" t="s">
        <v>3198</v>
      </c>
      <c r="C1745" s="1" t="s">
        <v>2</v>
      </c>
      <c r="D1745" s="1" t="s">
        <v>3340</v>
      </c>
      <c r="E1745" s="3" t="s">
        <v>3341</v>
      </c>
    </row>
    <row r="1746" spans="1:5" ht="13" x14ac:dyDescent="0.15">
      <c r="A1746" s="1" t="s">
        <v>1773</v>
      </c>
      <c r="B1746" s="1" t="s">
        <v>3198</v>
      </c>
      <c r="C1746" s="1" t="s">
        <v>0</v>
      </c>
      <c r="D1746" s="1" t="s">
        <v>3342</v>
      </c>
      <c r="E1746" s="3" t="s">
        <v>3343</v>
      </c>
    </row>
    <row r="1747" spans="1:5" ht="13" x14ac:dyDescent="0.15">
      <c r="A1747" s="1" t="s">
        <v>1773</v>
      </c>
      <c r="B1747" s="1" t="s">
        <v>3198</v>
      </c>
      <c r="C1747" s="1" t="s">
        <v>0</v>
      </c>
      <c r="D1747" s="1" t="s">
        <v>3344</v>
      </c>
      <c r="E1747" s="3" t="s">
        <v>3345</v>
      </c>
    </row>
    <row r="1748" spans="1:5" ht="13" x14ac:dyDescent="0.15">
      <c r="A1748" s="1" t="s">
        <v>1773</v>
      </c>
      <c r="B1748" s="1" t="s">
        <v>3198</v>
      </c>
      <c r="C1748" s="1" t="s">
        <v>0</v>
      </c>
      <c r="D1748" s="1" t="s">
        <v>3346</v>
      </c>
      <c r="E1748" s="3" t="s">
        <v>3347</v>
      </c>
    </row>
    <row r="1749" spans="1:5" ht="13" x14ac:dyDescent="0.15">
      <c r="A1749" s="1" t="s">
        <v>1773</v>
      </c>
      <c r="B1749" s="1" t="s">
        <v>3198</v>
      </c>
      <c r="C1749" s="1" t="s">
        <v>0</v>
      </c>
      <c r="D1749" s="1" t="s">
        <v>3348</v>
      </c>
      <c r="E1749" s="3" t="s">
        <v>2660</v>
      </c>
    </row>
    <row r="1750" spans="1:5" ht="13" x14ac:dyDescent="0.15">
      <c r="A1750" s="1" t="s">
        <v>1773</v>
      </c>
      <c r="B1750" s="1" t="s">
        <v>3198</v>
      </c>
      <c r="C1750" s="1" t="s">
        <v>0</v>
      </c>
      <c r="D1750" s="1" t="s">
        <v>3349</v>
      </c>
      <c r="E1750" s="3" t="s">
        <v>3350</v>
      </c>
    </row>
    <row r="1751" spans="1:5" ht="13" x14ac:dyDescent="0.15">
      <c r="A1751" s="1" t="s">
        <v>1773</v>
      </c>
      <c r="B1751" s="1" t="s">
        <v>3198</v>
      </c>
      <c r="C1751" s="1" t="s">
        <v>0</v>
      </c>
      <c r="D1751" s="1" t="s">
        <v>3351</v>
      </c>
      <c r="E1751" s="3" t="s">
        <v>3352</v>
      </c>
    </row>
    <row r="1752" spans="1:5" ht="13" x14ac:dyDescent="0.15">
      <c r="A1752" s="1" t="s">
        <v>1773</v>
      </c>
      <c r="B1752" s="1" t="s">
        <v>3198</v>
      </c>
      <c r="C1752" s="1" t="s">
        <v>0</v>
      </c>
      <c r="D1752" s="1" t="s">
        <v>3353</v>
      </c>
      <c r="E1752" s="3" t="s">
        <v>3354</v>
      </c>
    </row>
    <row r="1753" spans="1:5" ht="13" x14ac:dyDescent="0.15">
      <c r="A1753" s="1" t="s">
        <v>1773</v>
      </c>
      <c r="B1753" s="1" t="s">
        <v>3198</v>
      </c>
      <c r="C1753" s="1" t="s">
        <v>0</v>
      </c>
      <c r="D1753" s="1" t="s">
        <v>3355</v>
      </c>
      <c r="E1753" s="3" t="s">
        <v>3356</v>
      </c>
    </row>
    <row r="1754" spans="1:5" ht="13" x14ac:dyDescent="0.15">
      <c r="A1754" s="1" t="s">
        <v>1773</v>
      </c>
      <c r="B1754" s="1" t="s">
        <v>3198</v>
      </c>
      <c r="C1754" s="1" t="s">
        <v>0</v>
      </c>
      <c r="D1754" s="1" t="s">
        <v>3357</v>
      </c>
      <c r="E1754" s="3" t="s">
        <v>3358</v>
      </c>
    </row>
    <row r="1755" spans="1:5" ht="13" x14ac:dyDescent="0.15">
      <c r="A1755" s="1" t="s">
        <v>1773</v>
      </c>
      <c r="B1755" s="1" t="s">
        <v>3198</v>
      </c>
      <c r="C1755" s="1" t="s">
        <v>0</v>
      </c>
      <c r="D1755" s="1" t="s">
        <v>3359</v>
      </c>
      <c r="E1755" s="3" t="s">
        <v>3360</v>
      </c>
    </row>
    <row r="1756" spans="1:5" ht="13" x14ac:dyDescent="0.15">
      <c r="A1756" s="1" t="s">
        <v>1773</v>
      </c>
      <c r="B1756" s="1" t="s">
        <v>3198</v>
      </c>
      <c r="C1756" s="1" t="s">
        <v>0</v>
      </c>
      <c r="D1756" s="1" t="s">
        <v>3361</v>
      </c>
      <c r="E1756" s="3" t="s">
        <v>3362</v>
      </c>
    </row>
    <row r="1757" spans="1:5" ht="13" x14ac:dyDescent="0.15">
      <c r="A1757" s="1" t="s">
        <v>1773</v>
      </c>
      <c r="B1757" s="1" t="s">
        <v>3198</v>
      </c>
      <c r="C1757" s="1" t="s">
        <v>0</v>
      </c>
      <c r="D1757" s="1" t="s">
        <v>3363</v>
      </c>
      <c r="E1757" s="3" t="s">
        <v>3364</v>
      </c>
    </row>
    <row r="1758" spans="1:5" ht="13" x14ac:dyDescent="0.15">
      <c r="A1758" s="1" t="s">
        <v>1773</v>
      </c>
      <c r="B1758" s="1" t="s">
        <v>3198</v>
      </c>
      <c r="C1758" s="1" t="s">
        <v>0</v>
      </c>
      <c r="D1758" s="1" t="s">
        <v>3365</v>
      </c>
      <c r="E1758" s="3" t="s">
        <v>3366</v>
      </c>
    </row>
    <row r="1759" spans="1:5" ht="13" x14ac:dyDescent="0.15">
      <c r="A1759" s="1" t="s">
        <v>1773</v>
      </c>
      <c r="B1759" s="1" t="s">
        <v>3198</v>
      </c>
      <c r="C1759" s="1" t="s">
        <v>0</v>
      </c>
      <c r="D1759" s="1" t="s">
        <v>3367</v>
      </c>
      <c r="E1759" s="3" t="s">
        <v>3368</v>
      </c>
    </row>
    <row r="1760" spans="1:5" ht="13" x14ac:dyDescent="0.15">
      <c r="A1760" s="1" t="s">
        <v>1773</v>
      </c>
      <c r="B1760" s="1" t="s">
        <v>3198</v>
      </c>
      <c r="C1760" s="1" t="s">
        <v>0</v>
      </c>
      <c r="D1760" s="1" t="s">
        <v>3369</v>
      </c>
      <c r="E1760" s="3" t="s">
        <v>3370</v>
      </c>
    </row>
    <row r="1761" spans="1:5" ht="13" x14ac:dyDescent="0.15">
      <c r="A1761" s="1" t="s">
        <v>1773</v>
      </c>
      <c r="B1761" s="1" t="s">
        <v>3198</v>
      </c>
      <c r="C1761" s="1" t="s">
        <v>0</v>
      </c>
      <c r="D1761" s="1" t="s">
        <v>3371</v>
      </c>
      <c r="E1761" s="3" t="s">
        <v>3372</v>
      </c>
    </row>
    <row r="1762" spans="1:5" ht="13" x14ac:dyDescent="0.15">
      <c r="A1762" s="1" t="s">
        <v>1773</v>
      </c>
      <c r="B1762" s="1" t="s">
        <v>3198</v>
      </c>
      <c r="C1762" s="1" t="s">
        <v>0</v>
      </c>
      <c r="D1762" s="1" t="s">
        <v>3373</v>
      </c>
      <c r="E1762" s="3" t="s">
        <v>3374</v>
      </c>
    </row>
    <row r="1763" spans="1:5" ht="13" x14ac:dyDescent="0.15">
      <c r="A1763" s="1" t="s">
        <v>1773</v>
      </c>
      <c r="B1763" s="1" t="s">
        <v>3198</v>
      </c>
      <c r="C1763" s="1" t="s">
        <v>0</v>
      </c>
      <c r="D1763" s="1" t="s">
        <v>3375</v>
      </c>
      <c r="E1763" s="3" t="s">
        <v>3376</v>
      </c>
    </row>
    <row r="1764" spans="1:5" ht="13" x14ac:dyDescent="0.15">
      <c r="A1764" s="1" t="s">
        <v>1773</v>
      </c>
      <c r="B1764" s="1" t="s">
        <v>3198</v>
      </c>
      <c r="C1764" s="1" t="s">
        <v>0</v>
      </c>
      <c r="D1764" s="1" t="s">
        <v>3377</v>
      </c>
      <c r="E1764" s="3" t="s">
        <v>3378</v>
      </c>
    </row>
    <row r="1765" spans="1:5" ht="13" x14ac:dyDescent="0.15">
      <c r="A1765" s="1" t="s">
        <v>1773</v>
      </c>
      <c r="B1765" s="1" t="s">
        <v>3198</v>
      </c>
      <c r="C1765" s="1" t="s">
        <v>0</v>
      </c>
      <c r="D1765" s="1" t="s">
        <v>3379</v>
      </c>
      <c r="E1765" s="3" t="s">
        <v>3380</v>
      </c>
    </row>
    <row r="1766" spans="1:5" ht="13" x14ac:dyDescent="0.15">
      <c r="A1766" s="1" t="s">
        <v>1773</v>
      </c>
      <c r="B1766" s="1" t="s">
        <v>3198</v>
      </c>
      <c r="C1766" s="1" t="s">
        <v>0</v>
      </c>
      <c r="D1766" s="1" t="s">
        <v>3381</v>
      </c>
      <c r="E1766" s="3" t="s">
        <v>3382</v>
      </c>
    </row>
    <row r="1767" spans="1:5" ht="13" x14ac:dyDescent="0.15">
      <c r="A1767" s="1" t="s">
        <v>1773</v>
      </c>
      <c r="B1767" s="1" t="s">
        <v>3198</v>
      </c>
      <c r="C1767" s="1" t="s">
        <v>0</v>
      </c>
      <c r="D1767" s="1" t="s">
        <v>848</v>
      </c>
      <c r="E1767" s="3" t="s">
        <v>849</v>
      </c>
    </row>
    <row r="1768" spans="1:5" ht="13" x14ac:dyDescent="0.15">
      <c r="A1768" s="1" t="s">
        <v>1773</v>
      </c>
      <c r="B1768" s="1" t="s">
        <v>3198</v>
      </c>
      <c r="C1768" s="1" t="s">
        <v>0</v>
      </c>
      <c r="D1768" s="1" t="s">
        <v>3383</v>
      </c>
      <c r="E1768" s="3" t="s">
        <v>3384</v>
      </c>
    </row>
    <row r="1769" spans="1:5" ht="13" x14ac:dyDescent="0.15">
      <c r="A1769" s="1" t="s">
        <v>1773</v>
      </c>
      <c r="B1769" s="1" t="s">
        <v>3198</v>
      </c>
      <c r="C1769" s="1" t="s">
        <v>0</v>
      </c>
      <c r="D1769" s="1" t="s">
        <v>3385</v>
      </c>
      <c r="E1769" s="3" t="s">
        <v>3386</v>
      </c>
    </row>
    <row r="1770" spans="1:5" ht="13" x14ac:dyDescent="0.15">
      <c r="A1770" s="1" t="s">
        <v>1773</v>
      </c>
      <c r="B1770" s="1" t="s">
        <v>3198</v>
      </c>
      <c r="C1770" s="1" t="s">
        <v>0</v>
      </c>
      <c r="D1770" s="1" t="s">
        <v>3387</v>
      </c>
      <c r="E1770" s="3" t="s">
        <v>3388</v>
      </c>
    </row>
    <row r="1771" spans="1:5" ht="13" x14ac:dyDescent="0.15">
      <c r="A1771" s="1" t="s">
        <v>1773</v>
      </c>
      <c r="B1771" s="1" t="s">
        <v>3198</v>
      </c>
      <c r="C1771" s="1" t="s">
        <v>0</v>
      </c>
      <c r="D1771" s="1" t="s">
        <v>3389</v>
      </c>
      <c r="E1771" s="3" t="s">
        <v>3390</v>
      </c>
    </row>
    <row r="1772" spans="1:5" ht="13" x14ac:dyDescent="0.15">
      <c r="A1772" s="1" t="s">
        <v>1773</v>
      </c>
      <c r="B1772" s="1" t="s">
        <v>3198</v>
      </c>
      <c r="C1772" s="1" t="s">
        <v>0</v>
      </c>
      <c r="D1772" s="1" t="s">
        <v>3391</v>
      </c>
      <c r="E1772" s="3" t="s">
        <v>3392</v>
      </c>
    </row>
    <row r="1773" spans="1:5" ht="13" x14ac:dyDescent="0.15">
      <c r="A1773" s="1" t="s">
        <v>1773</v>
      </c>
      <c r="B1773" s="1" t="s">
        <v>3198</v>
      </c>
      <c r="C1773" s="1" t="s">
        <v>0</v>
      </c>
      <c r="D1773" s="1" t="s">
        <v>3393</v>
      </c>
      <c r="E1773" s="3" t="s">
        <v>3394</v>
      </c>
    </row>
    <row r="1774" spans="1:5" ht="13" x14ac:dyDescent="0.15">
      <c r="A1774" s="1" t="s">
        <v>1773</v>
      </c>
      <c r="B1774" s="1" t="s">
        <v>3198</v>
      </c>
      <c r="C1774" s="1" t="s">
        <v>1</v>
      </c>
      <c r="D1774" s="1" t="s">
        <v>3395</v>
      </c>
      <c r="E1774" s="3" t="s">
        <v>3396</v>
      </c>
    </row>
    <row r="1775" spans="1:5" ht="13" x14ac:dyDescent="0.15">
      <c r="A1775" s="1" t="s">
        <v>1773</v>
      </c>
      <c r="B1775" s="1" t="s">
        <v>3198</v>
      </c>
      <c r="C1775" s="1" t="s">
        <v>0</v>
      </c>
      <c r="D1775" s="1" t="s">
        <v>3397</v>
      </c>
      <c r="E1775" s="3" t="s">
        <v>3398</v>
      </c>
    </row>
    <row r="1776" spans="1:5" ht="13" x14ac:dyDescent="0.15">
      <c r="A1776" s="1" t="s">
        <v>1773</v>
      </c>
      <c r="B1776" s="1" t="s">
        <v>3198</v>
      </c>
      <c r="C1776" s="1" t="s">
        <v>1</v>
      </c>
      <c r="D1776" s="1" t="s">
        <v>3399</v>
      </c>
      <c r="E1776" s="3" t="s">
        <v>3400</v>
      </c>
    </row>
    <row r="1777" spans="1:5" ht="13" x14ac:dyDescent="0.15">
      <c r="A1777" s="1" t="s">
        <v>1773</v>
      </c>
      <c r="B1777" s="1" t="s">
        <v>3198</v>
      </c>
      <c r="C1777" s="1" t="s">
        <v>0</v>
      </c>
      <c r="D1777" s="1" t="s">
        <v>3401</v>
      </c>
      <c r="E1777" s="3" t="s">
        <v>3402</v>
      </c>
    </row>
    <row r="1778" spans="1:5" ht="13" x14ac:dyDescent="0.15">
      <c r="A1778" s="1" t="s">
        <v>1773</v>
      </c>
      <c r="B1778" s="1" t="s">
        <v>3198</v>
      </c>
      <c r="C1778" s="1" t="s">
        <v>0</v>
      </c>
      <c r="D1778" s="1" t="s">
        <v>3403</v>
      </c>
      <c r="E1778" s="3" t="s">
        <v>3404</v>
      </c>
    </row>
    <row r="1779" spans="1:5" ht="13" x14ac:dyDescent="0.15">
      <c r="A1779" s="1" t="s">
        <v>1773</v>
      </c>
      <c r="B1779" s="1" t="s">
        <v>3198</v>
      </c>
      <c r="C1779" s="1" t="s">
        <v>0</v>
      </c>
      <c r="D1779" s="1" t="s">
        <v>3405</v>
      </c>
      <c r="E1779" s="3" t="s">
        <v>3406</v>
      </c>
    </row>
    <row r="1780" spans="1:5" ht="13" x14ac:dyDescent="0.15">
      <c r="A1780" s="1" t="s">
        <v>1773</v>
      </c>
      <c r="B1780" s="1" t="s">
        <v>3198</v>
      </c>
      <c r="C1780" s="1" t="s">
        <v>0</v>
      </c>
      <c r="D1780" s="1" t="s">
        <v>3407</v>
      </c>
      <c r="E1780" s="3" t="s">
        <v>3408</v>
      </c>
    </row>
    <row r="1781" spans="1:5" ht="13" x14ac:dyDescent="0.15">
      <c r="A1781" s="1" t="s">
        <v>1773</v>
      </c>
      <c r="B1781" s="1" t="s">
        <v>3198</v>
      </c>
      <c r="C1781" s="1" t="s">
        <v>0</v>
      </c>
      <c r="D1781" s="1" t="s">
        <v>2992</v>
      </c>
      <c r="E1781" s="3" t="s">
        <v>2993</v>
      </c>
    </row>
    <row r="1782" spans="1:5" ht="13" x14ac:dyDescent="0.15">
      <c r="A1782" s="1" t="s">
        <v>1773</v>
      </c>
      <c r="B1782" s="1" t="s">
        <v>3198</v>
      </c>
      <c r="C1782" s="1" t="s">
        <v>0</v>
      </c>
      <c r="D1782" s="1" t="s">
        <v>3409</v>
      </c>
      <c r="E1782" s="3" t="s">
        <v>3410</v>
      </c>
    </row>
    <row r="1783" spans="1:5" ht="13" x14ac:dyDescent="0.15">
      <c r="A1783" s="1" t="s">
        <v>1773</v>
      </c>
      <c r="B1783" s="1" t="s">
        <v>3198</v>
      </c>
      <c r="C1783" s="1" t="s">
        <v>0</v>
      </c>
      <c r="D1783" s="1" t="s">
        <v>3411</v>
      </c>
      <c r="E1783" s="3" t="s">
        <v>3412</v>
      </c>
    </row>
    <row r="1784" spans="1:5" ht="13" x14ac:dyDescent="0.15">
      <c r="A1784" s="1" t="s">
        <v>1773</v>
      </c>
      <c r="B1784" s="1" t="s">
        <v>3198</v>
      </c>
      <c r="C1784" s="1" t="s">
        <v>0</v>
      </c>
      <c r="D1784" s="1" t="s">
        <v>3413</v>
      </c>
      <c r="E1784" s="3" t="s">
        <v>3414</v>
      </c>
    </row>
    <row r="1785" spans="1:5" ht="13" x14ac:dyDescent="0.15">
      <c r="A1785" s="1" t="s">
        <v>1773</v>
      </c>
      <c r="B1785" s="1" t="s">
        <v>3198</v>
      </c>
      <c r="C1785" s="1" t="s">
        <v>1</v>
      </c>
      <c r="D1785" s="1" t="s">
        <v>3415</v>
      </c>
      <c r="E1785" s="3" t="s">
        <v>3416</v>
      </c>
    </row>
    <row r="1786" spans="1:5" ht="13" x14ac:dyDescent="0.15">
      <c r="A1786" s="1" t="s">
        <v>1773</v>
      </c>
      <c r="B1786" s="1" t="s">
        <v>3198</v>
      </c>
      <c r="C1786" s="1" t="s">
        <v>0</v>
      </c>
      <c r="D1786" s="1" t="s">
        <v>3006</v>
      </c>
      <c r="E1786" s="3" t="s">
        <v>3007</v>
      </c>
    </row>
    <row r="1787" spans="1:5" ht="13" x14ac:dyDescent="0.15">
      <c r="A1787" s="1" t="s">
        <v>1773</v>
      </c>
      <c r="B1787" s="1" t="s">
        <v>3198</v>
      </c>
      <c r="C1787" s="1" t="s">
        <v>1</v>
      </c>
      <c r="D1787" s="1" t="s">
        <v>3417</v>
      </c>
      <c r="E1787" s="3" t="s">
        <v>3418</v>
      </c>
    </row>
    <row r="1788" spans="1:5" ht="13" x14ac:dyDescent="0.15">
      <c r="A1788" s="1" t="s">
        <v>1773</v>
      </c>
      <c r="B1788" s="1" t="s">
        <v>3198</v>
      </c>
      <c r="C1788" s="1" t="s">
        <v>0</v>
      </c>
      <c r="D1788" s="1" t="s">
        <v>3419</v>
      </c>
      <c r="E1788" s="3" t="s">
        <v>3420</v>
      </c>
    </row>
    <row r="1789" spans="1:5" ht="13" x14ac:dyDescent="0.15">
      <c r="A1789" s="1" t="s">
        <v>1773</v>
      </c>
      <c r="B1789" s="1" t="s">
        <v>3198</v>
      </c>
      <c r="C1789" s="1" t="s">
        <v>0</v>
      </c>
      <c r="D1789" s="1" t="s">
        <v>3421</v>
      </c>
      <c r="E1789" s="3" t="s">
        <v>1609</v>
      </c>
    </row>
    <row r="1790" spans="1:5" ht="13" x14ac:dyDescent="0.15">
      <c r="A1790" s="1" t="s">
        <v>1773</v>
      </c>
      <c r="B1790" s="1" t="s">
        <v>3198</v>
      </c>
      <c r="C1790" s="1" t="s">
        <v>0</v>
      </c>
      <c r="D1790" s="1" t="s">
        <v>3422</v>
      </c>
      <c r="E1790" s="3" t="s">
        <v>3423</v>
      </c>
    </row>
    <row r="1791" spans="1:5" ht="13" x14ac:dyDescent="0.15">
      <c r="A1791" s="1" t="s">
        <v>1773</v>
      </c>
      <c r="B1791" s="1" t="s">
        <v>3198</v>
      </c>
      <c r="C1791" s="1" t="s">
        <v>0</v>
      </c>
      <c r="D1791" s="1" t="s">
        <v>3424</v>
      </c>
      <c r="E1791" s="3" t="s">
        <v>3425</v>
      </c>
    </row>
    <row r="1792" spans="1:5" ht="13" x14ac:dyDescent="0.15">
      <c r="A1792" s="1" t="s">
        <v>1773</v>
      </c>
      <c r="B1792" s="1" t="s">
        <v>3198</v>
      </c>
      <c r="C1792" s="1" t="s">
        <v>0</v>
      </c>
      <c r="D1792" s="1" t="s">
        <v>3426</v>
      </c>
      <c r="E1792" s="3" t="s">
        <v>3427</v>
      </c>
    </row>
    <row r="1793" spans="1:5" ht="13" x14ac:dyDescent="0.15">
      <c r="A1793" s="1" t="s">
        <v>1773</v>
      </c>
      <c r="B1793" s="1" t="s">
        <v>3198</v>
      </c>
      <c r="C1793" s="1" t="s">
        <v>0</v>
      </c>
      <c r="D1793" s="1" t="s">
        <v>3428</v>
      </c>
      <c r="E1793" s="3" t="s">
        <v>3429</v>
      </c>
    </row>
    <row r="1794" spans="1:5" ht="13" x14ac:dyDescent="0.15">
      <c r="A1794" s="1" t="s">
        <v>1773</v>
      </c>
      <c r="B1794" s="1" t="s">
        <v>3198</v>
      </c>
      <c r="C1794" s="1" t="s">
        <v>0</v>
      </c>
      <c r="D1794" s="1" t="s">
        <v>3430</v>
      </c>
      <c r="E1794" s="3" t="s">
        <v>3431</v>
      </c>
    </row>
    <row r="1795" spans="1:5" ht="13" x14ac:dyDescent="0.15">
      <c r="A1795" s="1" t="s">
        <v>1773</v>
      </c>
      <c r="B1795" s="1" t="s">
        <v>3198</v>
      </c>
      <c r="C1795" s="1" t="s">
        <v>0</v>
      </c>
      <c r="D1795" s="1" t="s">
        <v>3432</v>
      </c>
      <c r="E1795" s="3" t="s">
        <v>3433</v>
      </c>
    </row>
    <row r="1796" spans="1:5" ht="13" x14ac:dyDescent="0.15">
      <c r="A1796" s="1" t="s">
        <v>1773</v>
      </c>
      <c r="B1796" s="1" t="s">
        <v>3198</v>
      </c>
      <c r="C1796" s="1" t="s">
        <v>0</v>
      </c>
      <c r="D1796" s="1" t="s">
        <v>3434</v>
      </c>
      <c r="E1796" s="3" t="s">
        <v>3435</v>
      </c>
    </row>
    <row r="1797" spans="1:5" ht="13" x14ac:dyDescent="0.15">
      <c r="A1797" s="1" t="s">
        <v>1773</v>
      </c>
      <c r="B1797" s="1" t="s">
        <v>3198</v>
      </c>
      <c r="C1797" s="1" t="s">
        <v>1</v>
      </c>
      <c r="D1797" s="1" t="s">
        <v>3436</v>
      </c>
      <c r="E1797" s="3" t="s">
        <v>3437</v>
      </c>
    </row>
    <row r="1798" spans="1:5" ht="13" x14ac:dyDescent="0.15">
      <c r="A1798" s="1" t="s">
        <v>1773</v>
      </c>
      <c r="B1798" s="1" t="s">
        <v>3198</v>
      </c>
      <c r="C1798" s="1" t="s">
        <v>0</v>
      </c>
      <c r="D1798" s="1" t="s">
        <v>3438</v>
      </c>
      <c r="E1798" s="3" t="s">
        <v>3439</v>
      </c>
    </row>
    <row r="1799" spans="1:5" ht="13" x14ac:dyDescent="0.15">
      <c r="A1799" s="1" t="s">
        <v>1773</v>
      </c>
      <c r="B1799" s="1" t="s">
        <v>3198</v>
      </c>
      <c r="C1799" s="1" t="s">
        <v>0</v>
      </c>
      <c r="D1799" s="1" t="s">
        <v>3440</v>
      </c>
      <c r="E1799" s="3" t="s">
        <v>3441</v>
      </c>
    </row>
    <row r="1800" spans="1:5" ht="13" x14ac:dyDescent="0.15">
      <c r="A1800" s="1" t="s">
        <v>1773</v>
      </c>
      <c r="B1800" s="1" t="s">
        <v>3198</v>
      </c>
      <c r="C1800" s="1" t="s">
        <v>0</v>
      </c>
      <c r="D1800" s="1" t="s">
        <v>3442</v>
      </c>
      <c r="E1800" s="3" t="s">
        <v>3443</v>
      </c>
    </row>
    <row r="1801" spans="1:5" ht="13" x14ac:dyDescent="0.15">
      <c r="A1801" s="1" t="s">
        <v>1773</v>
      </c>
      <c r="B1801" s="1" t="s">
        <v>3198</v>
      </c>
      <c r="C1801" s="1" t="s">
        <v>0</v>
      </c>
      <c r="D1801" s="1" t="s">
        <v>3444</v>
      </c>
      <c r="E1801" s="3" t="s">
        <v>3445</v>
      </c>
    </row>
    <row r="1802" spans="1:5" ht="13" x14ac:dyDescent="0.15">
      <c r="A1802" s="1" t="s">
        <v>1773</v>
      </c>
      <c r="B1802" s="1" t="s">
        <v>3198</v>
      </c>
      <c r="C1802" s="1" t="s">
        <v>0</v>
      </c>
      <c r="D1802" s="1" t="s">
        <v>3446</v>
      </c>
      <c r="E1802" s="3" t="s">
        <v>3447</v>
      </c>
    </row>
    <row r="1803" spans="1:5" ht="13" x14ac:dyDescent="0.15">
      <c r="A1803" s="1" t="s">
        <v>1773</v>
      </c>
      <c r="B1803" s="1" t="s">
        <v>3198</v>
      </c>
      <c r="C1803" s="1" t="s">
        <v>0</v>
      </c>
      <c r="D1803" s="1" t="s">
        <v>3448</v>
      </c>
      <c r="E1803" s="3" t="s">
        <v>3449</v>
      </c>
    </row>
    <row r="1804" spans="1:5" ht="13" x14ac:dyDescent="0.15">
      <c r="A1804" s="1" t="s">
        <v>1773</v>
      </c>
      <c r="B1804" s="1" t="s">
        <v>3198</v>
      </c>
      <c r="C1804" s="1" t="s">
        <v>1</v>
      </c>
      <c r="D1804" s="1" t="s">
        <v>3450</v>
      </c>
      <c r="E1804" s="3" t="s">
        <v>3451</v>
      </c>
    </row>
    <row r="1805" spans="1:5" ht="13" x14ac:dyDescent="0.15">
      <c r="A1805" s="1" t="s">
        <v>1773</v>
      </c>
      <c r="B1805" s="1" t="s">
        <v>3198</v>
      </c>
      <c r="C1805" s="1" t="s">
        <v>2</v>
      </c>
      <c r="D1805" s="1" t="s">
        <v>3452</v>
      </c>
      <c r="E1805" s="3" t="s">
        <v>3453</v>
      </c>
    </row>
    <row r="1806" spans="1:5" ht="13" x14ac:dyDescent="0.15">
      <c r="A1806" s="1" t="s">
        <v>1773</v>
      </c>
      <c r="B1806" s="1" t="s">
        <v>3198</v>
      </c>
      <c r="C1806" s="1" t="s">
        <v>0</v>
      </c>
      <c r="D1806" s="1" t="s">
        <v>3454</v>
      </c>
      <c r="E1806" s="3" t="s">
        <v>3455</v>
      </c>
    </row>
    <row r="1807" spans="1:5" ht="13" x14ac:dyDescent="0.15">
      <c r="A1807" s="1" t="s">
        <v>1773</v>
      </c>
      <c r="B1807" s="1" t="s">
        <v>3198</v>
      </c>
      <c r="C1807" s="1" t="s">
        <v>0</v>
      </c>
      <c r="D1807" s="1" t="s">
        <v>3456</v>
      </c>
      <c r="E1807" s="3" t="s">
        <v>3457</v>
      </c>
    </row>
    <row r="1808" spans="1:5" ht="13" x14ac:dyDescent="0.15">
      <c r="A1808" s="1" t="s">
        <v>1773</v>
      </c>
      <c r="B1808" s="1" t="s">
        <v>3198</v>
      </c>
      <c r="C1808" s="1" t="s">
        <v>0</v>
      </c>
      <c r="D1808" s="4" t="s">
        <v>3458</v>
      </c>
      <c r="E1808" s="3" t="s">
        <v>3459</v>
      </c>
    </row>
    <row r="1809" spans="1:5" ht="13" x14ac:dyDescent="0.15">
      <c r="A1809" s="1" t="s">
        <v>1773</v>
      </c>
      <c r="B1809" s="1" t="s">
        <v>3198</v>
      </c>
      <c r="C1809" s="1" t="s">
        <v>2</v>
      </c>
      <c r="D1809" s="1" t="s">
        <v>3460</v>
      </c>
      <c r="E1809" s="3" t="s">
        <v>3461</v>
      </c>
    </row>
    <row r="1810" spans="1:5" ht="13" x14ac:dyDescent="0.15">
      <c r="A1810" s="1" t="s">
        <v>1773</v>
      </c>
      <c r="B1810" s="1" t="s">
        <v>3198</v>
      </c>
      <c r="C1810" s="1" t="s">
        <v>0</v>
      </c>
      <c r="D1810" s="1" t="s">
        <v>3462</v>
      </c>
      <c r="E1810" s="3" t="s">
        <v>3463</v>
      </c>
    </row>
    <row r="1811" spans="1:5" ht="13" x14ac:dyDescent="0.15">
      <c r="A1811" s="1" t="s">
        <v>1773</v>
      </c>
      <c r="B1811" s="1" t="s">
        <v>3198</v>
      </c>
      <c r="C1811" s="1" t="s">
        <v>0</v>
      </c>
      <c r="D1811" s="1" t="s">
        <v>3464</v>
      </c>
      <c r="E1811" s="3" t="s">
        <v>3465</v>
      </c>
    </row>
    <row r="1812" spans="1:5" ht="13" x14ac:dyDescent="0.15">
      <c r="A1812" s="1" t="s">
        <v>1773</v>
      </c>
      <c r="B1812" s="1" t="s">
        <v>3198</v>
      </c>
      <c r="C1812" s="1" t="s">
        <v>0</v>
      </c>
      <c r="D1812" s="1" t="s">
        <v>3466</v>
      </c>
      <c r="E1812" s="3" t="s">
        <v>3467</v>
      </c>
    </row>
    <row r="1813" spans="1:5" ht="13" x14ac:dyDescent="0.15">
      <c r="A1813" s="1" t="s">
        <v>1773</v>
      </c>
      <c r="B1813" s="1" t="s">
        <v>3198</v>
      </c>
      <c r="C1813" s="1" t="s">
        <v>0</v>
      </c>
      <c r="D1813" s="1" t="s">
        <v>3468</v>
      </c>
      <c r="E1813" s="3" t="s">
        <v>3469</v>
      </c>
    </row>
    <row r="1814" spans="1:5" ht="13" x14ac:dyDescent="0.15">
      <c r="A1814" s="1" t="s">
        <v>1773</v>
      </c>
      <c r="B1814" s="1" t="s">
        <v>3198</v>
      </c>
      <c r="C1814" s="1" t="s">
        <v>0</v>
      </c>
      <c r="D1814" s="1" t="s">
        <v>3470</v>
      </c>
      <c r="E1814" s="3" t="s">
        <v>3471</v>
      </c>
    </row>
    <row r="1815" spans="1:5" ht="13" x14ac:dyDescent="0.15">
      <c r="A1815" s="1" t="s">
        <v>1773</v>
      </c>
      <c r="B1815" s="1" t="s">
        <v>3198</v>
      </c>
      <c r="C1815" s="1" t="s">
        <v>0</v>
      </c>
      <c r="D1815" s="1" t="s">
        <v>3472</v>
      </c>
      <c r="E1815" s="3" t="s">
        <v>3473</v>
      </c>
    </row>
    <row r="1816" spans="1:5" ht="13" x14ac:dyDescent="0.15">
      <c r="A1816" s="1" t="s">
        <v>1773</v>
      </c>
      <c r="B1816" s="1" t="s">
        <v>3198</v>
      </c>
      <c r="C1816" s="1" t="s">
        <v>0</v>
      </c>
      <c r="D1816" s="1" t="s">
        <v>3474</v>
      </c>
      <c r="E1816" s="3" t="s">
        <v>3475</v>
      </c>
    </row>
    <row r="1817" spans="1:5" ht="13" x14ac:dyDescent="0.15">
      <c r="A1817" s="1" t="s">
        <v>1773</v>
      </c>
      <c r="B1817" s="1" t="s">
        <v>3198</v>
      </c>
      <c r="C1817" s="1" t="s">
        <v>0</v>
      </c>
      <c r="D1817" s="1" t="s">
        <v>3476</v>
      </c>
      <c r="E1817" s="3" t="s">
        <v>3477</v>
      </c>
    </row>
    <row r="1818" spans="1:5" ht="13" x14ac:dyDescent="0.15">
      <c r="A1818" s="1" t="s">
        <v>1773</v>
      </c>
      <c r="B1818" s="1" t="s">
        <v>3198</v>
      </c>
      <c r="C1818" s="1" t="s">
        <v>0</v>
      </c>
      <c r="D1818" s="1" t="s">
        <v>3478</v>
      </c>
      <c r="E1818" s="3" t="s">
        <v>3479</v>
      </c>
    </row>
    <row r="1819" spans="1:5" ht="13" x14ac:dyDescent="0.15">
      <c r="A1819" s="1" t="s">
        <v>1773</v>
      </c>
      <c r="B1819" s="1" t="s">
        <v>3198</v>
      </c>
      <c r="C1819" s="1" t="s">
        <v>0</v>
      </c>
      <c r="D1819" s="1" t="s">
        <v>3480</v>
      </c>
      <c r="E1819" s="3" t="s">
        <v>3481</v>
      </c>
    </row>
    <row r="1820" spans="1:5" ht="13" x14ac:dyDescent="0.15">
      <c r="A1820" s="1" t="s">
        <v>1773</v>
      </c>
      <c r="B1820" s="1" t="s">
        <v>3198</v>
      </c>
      <c r="C1820" s="1" t="s">
        <v>0</v>
      </c>
      <c r="D1820" s="1" t="s">
        <v>3482</v>
      </c>
      <c r="E1820" s="3" t="s">
        <v>3483</v>
      </c>
    </row>
    <row r="1821" spans="1:5" ht="13" x14ac:dyDescent="0.15">
      <c r="A1821" s="1" t="s">
        <v>1773</v>
      </c>
      <c r="B1821" s="1" t="s">
        <v>3198</v>
      </c>
      <c r="C1821" s="1" t="s">
        <v>0</v>
      </c>
      <c r="D1821" s="1" t="s">
        <v>3484</v>
      </c>
      <c r="E1821" s="3" t="s">
        <v>3485</v>
      </c>
    </row>
    <row r="1822" spans="1:5" ht="13" x14ac:dyDescent="0.15">
      <c r="A1822" s="1" t="s">
        <v>1773</v>
      </c>
      <c r="B1822" s="1" t="s">
        <v>3198</v>
      </c>
      <c r="C1822" s="1" t="s">
        <v>2</v>
      </c>
      <c r="D1822" s="1" t="s">
        <v>3486</v>
      </c>
      <c r="E1822" s="3" t="s">
        <v>3487</v>
      </c>
    </row>
    <row r="1823" spans="1:5" ht="13" x14ac:dyDescent="0.15">
      <c r="A1823" s="1" t="s">
        <v>1773</v>
      </c>
      <c r="B1823" s="1" t="s">
        <v>3198</v>
      </c>
      <c r="C1823" s="1" t="s">
        <v>0</v>
      </c>
      <c r="D1823" s="1" t="s">
        <v>3488</v>
      </c>
      <c r="E1823" s="3" t="s">
        <v>3489</v>
      </c>
    </row>
    <row r="1824" spans="1:5" ht="13" x14ac:dyDescent="0.15">
      <c r="A1824" s="1" t="s">
        <v>1773</v>
      </c>
      <c r="B1824" s="1" t="s">
        <v>3198</v>
      </c>
      <c r="C1824" s="1" t="s">
        <v>0</v>
      </c>
      <c r="D1824" s="1" t="s">
        <v>3490</v>
      </c>
      <c r="E1824" s="3" t="s">
        <v>3491</v>
      </c>
    </row>
    <row r="1825" spans="1:5" ht="13" x14ac:dyDescent="0.15">
      <c r="A1825" s="1" t="s">
        <v>1773</v>
      </c>
      <c r="B1825" s="1" t="s">
        <v>3198</v>
      </c>
      <c r="C1825" s="1" t="s">
        <v>2</v>
      </c>
      <c r="D1825" s="1" t="s">
        <v>3492</v>
      </c>
      <c r="E1825" s="3" t="s">
        <v>3493</v>
      </c>
    </row>
    <row r="1826" spans="1:5" ht="13" x14ac:dyDescent="0.15">
      <c r="A1826" s="1" t="s">
        <v>1773</v>
      </c>
      <c r="B1826" s="1" t="s">
        <v>3198</v>
      </c>
      <c r="C1826" s="1" t="s">
        <v>1</v>
      </c>
      <c r="D1826" s="1" t="s">
        <v>3494</v>
      </c>
      <c r="E1826" s="3" t="s">
        <v>3495</v>
      </c>
    </row>
    <row r="1827" spans="1:5" ht="13" x14ac:dyDescent="0.15">
      <c r="A1827" s="1" t="s">
        <v>1773</v>
      </c>
      <c r="B1827" s="1" t="s">
        <v>3198</v>
      </c>
      <c r="C1827" s="1" t="s">
        <v>0</v>
      </c>
      <c r="D1827" s="1" t="s">
        <v>3496</v>
      </c>
      <c r="E1827" s="3" t="s">
        <v>3497</v>
      </c>
    </row>
    <row r="1828" spans="1:5" ht="13" x14ac:dyDescent="0.15">
      <c r="A1828" s="1" t="s">
        <v>1773</v>
      </c>
      <c r="B1828" s="1" t="s">
        <v>3198</v>
      </c>
      <c r="C1828" s="1" t="s">
        <v>0</v>
      </c>
      <c r="D1828" s="1" t="s">
        <v>3498</v>
      </c>
      <c r="E1828" s="3" t="s">
        <v>3499</v>
      </c>
    </row>
    <row r="1829" spans="1:5" ht="13" x14ac:dyDescent="0.15">
      <c r="A1829" s="1" t="s">
        <v>1773</v>
      </c>
      <c r="B1829" s="1" t="s">
        <v>3198</v>
      </c>
      <c r="C1829" s="1" t="s">
        <v>2</v>
      </c>
      <c r="D1829" s="1" t="s">
        <v>3500</v>
      </c>
      <c r="E1829" s="3" t="s">
        <v>3501</v>
      </c>
    </row>
    <row r="1830" spans="1:5" ht="13" x14ac:dyDescent="0.15">
      <c r="A1830" s="1" t="s">
        <v>1773</v>
      </c>
      <c r="B1830" s="1" t="s">
        <v>3198</v>
      </c>
      <c r="C1830" s="1" t="s">
        <v>0</v>
      </c>
      <c r="D1830" s="1" t="s">
        <v>3502</v>
      </c>
      <c r="E1830" s="3" t="s">
        <v>3503</v>
      </c>
    </row>
    <row r="1831" spans="1:5" ht="13" x14ac:dyDescent="0.15">
      <c r="A1831" s="1" t="s">
        <v>1773</v>
      </c>
      <c r="B1831" s="1" t="s">
        <v>3198</v>
      </c>
      <c r="C1831" s="1" t="s">
        <v>0</v>
      </c>
      <c r="D1831" s="1" t="s">
        <v>3504</v>
      </c>
      <c r="E1831" s="3" t="s">
        <v>3505</v>
      </c>
    </row>
    <row r="1832" spans="1:5" ht="13" x14ac:dyDescent="0.15">
      <c r="A1832" s="1" t="s">
        <v>1773</v>
      </c>
      <c r="B1832" s="1" t="s">
        <v>3198</v>
      </c>
      <c r="C1832" s="1" t="s">
        <v>0</v>
      </c>
      <c r="D1832" s="1" t="s">
        <v>3506</v>
      </c>
      <c r="E1832" s="3" t="s">
        <v>3507</v>
      </c>
    </row>
    <row r="1833" spans="1:5" ht="13" x14ac:dyDescent="0.15">
      <c r="A1833" s="1" t="s">
        <v>1773</v>
      </c>
      <c r="B1833" s="1" t="s">
        <v>3198</v>
      </c>
      <c r="C1833" s="1" t="s">
        <v>2</v>
      </c>
      <c r="D1833" s="1" t="s">
        <v>3508</v>
      </c>
      <c r="E1833" s="3" t="s">
        <v>3509</v>
      </c>
    </row>
    <row r="1834" spans="1:5" ht="13" x14ac:dyDescent="0.15">
      <c r="A1834" s="1" t="s">
        <v>1773</v>
      </c>
      <c r="B1834" s="1" t="s">
        <v>3198</v>
      </c>
      <c r="C1834" s="1" t="s">
        <v>0</v>
      </c>
      <c r="D1834" s="1" t="s">
        <v>3510</v>
      </c>
      <c r="E1834" s="3" t="s">
        <v>3511</v>
      </c>
    </row>
    <row r="1835" spans="1:5" ht="13" x14ac:dyDescent="0.15">
      <c r="A1835" s="1" t="s">
        <v>1773</v>
      </c>
      <c r="B1835" s="1" t="s">
        <v>3198</v>
      </c>
      <c r="C1835" s="1" t="s">
        <v>0</v>
      </c>
      <c r="D1835" s="1" t="s">
        <v>3512</v>
      </c>
      <c r="E1835" s="3" t="s">
        <v>3513</v>
      </c>
    </row>
    <row r="1836" spans="1:5" ht="13" x14ac:dyDescent="0.15">
      <c r="A1836" s="1" t="s">
        <v>1773</v>
      </c>
      <c r="B1836" s="1" t="s">
        <v>3198</v>
      </c>
      <c r="C1836" s="1" t="s">
        <v>0</v>
      </c>
      <c r="D1836" s="1" t="s">
        <v>3514</v>
      </c>
      <c r="E1836" s="3" t="s">
        <v>3515</v>
      </c>
    </row>
    <row r="1837" spans="1:5" ht="13" x14ac:dyDescent="0.15">
      <c r="A1837" s="1" t="s">
        <v>1773</v>
      </c>
      <c r="B1837" s="1" t="s">
        <v>3198</v>
      </c>
      <c r="C1837" s="1" t="s">
        <v>0</v>
      </c>
      <c r="D1837" s="1" t="s">
        <v>3516</v>
      </c>
      <c r="E1837" s="3" t="s">
        <v>3517</v>
      </c>
    </row>
    <row r="1838" spans="1:5" ht="13" x14ac:dyDescent="0.15">
      <c r="A1838" s="1" t="s">
        <v>1773</v>
      </c>
      <c r="B1838" s="1" t="s">
        <v>3198</v>
      </c>
      <c r="C1838" s="1" t="s">
        <v>0</v>
      </c>
      <c r="D1838" s="1" t="s">
        <v>3518</v>
      </c>
      <c r="E1838" s="3" t="s">
        <v>3519</v>
      </c>
    </row>
    <row r="1839" spans="1:5" ht="13" x14ac:dyDescent="0.15">
      <c r="A1839" s="1" t="s">
        <v>1773</v>
      </c>
      <c r="B1839" s="1" t="s">
        <v>3198</v>
      </c>
      <c r="C1839" s="1" t="s">
        <v>0</v>
      </c>
      <c r="D1839" s="1" t="s">
        <v>3520</v>
      </c>
      <c r="E1839" s="3" t="s">
        <v>3521</v>
      </c>
    </row>
    <row r="1840" spans="1:5" ht="13" x14ac:dyDescent="0.15">
      <c r="A1840" s="1" t="s">
        <v>1773</v>
      </c>
      <c r="B1840" s="1" t="s">
        <v>3198</v>
      </c>
      <c r="C1840" s="1" t="s">
        <v>0</v>
      </c>
      <c r="D1840" s="1" t="s">
        <v>3522</v>
      </c>
      <c r="E1840" s="3" t="s">
        <v>3523</v>
      </c>
    </row>
    <row r="1841" spans="1:5" ht="13" x14ac:dyDescent="0.15">
      <c r="A1841" s="1" t="s">
        <v>1773</v>
      </c>
      <c r="B1841" s="1" t="s">
        <v>3198</v>
      </c>
      <c r="C1841" s="1" t="s">
        <v>0</v>
      </c>
      <c r="D1841" s="1" t="s">
        <v>3524</v>
      </c>
      <c r="E1841" s="3" t="s">
        <v>3525</v>
      </c>
    </row>
    <row r="1842" spans="1:5" ht="13" x14ac:dyDescent="0.15">
      <c r="A1842" s="1" t="s">
        <v>1773</v>
      </c>
      <c r="B1842" s="1" t="s">
        <v>3198</v>
      </c>
      <c r="C1842" s="1" t="s">
        <v>0</v>
      </c>
      <c r="D1842" s="1" t="s">
        <v>3526</v>
      </c>
      <c r="E1842" s="3" t="s">
        <v>3527</v>
      </c>
    </row>
    <row r="1843" spans="1:5" ht="13" x14ac:dyDescent="0.15">
      <c r="A1843" s="1" t="s">
        <v>1773</v>
      </c>
      <c r="B1843" s="1" t="s">
        <v>3198</v>
      </c>
      <c r="C1843" s="1" t="s">
        <v>0</v>
      </c>
      <c r="D1843" s="1" t="s">
        <v>3528</v>
      </c>
      <c r="E1843" s="3" t="s">
        <v>3529</v>
      </c>
    </row>
    <row r="1844" spans="1:5" ht="13" x14ac:dyDescent="0.15">
      <c r="A1844" s="1" t="s">
        <v>1773</v>
      </c>
      <c r="B1844" s="1" t="s">
        <v>3198</v>
      </c>
      <c r="C1844" s="1" t="s">
        <v>0</v>
      </c>
      <c r="D1844" s="1" t="s">
        <v>3530</v>
      </c>
      <c r="E1844" s="3" t="s">
        <v>3531</v>
      </c>
    </row>
    <row r="1845" spans="1:5" ht="13" x14ac:dyDescent="0.15">
      <c r="A1845" s="1" t="s">
        <v>1773</v>
      </c>
      <c r="B1845" s="1" t="s">
        <v>3198</v>
      </c>
      <c r="C1845" s="1" t="s">
        <v>0</v>
      </c>
      <c r="D1845" s="1" t="s">
        <v>3532</v>
      </c>
      <c r="E1845" s="3" t="s">
        <v>3533</v>
      </c>
    </row>
    <row r="1846" spans="1:5" ht="13" x14ac:dyDescent="0.15">
      <c r="A1846" s="1" t="s">
        <v>1773</v>
      </c>
      <c r="B1846" s="1" t="s">
        <v>3198</v>
      </c>
      <c r="C1846" s="1" t="s">
        <v>0</v>
      </c>
      <c r="D1846" s="1" t="s">
        <v>3534</v>
      </c>
      <c r="E1846" s="3" t="s">
        <v>3535</v>
      </c>
    </row>
    <row r="1847" spans="1:5" ht="13" x14ac:dyDescent="0.15">
      <c r="A1847" s="1" t="s">
        <v>1773</v>
      </c>
      <c r="B1847" s="1" t="s">
        <v>3198</v>
      </c>
      <c r="C1847" s="1" t="s">
        <v>0</v>
      </c>
      <c r="D1847" s="1" t="s">
        <v>3536</v>
      </c>
      <c r="E1847" s="3" t="s">
        <v>3537</v>
      </c>
    </row>
    <row r="1848" spans="1:5" ht="13" x14ac:dyDescent="0.15">
      <c r="A1848" s="1" t="s">
        <v>1773</v>
      </c>
      <c r="B1848" s="1" t="s">
        <v>3198</v>
      </c>
      <c r="C1848" s="1" t="s">
        <v>0</v>
      </c>
      <c r="D1848" s="1" t="s">
        <v>3538</v>
      </c>
      <c r="E1848" s="3" t="s">
        <v>3539</v>
      </c>
    </row>
    <row r="1849" spans="1:5" ht="13" x14ac:dyDescent="0.15">
      <c r="A1849" s="1" t="s">
        <v>1773</v>
      </c>
      <c r="B1849" s="1" t="s">
        <v>3198</v>
      </c>
      <c r="C1849" s="1" t="s">
        <v>0</v>
      </c>
      <c r="D1849" s="1" t="s">
        <v>3540</v>
      </c>
      <c r="E1849" s="3" t="s">
        <v>3541</v>
      </c>
    </row>
    <row r="1850" spans="1:5" ht="13" x14ac:dyDescent="0.15">
      <c r="A1850" s="1" t="s">
        <v>1773</v>
      </c>
      <c r="B1850" s="1" t="s">
        <v>3198</v>
      </c>
      <c r="C1850" s="1" t="s">
        <v>1</v>
      </c>
      <c r="D1850" s="1" t="s">
        <v>3542</v>
      </c>
      <c r="E1850" s="3" t="s">
        <v>3543</v>
      </c>
    </row>
    <row r="1851" spans="1:5" ht="13" x14ac:dyDescent="0.15">
      <c r="A1851" s="1" t="s">
        <v>1773</v>
      </c>
      <c r="B1851" s="1" t="s">
        <v>3198</v>
      </c>
      <c r="C1851" s="1" t="s">
        <v>0</v>
      </c>
      <c r="D1851" s="4" t="s">
        <v>3544</v>
      </c>
      <c r="E1851" s="3" t="s">
        <v>3545</v>
      </c>
    </row>
    <row r="1852" spans="1:5" ht="13" x14ac:dyDescent="0.15">
      <c r="A1852" s="1" t="s">
        <v>1773</v>
      </c>
      <c r="B1852" s="1" t="s">
        <v>3198</v>
      </c>
      <c r="C1852" s="1" t="s">
        <v>3</v>
      </c>
      <c r="D1852" s="1" t="s">
        <v>3546</v>
      </c>
      <c r="E1852" s="3" t="s">
        <v>3547</v>
      </c>
    </row>
    <row r="1853" spans="1:5" ht="13" x14ac:dyDescent="0.15">
      <c r="A1853" s="1" t="s">
        <v>1773</v>
      </c>
      <c r="B1853" s="1" t="s">
        <v>3198</v>
      </c>
      <c r="C1853" s="1" t="s">
        <v>3</v>
      </c>
      <c r="D1853" s="1" t="s">
        <v>3548</v>
      </c>
      <c r="E1853" s="3" t="s">
        <v>3549</v>
      </c>
    </row>
    <row r="1854" spans="1:5" ht="13" x14ac:dyDescent="0.15">
      <c r="A1854" s="1" t="s">
        <v>1773</v>
      </c>
      <c r="B1854" s="1" t="s">
        <v>3198</v>
      </c>
      <c r="C1854" s="1" t="s">
        <v>3</v>
      </c>
      <c r="D1854" s="1" t="s">
        <v>3550</v>
      </c>
      <c r="E1854" s="3" t="s">
        <v>3551</v>
      </c>
    </row>
    <row r="1855" spans="1:5" ht="13" x14ac:dyDescent="0.15">
      <c r="A1855" s="1" t="s">
        <v>1773</v>
      </c>
      <c r="B1855" s="1" t="s">
        <v>3198</v>
      </c>
      <c r="C1855" s="1" t="s">
        <v>3</v>
      </c>
      <c r="D1855" s="1" t="s">
        <v>3552</v>
      </c>
      <c r="E1855" s="3" t="s">
        <v>3553</v>
      </c>
    </row>
    <row r="1856" spans="1:5" ht="13" x14ac:dyDescent="0.15">
      <c r="A1856" s="1" t="s">
        <v>1773</v>
      </c>
      <c r="B1856" s="1" t="s">
        <v>3198</v>
      </c>
      <c r="C1856" s="1" t="s">
        <v>3</v>
      </c>
      <c r="D1856" s="1" t="s">
        <v>3554</v>
      </c>
      <c r="E1856" s="3" t="s">
        <v>3555</v>
      </c>
    </row>
    <row r="1857" spans="1:5" ht="13" x14ac:dyDescent="0.15">
      <c r="A1857" s="1" t="s">
        <v>1773</v>
      </c>
      <c r="B1857" s="1" t="s">
        <v>3198</v>
      </c>
      <c r="C1857" s="1" t="s">
        <v>3</v>
      </c>
      <c r="D1857" s="1" t="s">
        <v>3556</v>
      </c>
      <c r="E1857" s="3" t="s">
        <v>3557</v>
      </c>
    </row>
    <row r="1858" spans="1:5" ht="13" x14ac:dyDescent="0.15">
      <c r="A1858" s="1" t="s">
        <v>1773</v>
      </c>
      <c r="B1858" s="1" t="s">
        <v>3198</v>
      </c>
      <c r="C1858" s="1" t="s">
        <v>3</v>
      </c>
      <c r="D1858" s="1" t="s">
        <v>3558</v>
      </c>
      <c r="E1858" s="3" t="s">
        <v>3559</v>
      </c>
    </row>
    <row r="1859" spans="1:5" ht="13" x14ac:dyDescent="0.15">
      <c r="A1859" s="1" t="s">
        <v>1773</v>
      </c>
      <c r="B1859" s="1" t="s">
        <v>3198</v>
      </c>
      <c r="C1859" s="1" t="s">
        <v>3</v>
      </c>
      <c r="D1859" s="1" t="s">
        <v>3560</v>
      </c>
      <c r="E1859" s="3" t="s">
        <v>3561</v>
      </c>
    </row>
    <row r="1860" spans="1:5" ht="13" x14ac:dyDescent="0.15">
      <c r="A1860" s="1" t="s">
        <v>1773</v>
      </c>
      <c r="B1860" s="1" t="s">
        <v>3198</v>
      </c>
      <c r="C1860" s="1" t="s">
        <v>3</v>
      </c>
      <c r="D1860" s="1" t="s">
        <v>3562</v>
      </c>
      <c r="E1860" s="3" t="s">
        <v>3563</v>
      </c>
    </row>
    <row r="1861" spans="1:5" ht="13" x14ac:dyDescent="0.15">
      <c r="A1861" s="1" t="s">
        <v>1773</v>
      </c>
      <c r="B1861" s="1" t="s">
        <v>3198</v>
      </c>
      <c r="C1861" s="1" t="s">
        <v>3</v>
      </c>
      <c r="D1861" s="1" t="s">
        <v>3564</v>
      </c>
      <c r="E1861" s="3" t="s">
        <v>3565</v>
      </c>
    </row>
    <row r="1862" spans="1:5" ht="13" x14ac:dyDescent="0.15">
      <c r="A1862" s="1" t="s">
        <v>1773</v>
      </c>
      <c r="B1862" s="1" t="s">
        <v>3198</v>
      </c>
      <c r="C1862" s="1" t="s">
        <v>3</v>
      </c>
      <c r="D1862" s="1" t="s">
        <v>3566</v>
      </c>
      <c r="E1862" s="3" t="s">
        <v>3567</v>
      </c>
    </row>
    <row r="1863" spans="1:5" ht="13" x14ac:dyDescent="0.15">
      <c r="A1863" s="1" t="s">
        <v>1773</v>
      </c>
      <c r="B1863" s="1" t="s">
        <v>3198</v>
      </c>
      <c r="C1863" s="1" t="s">
        <v>3</v>
      </c>
      <c r="D1863" s="1" t="s">
        <v>3568</v>
      </c>
      <c r="E1863" s="3" t="s">
        <v>3569</v>
      </c>
    </row>
    <row r="1864" spans="1:5" ht="13" x14ac:dyDescent="0.15">
      <c r="A1864" s="1" t="s">
        <v>1773</v>
      </c>
      <c r="B1864" s="1" t="s">
        <v>3198</v>
      </c>
      <c r="C1864" s="1" t="s">
        <v>3</v>
      </c>
      <c r="D1864" s="1" t="s">
        <v>3570</v>
      </c>
      <c r="E1864" s="3" t="s">
        <v>3571</v>
      </c>
    </row>
    <row r="1865" spans="1:5" ht="13" x14ac:dyDescent="0.15">
      <c r="A1865" s="1" t="s">
        <v>1773</v>
      </c>
      <c r="B1865" s="1" t="s">
        <v>3198</v>
      </c>
      <c r="C1865" s="1" t="s">
        <v>3</v>
      </c>
      <c r="D1865" s="1" t="s">
        <v>3572</v>
      </c>
      <c r="E1865" s="3" t="s">
        <v>3573</v>
      </c>
    </row>
    <row r="1866" spans="1:5" ht="13" x14ac:dyDescent="0.15">
      <c r="A1866" s="1" t="s">
        <v>1773</v>
      </c>
      <c r="B1866" s="1" t="s">
        <v>3198</v>
      </c>
      <c r="C1866" s="1" t="s">
        <v>3</v>
      </c>
      <c r="D1866" s="1" t="s">
        <v>3574</v>
      </c>
      <c r="E1866" s="3" t="s">
        <v>3575</v>
      </c>
    </row>
    <row r="1867" spans="1:5" ht="13" x14ac:dyDescent="0.15">
      <c r="A1867" s="1" t="s">
        <v>1773</v>
      </c>
      <c r="B1867" s="1" t="s">
        <v>3198</v>
      </c>
      <c r="C1867" s="1" t="s">
        <v>3</v>
      </c>
      <c r="D1867" s="1" t="s">
        <v>3576</v>
      </c>
      <c r="E1867" s="3" t="s">
        <v>3577</v>
      </c>
    </row>
    <row r="1868" spans="1:5" ht="13" x14ac:dyDescent="0.15">
      <c r="A1868" s="1" t="s">
        <v>1773</v>
      </c>
      <c r="B1868" s="1" t="s">
        <v>3198</v>
      </c>
      <c r="C1868" s="1" t="s">
        <v>3</v>
      </c>
      <c r="D1868" s="1" t="s">
        <v>3578</v>
      </c>
      <c r="E1868" s="3" t="s">
        <v>3579</v>
      </c>
    </row>
    <row r="1869" spans="1:5" ht="13" x14ac:dyDescent="0.15">
      <c r="A1869" s="1" t="s">
        <v>1773</v>
      </c>
      <c r="B1869" s="1" t="s">
        <v>3198</v>
      </c>
      <c r="C1869" s="1" t="s">
        <v>3</v>
      </c>
      <c r="D1869" s="1" t="s">
        <v>3580</v>
      </c>
      <c r="E1869" s="3" t="s">
        <v>3581</v>
      </c>
    </row>
    <row r="1870" spans="1:5" ht="13" x14ac:dyDescent="0.15">
      <c r="A1870" s="1" t="s">
        <v>1773</v>
      </c>
      <c r="B1870" s="1" t="s">
        <v>3198</v>
      </c>
      <c r="C1870" s="1" t="s">
        <v>3</v>
      </c>
      <c r="D1870" s="1" t="s">
        <v>621</v>
      </c>
      <c r="E1870" s="3" t="s">
        <v>622</v>
      </c>
    </row>
    <row r="1871" spans="1:5" ht="13" x14ac:dyDescent="0.15">
      <c r="A1871" s="1" t="s">
        <v>1773</v>
      </c>
      <c r="B1871" s="1" t="s">
        <v>3198</v>
      </c>
      <c r="C1871" s="1" t="s">
        <v>3</v>
      </c>
      <c r="D1871" s="1" t="s">
        <v>3582</v>
      </c>
      <c r="E1871" s="3" t="s">
        <v>3583</v>
      </c>
    </row>
    <row r="1872" spans="1:5" ht="13" x14ac:dyDescent="0.15">
      <c r="A1872" s="1" t="s">
        <v>1773</v>
      </c>
      <c r="B1872" s="1" t="s">
        <v>3198</v>
      </c>
      <c r="C1872" s="1" t="s">
        <v>3</v>
      </c>
      <c r="D1872" s="1" t="s">
        <v>3584</v>
      </c>
      <c r="E1872" s="3" t="s">
        <v>3585</v>
      </c>
    </row>
    <row r="1873" spans="1:5" ht="13" x14ac:dyDescent="0.15">
      <c r="A1873" s="1" t="s">
        <v>1773</v>
      </c>
      <c r="B1873" s="1" t="s">
        <v>3198</v>
      </c>
      <c r="C1873" s="1" t="s">
        <v>3</v>
      </c>
      <c r="D1873" s="1" t="s">
        <v>3586</v>
      </c>
      <c r="E1873" s="3" t="s">
        <v>3587</v>
      </c>
    </row>
    <row r="1874" spans="1:5" ht="13" x14ac:dyDescent="0.15">
      <c r="A1874" s="1" t="s">
        <v>1773</v>
      </c>
      <c r="B1874" s="1" t="s">
        <v>3198</v>
      </c>
      <c r="C1874" s="1" t="s">
        <v>3</v>
      </c>
      <c r="D1874" s="1" t="s">
        <v>3588</v>
      </c>
      <c r="E1874" s="3" t="s">
        <v>3589</v>
      </c>
    </row>
    <row r="1875" spans="1:5" ht="13" x14ac:dyDescent="0.15">
      <c r="A1875" s="1" t="s">
        <v>1773</v>
      </c>
      <c r="B1875" s="1" t="s">
        <v>3198</v>
      </c>
      <c r="C1875" s="1" t="s">
        <v>3</v>
      </c>
      <c r="D1875" s="1" t="s">
        <v>3590</v>
      </c>
      <c r="E1875" s="3" t="s">
        <v>3591</v>
      </c>
    </row>
    <row r="1876" spans="1:5" ht="13" x14ac:dyDescent="0.15">
      <c r="A1876" s="1" t="s">
        <v>1773</v>
      </c>
      <c r="B1876" s="1" t="s">
        <v>3198</v>
      </c>
      <c r="C1876" s="1" t="s">
        <v>3</v>
      </c>
      <c r="D1876" s="1" t="s">
        <v>3592</v>
      </c>
      <c r="E1876" s="3" t="s">
        <v>3593</v>
      </c>
    </row>
    <row r="1877" spans="1:5" ht="13" x14ac:dyDescent="0.15">
      <c r="A1877" s="1" t="s">
        <v>1773</v>
      </c>
      <c r="B1877" s="1" t="s">
        <v>3198</v>
      </c>
      <c r="C1877" s="1" t="s">
        <v>3</v>
      </c>
      <c r="D1877" s="1" t="s">
        <v>3594</v>
      </c>
      <c r="E1877" s="3" t="s">
        <v>3595</v>
      </c>
    </row>
    <row r="1878" spans="1:5" ht="13" x14ac:dyDescent="0.15">
      <c r="A1878" s="1" t="s">
        <v>1773</v>
      </c>
      <c r="B1878" s="1" t="s">
        <v>3198</v>
      </c>
      <c r="C1878" s="1" t="s">
        <v>3</v>
      </c>
      <c r="D1878" s="1" t="s">
        <v>3596</v>
      </c>
      <c r="E1878" s="3" t="s">
        <v>3597</v>
      </c>
    </row>
    <row r="1879" spans="1:5" ht="13" x14ac:dyDescent="0.15">
      <c r="A1879" s="1" t="s">
        <v>1773</v>
      </c>
      <c r="B1879" s="1" t="s">
        <v>3198</v>
      </c>
      <c r="C1879" s="1" t="s">
        <v>3</v>
      </c>
      <c r="D1879" s="1" t="s">
        <v>3598</v>
      </c>
      <c r="E1879" s="3" t="s">
        <v>3599</v>
      </c>
    </row>
    <row r="1880" spans="1:5" ht="13" x14ac:dyDescent="0.15">
      <c r="A1880" s="1" t="s">
        <v>1773</v>
      </c>
      <c r="B1880" s="1" t="s">
        <v>3198</v>
      </c>
      <c r="C1880" s="1" t="s">
        <v>3</v>
      </c>
      <c r="D1880" s="1" t="s">
        <v>3600</v>
      </c>
      <c r="E1880" s="3" t="s">
        <v>3601</v>
      </c>
    </row>
    <row r="1881" spans="1:5" ht="13" x14ac:dyDescent="0.15">
      <c r="A1881" s="1" t="s">
        <v>1773</v>
      </c>
      <c r="B1881" s="1" t="s">
        <v>3198</v>
      </c>
      <c r="C1881" s="1" t="s">
        <v>3</v>
      </c>
      <c r="D1881" s="1" t="s">
        <v>3602</v>
      </c>
      <c r="E1881" s="3" t="s">
        <v>3603</v>
      </c>
    </row>
    <row r="1882" spans="1:5" ht="13" x14ac:dyDescent="0.15">
      <c r="A1882" s="1" t="s">
        <v>1773</v>
      </c>
      <c r="B1882" s="1" t="s">
        <v>3198</v>
      </c>
      <c r="C1882" s="1" t="s">
        <v>3</v>
      </c>
      <c r="D1882" s="1" t="s">
        <v>3604</v>
      </c>
      <c r="E1882" s="3" t="s">
        <v>3605</v>
      </c>
    </row>
    <row r="1883" spans="1:5" ht="13" x14ac:dyDescent="0.15">
      <c r="A1883" s="1" t="s">
        <v>1773</v>
      </c>
      <c r="B1883" s="1" t="s">
        <v>3606</v>
      </c>
      <c r="C1883" s="1" t="s">
        <v>0</v>
      </c>
      <c r="D1883" s="1" t="s">
        <v>3607</v>
      </c>
      <c r="E1883" s="3" t="s">
        <v>3608</v>
      </c>
    </row>
    <row r="1884" spans="1:5" ht="13" x14ac:dyDescent="0.15">
      <c r="A1884" s="1" t="s">
        <v>1773</v>
      </c>
      <c r="B1884" s="1" t="s">
        <v>3606</v>
      </c>
      <c r="C1884" s="1" t="s">
        <v>0</v>
      </c>
      <c r="D1884" s="1" t="s">
        <v>667</v>
      </c>
      <c r="E1884" s="3" t="s">
        <v>668</v>
      </c>
    </row>
    <row r="1885" spans="1:5" ht="13" x14ac:dyDescent="0.15">
      <c r="A1885" s="1" t="s">
        <v>1773</v>
      </c>
      <c r="B1885" s="1" t="s">
        <v>3606</v>
      </c>
      <c r="C1885" s="1" t="s">
        <v>1</v>
      </c>
      <c r="D1885" s="4" t="s">
        <v>3609</v>
      </c>
      <c r="E1885" s="3" t="s">
        <v>3609</v>
      </c>
    </row>
    <row r="1886" spans="1:5" ht="13" x14ac:dyDescent="0.15">
      <c r="A1886" s="1" t="s">
        <v>1773</v>
      </c>
      <c r="B1886" s="1" t="s">
        <v>3606</v>
      </c>
      <c r="C1886" s="1" t="s">
        <v>1</v>
      </c>
      <c r="D1886" s="1" t="s">
        <v>3610</v>
      </c>
      <c r="E1886" s="3" t="s">
        <v>3611</v>
      </c>
    </row>
    <row r="1887" spans="1:5" ht="13" x14ac:dyDescent="0.15">
      <c r="A1887" s="1" t="s">
        <v>1773</v>
      </c>
      <c r="B1887" s="1" t="s">
        <v>3606</v>
      </c>
      <c r="C1887" s="1" t="s">
        <v>0</v>
      </c>
      <c r="D1887" s="1" t="s">
        <v>3612</v>
      </c>
      <c r="E1887" s="3" t="s">
        <v>3613</v>
      </c>
    </row>
    <row r="1888" spans="1:5" ht="13" x14ac:dyDescent="0.15">
      <c r="A1888" s="1" t="s">
        <v>1773</v>
      </c>
      <c r="B1888" s="1" t="s">
        <v>3606</v>
      </c>
      <c r="C1888" s="1" t="s">
        <v>0</v>
      </c>
      <c r="D1888" s="1" t="s">
        <v>3614</v>
      </c>
      <c r="E1888" s="3" t="s">
        <v>3615</v>
      </c>
    </row>
    <row r="1889" spans="1:5" ht="13" x14ac:dyDescent="0.15">
      <c r="A1889" s="1" t="s">
        <v>1773</v>
      </c>
      <c r="B1889" s="1" t="s">
        <v>3606</v>
      </c>
      <c r="C1889" s="1" t="s">
        <v>0</v>
      </c>
      <c r="D1889" s="1" t="s">
        <v>3616</v>
      </c>
      <c r="E1889" s="3" t="s">
        <v>3617</v>
      </c>
    </row>
    <row r="1890" spans="1:5" ht="13" x14ac:dyDescent="0.15">
      <c r="A1890" s="1" t="s">
        <v>1773</v>
      </c>
      <c r="B1890" s="1" t="s">
        <v>3606</v>
      </c>
      <c r="C1890" s="1" t="s">
        <v>0</v>
      </c>
      <c r="D1890" s="1" t="s">
        <v>3618</v>
      </c>
      <c r="E1890" s="3" t="s">
        <v>3619</v>
      </c>
    </row>
    <row r="1891" spans="1:5" ht="13" x14ac:dyDescent="0.15">
      <c r="A1891" s="1" t="s">
        <v>1773</v>
      </c>
      <c r="B1891" s="1" t="s">
        <v>3606</v>
      </c>
      <c r="C1891" s="1" t="s">
        <v>0</v>
      </c>
      <c r="D1891" s="1" t="s">
        <v>3620</v>
      </c>
      <c r="E1891" s="3" t="s">
        <v>3621</v>
      </c>
    </row>
    <row r="1892" spans="1:5" ht="13" x14ac:dyDescent="0.15">
      <c r="A1892" s="1" t="s">
        <v>1773</v>
      </c>
      <c r="B1892" s="1" t="s">
        <v>3606</v>
      </c>
      <c r="C1892" s="1" t="s">
        <v>0</v>
      </c>
      <c r="D1892" s="1" t="s">
        <v>3622</v>
      </c>
      <c r="E1892" s="3" t="s">
        <v>3623</v>
      </c>
    </row>
    <row r="1893" spans="1:5" ht="13" x14ac:dyDescent="0.15">
      <c r="A1893" s="1" t="s">
        <v>1773</v>
      </c>
      <c r="B1893" s="1" t="s">
        <v>3606</v>
      </c>
      <c r="C1893" s="1" t="s">
        <v>0</v>
      </c>
      <c r="D1893" s="1" t="s">
        <v>3624</v>
      </c>
      <c r="E1893" s="3" t="s">
        <v>3625</v>
      </c>
    </row>
    <row r="1894" spans="1:5" ht="13" x14ac:dyDescent="0.15">
      <c r="A1894" s="1" t="s">
        <v>1773</v>
      </c>
      <c r="B1894" s="1" t="s">
        <v>3606</v>
      </c>
      <c r="C1894" s="1" t="s">
        <v>0</v>
      </c>
      <c r="D1894" s="1" t="s">
        <v>3626</v>
      </c>
      <c r="E1894" s="3" t="s">
        <v>3627</v>
      </c>
    </row>
    <row r="1895" spans="1:5" ht="13" x14ac:dyDescent="0.15">
      <c r="A1895" s="1" t="s">
        <v>1773</v>
      </c>
      <c r="B1895" s="1" t="s">
        <v>3606</v>
      </c>
      <c r="C1895" s="1" t="s">
        <v>0</v>
      </c>
      <c r="D1895" s="1" t="s">
        <v>3628</v>
      </c>
      <c r="E1895" s="3" t="s">
        <v>3629</v>
      </c>
    </row>
    <row r="1896" spans="1:5" ht="13" x14ac:dyDescent="0.15">
      <c r="A1896" s="1" t="s">
        <v>1773</v>
      </c>
      <c r="B1896" s="1" t="s">
        <v>3606</v>
      </c>
      <c r="C1896" s="1" t="s">
        <v>0</v>
      </c>
      <c r="D1896" s="1" t="s">
        <v>3630</v>
      </c>
      <c r="E1896" s="3" t="s">
        <v>3631</v>
      </c>
    </row>
    <row r="1897" spans="1:5" ht="13" x14ac:dyDescent="0.15">
      <c r="A1897" s="1" t="s">
        <v>1773</v>
      </c>
      <c r="B1897" s="1" t="s">
        <v>3606</v>
      </c>
      <c r="C1897" s="1" t="s">
        <v>0</v>
      </c>
      <c r="D1897" s="1" t="s">
        <v>3632</v>
      </c>
      <c r="E1897" s="3" t="s">
        <v>3633</v>
      </c>
    </row>
    <row r="1898" spans="1:5" ht="13" x14ac:dyDescent="0.15">
      <c r="A1898" s="1" t="s">
        <v>1773</v>
      </c>
      <c r="B1898" s="1" t="s">
        <v>3606</v>
      </c>
      <c r="C1898" s="1" t="s">
        <v>0</v>
      </c>
      <c r="D1898" s="1" t="s">
        <v>3634</v>
      </c>
      <c r="E1898" s="3" t="s">
        <v>3635</v>
      </c>
    </row>
    <row r="1899" spans="1:5" ht="13" x14ac:dyDescent="0.15">
      <c r="A1899" s="1" t="s">
        <v>1773</v>
      </c>
      <c r="B1899" s="1" t="s">
        <v>3606</v>
      </c>
      <c r="C1899" s="1" t="s">
        <v>0</v>
      </c>
      <c r="D1899" s="1" t="s">
        <v>3636</v>
      </c>
      <c r="E1899" s="3" t="s">
        <v>3637</v>
      </c>
    </row>
    <row r="1900" spans="1:5" ht="13" x14ac:dyDescent="0.15">
      <c r="A1900" s="1" t="s">
        <v>1773</v>
      </c>
      <c r="B1900" s="1" t="s">
        <v>3606</v>
      </c>
      <c r="C1900" s="1" t="s">
        <v>0</v>
      </c>
      <c r="D1900" s="1" t="s">
        <v>3638</v>
      </c>
      <c r="E1900" s="3" t="s">
        <v>3639</v>
      </c>
    </row>
    <row r="1901" spans="1:5" ht="13" x14ac:dyDescent="0.15">
      <c r="A1901" s="1" t="s">
        <v>1773</v>
      </c>
      <c r="B1901" s="1" t="s">
        <v>3606</v>
      </c>
      <c r="C1901" s="1" t="s">
        <v>0</v>
      </c>
      <c r="D1901" s="1" t="s">
        <v>3163</v>
      </c>
      <c r="E1901" s="3" t="s">
        <v>3164</v>
      </c>
    </row>
    <row r="1902" spans="1:5" ht="13" x14ac:dyDescent="0.15">
      <c r="A1902" s="1" t="s">
        <v>1773</v>
      </c>
      <c r="B1902" s="1" t="s">
        <v>3606</v>
      </c>
      <c r="C1902" s="1" t="s">
        <v>0</v>
      </c>
      <c r="D1902" s="1" t="s">
        <v>3640</v>
      </c>
      <c r="E1902" s="3" t="s">
        <v>3641</v>
      </c>
    </row>
    <row r="1903" spans="1:5" ht="13" x14ac:dyDescent="0.15">
      <c r="A1903" s="1" t="s">
        <v>1773</v>
      </c>
      <c r="B1903" s="1" t="s">
        <v>3606</v>
      </c>
      <c r="C1903" s="1" t="s">
        <v>0</v>
      </c>
      <c r="D1903" s="1" t="s">
        <v>3642</v>
      </c>
      <c r="E1903" s="3" t="s">
        <v>3643</v>
      </c>
    </row>
    <row r="1904" spans="1:5" ht="13" x14ac:dyDescent="0.15">
      <c r="A1904" s="1" t="s">
        <v>1773</v>
      </c>
      <c r="B1904" s="1" t="s">
        <v>3606</v>
      </c>
      <c r="C1904" s="1" t="s">
        <v>0</v>
      </c>
      <c r="D1904" s="1" t="s">
        <v>3644</v>
      </c>
      <c r="E1904" s="3" t="s">
        <v>3645</v>
      </c>
    </row>
    <row r="1905" spans="1:5" ht="13" x14ac:dyDescent="0.15">
      <c r="A1905" s="1" t="s">
        <v>1773</v>
      </c>
      <c r="B1905" s="1" t="s">
        <v>3606</v>
      </c>
      <c r="C1905" s="1" t="s">
        <v>0</v>
      </c>
      <c r="D1905" s="1" t="s">
        <v>3646</v>
      </c>
      <c r="E1905" s="3" t="s">
        <v>3647</v>
      </c>
    </row>
    <row r="1906" spans="1:5" ht="13" x14ac:dyDescent="0.15">
      <c r="A1906" s="1" t="s">
        <v>1773</v>
      </c>
      <c r="B1906" s="1" t="s">
        <v>3606</v>
      </c>
      <c r="C1906" s="1" t="s">
        <v>0</v>
      </c>
      <c r="D1906" s="1" t="s">
        <v>3648</v>
      </c>
      <c r="E1906" s="3" t="s">
        <v>3649</v>
      </c>
    </row>
    <row r="1907" spans="1:5" ht="13" x14ac:dyDescent="0.15">
      <c r="A1907" s="1" t="s">
        <v>1773</v>
      </c>
      <c r="B1907" s="1" t="s">
        <v>3606</v>
      </c>
      <c r="C1907" s="1" t="s">
        <v>0</v>
      </c>
      <c r="D1907" s="1" t="s">
        <v>3650</v>
      </c>
      <c r="E1907" s="3" t="s">
        <v>3651</v>
      </c>
    </row>
    <row r="1908" spans="1:5" ht="13" x14ac:dyDescent="0.15">
      <c r="A1908" s="1" t="s">
        <v>1773</v>
      </c>
      <c r="B1908" s="1" t="s">
        <v>3606</v>
      </c>
      <c r="C1908" s="1" t="s">
        <v>0</v>
      </c>
      <c r="D1908" s="1" t="s">
        <v>3652</v>
      </c>
      <c r="E1908" s="3" t="s">
        <v>3653</v>
      </c>
    </row>
    <row r="1909" spans="1:5" ht="13" x14ac:dyDescent="0.15">
      <c r="A1909" s="1" t="s">
        <v>1773</v>
      </c>
      <c r="B1909" s="1" t="s">
        <v>3606</v>
      </c>
      <c r="C1909" s="1" t="s">
        <v>0</v>
      </c>
      <c r="D1909" s="1" t="s">
        <v>3654</v>
      </c>
      <c r="E1909" s="3" t="s">
        <v>3655</v>
      </c>
    </row>
    <row r="1910" spans="1:5" ht="13" x14ac:dyDescent="0.15">
      <c r="A1910" s="1" t="s">
        <v>1773</v>
      </c>
      <c r="B1910" s="1" t="s">
        <v>3606</v>
      </c>
      <c r="C1910" s="1" t="s">
        <v>1</v>
      </c>
      <c r="D1910" s="1" t="s">
        <v>3656</v>
      </c>
      <c r="E1910" s="3" t="s">
        <v>3657</v>
      </c>
    </row>
    <row r="1911" spans="1:5" ht="13" x14ac:dyDescent="0.15">
      <c r="A1911" s="1" t="s">
        <v>1773</v>
      </c>
      <c r="B1911" s="1" t="s">
        <v>3606</v>
      </c>
      <c r="C1911" s="1" t="s">
        <v>2</v>
      </c>
      <c r="D1911" s="1" t="s">
        <v>3658</v>
      </c>
      <c r="E1911" s="3" t="s">
        <v>3659</v>
      </c>
    </row>
    <row r="1912" spans="1:5" ht="13" x14ac:dyDescent="0.15">
      <c r="A1912" s="1" t="s">
        <v>1773</v>
      </c>
      <c r="B1912" s="1" t="s">
        <v>3606</v>
      </c>
      <c r="C1912" s="1" t="s">
        <v>0</v>
      </c>
      <c r="D1912" s="1" t="s">
        <v>3660</v>
      </c>
      <c r="E1912" s="3" t="s">
        <v>3661</v>
      </c>
    </row>
    <row r="1913" spans="1:5" ht="13" x14ac:dyDescent="0.15">
      <c r="A1913" s="1" t="s">
        <v>1773</v>
      </c>
      <c r="B1913" s="1" t="s">
        <v>3606</v>
      </c>
      <c r="C1913" s="1" t="s">
        <v>0</v>
      </c>
      <c r="D1913" s="1" t="s">
        <v>3662</v>
      </c>
      <c r="E1913" s="3" t="s">
        <v>3663</v>
      </c>
    </row>
    <row r="1914" spans="1:5" ht="13" x14ac:dyDescent="0.15">
      <c r="A1914" s="1" t="s">
        <v>1773</v>
      </c>
      <c r="B1914" s="1" t="s">
        <v>3606</v>
      </c>
      <c r="C1914" s="1" t="s">
        <v>0</v>
      </c>
      <c r="D1914" s="1" t="s">
        <v>3664</v>
      </c>
      <c r="E1914" s="3" t="s">
        <v>3665</v>
      </c>
    </row>
    <row r="1915" spans="1:5" ht="13" x14ac:dyDescent="0.15">
      <c r="A1915" s="1" t="s">
        <v>1773</v>
      </c>
      <c r="B1915" s="1" t="s">
        <v>3606</v>
      </c>
      <c r="C1915" s="1" t="s">
        <v>0</v>
      </c>
      <c r="D1915" s="1" t="s">
        <v>3666</v>
      </c>
      <c r="E1915" s="3" t="s">
        <v>3667</v>
      </c>
    </row>
    <row r="1916" spans="1:5" ht="13" x14ac:dyDescent="0.15">
      <c r="A1916" s="1" t="s">
        <v>1773</v>
      </c>
      <c r="B1916" s="1" t="s">
        <v>3606</v>
      </c>
      <c r="C1916" s="1" t="s">
        <v>0</v>
      </c>
      <c r="D1916" s="1" t="s">
        <v>3668</v>
      </c>
      <c r="E1916" s="3" t="s">
        <v>3669</v>
      </c>
    </row>
    <row r="1917" spans="1:5" ht="13" x14ac:dyDescent="0.15">
      <c r="A1917" s="1" t="s">
        <v>1773</v>
      </c>
      <c r="B1917" s="1" t="s">
        <v>3606</v>
      </c>
      <c r="C1917" s="1" t="s">
        <v>0</v>
      </c>
      <c r="D1917" s="1" t="s">
        <v>3670</v>
      </c>
      <c r="E1917" s="3" t="s">
        <v>3671</v>
      </c>
    </row>
    <row r="1918" spans="1:5" ht="13" x14ac:dyDescent="0.15">
      <c r="A1918" s="1" t="s">
        <v>1773</v>
      </c>
      <c r="B1918" s="1" t="s">
        <v>3606</v>
      </c>
      <c r="C1918" s="1" t="s">
        <v>0</v>
      </c>
      <c r="D1918" s="1" t="s">
        <v>3672</v>
      </c>
      <c r="E1918" s="3" t="s">
        <v>3673</v>
      </c>
    </row>
    <row r="1919" spans="1:5" ht="13" x14ac:dyDescent="0.15">
      <c r="A1919" s="1" t="s">
        <v>1773</v>
      </c>
      <c r="B1919" s="1" t="s">
        <v>3606</v>
      </c>
      <c r="C1919" s="1" t="s">
        <v>0</v>
      </c>
      <c r="D1919" s="1" t="s">
        <v>3674</v>
      </c>
      <c r="E1919" s="3" t="s">
        <v>3675</v>
      </c>
    </row>
    <row r="1920" spans="1:5" ht="13" x14ac:dyDescent="0.15">
      <c r="A1920" s="1" t="s">
        <v>1773</v>
      </c>
      <c r="B1920" s="1" t="s">
        <v>3606</v>
      </c>
      <c r="C1920" s="1" t="s">
        <v>0</v>
      </c>
      <c r="D1920" s="1" t="s">
        <v>2006</v>
      </c>
      <c r="E1920" s="3" t="s">
        <v>3329</v>
      </c>
    </row>
    <row r="1921" spans="1:5" ht="13" x14ac:dyDescent="0.15">
      <c r="A1921" s="1" t="s">
        <v>1773</v>
      </c>
      <c r="B1921" s="1" t="s">
        <v>3606</v>
      </c>
      <c r="C1921" s="1" t="s">
        <v>0</v>
      </c>
      <c r="D1921" s="1" t="s">
        <v>3676</v>
      </c>
      <c r="E1921" s="3" t="s">
        <v>3677</v>
      </c>
    </row>
    <row r="1922" spans="1:5" ht="13" x14ac:dyDescent="0.15">
      <c r="A1922" s="1" t="s">
        <v>1773</v>
      </c>
      <c r="B1922" s="1" t="s">
        <v>3606</v>
      </c>
      <c r="C1922" s="1" t="s">
        <v>0</v>
      </c>
      <c r="D1922" s="1" t="s">
        <v>3678</v>
      </c>
      <c r="E1922" s="3" t="s">
        <v>3679</v>
      </c>
    </row>
    <row r="1923" spans="1:5" ht="13" x14ac:dyDescent="0.15">
      <c r="A1923" s="1" t="s">
        <v>1773</v>
      </c>
      <c r="B1923" s="1" t="s">
        <v>3606</v>
      </c>
      <c r="C1923" s="1" t="s">
        <v>0</v>
      </c>
      <c r="D1923" s="1" t="s">
        <v>3680</v>
      </c>
      <c r="E1923" s="3" t="s">
        <v>3681</v>
      </c>
    </row>
    <row r="1924" spans="1:5" ht="13" x14ac:dyDescent="0.15">
      <c r="A1924" s="1" t="s">
        <v>1773</v>
      </c>
      <c r="B1924" s="1" t="s">
        <v>3606</v>
      </c>
      <c r="C1924" s="1" t="s">
        <v>0</v>
      </c>
      <c r="D1924" s="1" t="s">
        <v>3682</v>
      </c>
      <c r="E1924" s="3" t="s">
        <v>3683</v>
      </c>
    </row>
    <row r="1925" spans="1:5" ht="13" x14ac:dyDescent="0.15">
      <c r="A1925" s="1" t="s">
        <v>1773</v>
      </c>
      <c r="B1925" s="1" t="s">
        <v>3606</v>
      </c>
      <c r="C1925" s="1" t="s">
        <v>0</v>
      </c>
      <c r="D1925" s="1" t="s">
        <v>3684</v>
      </c>
      <c r="E1925" s="3" t="s">
        <v>3685</v>
      </c>
    </row>
    <row r="1926" spans="1:5" ht="13" x14ac:dyDescent="0.15">
      <c r="A1926" s="1" t="s">
        <v>1773</v>
      </c>
      <c r="B1926" s="1" t="s">
        <v>3606</v>
      </c>
      <c r="C1926" s="1" t="s">
        <v>0</v>
      </c>
      <c r="D1926" s="1" t="s">
        <v>1687</v>
      </c>
      <c r="E1926" s="3" t="s">
        <v>1688</v>
      </c>
    </row>
    <row r="1927" spans="1:5" ht="13" x14ac:dyDescent="0.15">
      <c r="A1927" s="1" t="s">
        <v>1773</v>
      </c>
      <c r="B1927" s="1" t="s">
        <v>3606</v>
      </c>
      <c r="C1927" s="1" t="s">
        <v>0</v>
      </c>
      <c r="D1927" s="1" t="s">
        <v>3686</v>
      </c>
      <c r="E1927" s="3" t="s">
        <v>3687</v>
      </c>
    </row>
    <row r="1928" spans="1:5" ht="13" x14ac:dyDescent="0.15">
      <c r="A1928" s="1" t="s">
        <v>1773</v>
      </c>
      <c r="B1928" s="1" t="s">
        <v>3606</v>
      </c>
      <c r="C1928" s="1" t="s">
        <v>0</v>
      </c>
      <c r="D1928" s="1" t="s">
        <v>3688</v>
      </c>
      <c r="E1928" s="3" t="s">
        <v>3689</v>
      </c>
    </row>
    <row r="1929" spans="1:5" ht="13" x14ac:dyDescent="0.15">
      <c r="A1929" s="1" t="s">
        <v>1773</v>
      </c>
      <c r="B1929" s="1" t="s">
        <v>3606</v>
      </c>
      <c r="C1929" s="1" t="s">
        <v>0</v>
      </c>
      <c r="D1929" s="1" t="s">
        <v>1638</v>
      </c>
      <c r="E1929" s="3" t="s">
        <v>1639</v>
      </c>
    </row>
    <row r="1930" spans="1:5" ht="13" x14ac:dyDescent="0.15">
      <c r="A1930" s="1" t="s">
        <v>1773</v>
      </c>
      <c r="B1930" s="1" t="s">
        <v>3606</v>
      </c>
      <c r="C1930" s="1" t="s">
        <v>1</v>
      </c>
      <c r="D1930" s="1" t="s">
        <v>3690</v>
      </c>
      <c r="E1930" s="3" t="s">
        <v>3691</v>
      </c>
    </row>
    <row r="1931" spans="1:5" ht="13" x14ac:dyDescent="0.15">
      <c r="A1931" s="1" t="s">
        <v>1773</v>
      </c>
      <c r="B1931" s="1" t="s">
        <v>3606</v>
      </c>
      <c r="C1931" s="1" t="s">
        <v>0</v>
      </c>
      <c r="D1931" s="1" t="s">
        <v>3692</v>
      </c>
      <c r="E1931" s="3" t="s">
        <v>3693</v>
      </c>
    </row>
    <row r="1932" spans="1:5" ht="13" x14ac:dyDescent="0.15">
      <c r="A1932" s="1" t="s">
        <v>1773</v>
      </c>
      <c r="B1932" s="1" t="s">
        <v>3606</v>
      </c>
      <c r="C1932" s="1" t="s">
        <v>0</v>
      </c>
      <c r="D1932" s="1" t="s">
        <v>3694</v>
      </c>
      <c r="E1932" s="3" t="s">
        <v>3695</v>
      </c>
    </row>
    <row r="1933" spans="1:5" ht="13" x14ac:dyDescent="0.15">
      <c r="A1933" s="1" t="s">
        <v>1773</v>
      </c>
      <c r="B1933" s="1" t="s">
        <v>3606</v>
      </c>
      <c r="C1933" s="1" t="s">
        <v>0</v>
      </c>
      <c r="D1933" s="1" t="s">
        <v>3696</v>
      </c>
      <c r="E1933" s="3" t="s">
        <v>3697</v>
      </c>
    </row>
    <row r="1934" spans="1:5" ht="13" x14ac:dyDescent="0.15">
      <c r="A1934" s="1" t="s">
        <v>1773</v>
      </c>
      <c r="B1934" s="1" t="s">
        <v>3606</v>
      </c>
      <c r="C1934" s="1" t="s">
        <v>0</v>
      </c>
      <c r="D1934" s="1" t="s">
        <v>3698</v>
      </c>
      <c r="E1934" s="3" t="s">
        <v>3699</v>
      </c>
    </row>
    <row r="1935" spans="1:5" ht="13" x14ac:dyDescent="0.15">
      <c r="A1935" s="1" t="s">
        <v>1773</v>
      </c>
      <c r="B1935" s="1" t="s">
        <v>3606</v>
      </c>
      <c r="C1935" s="1" t="s">
        <v>0</v>
      </c>
      <c r="D1935" s="1" t="s">
        <v>3700</v>
      </c>
      <c r="E1935" s="3" t="s">
        <v>3701</v>
      </c>
    </row>
    <row r="1936" spans="1:5" ht="13" x14ac:dyDescent="0.15">
      <c r="A1936" s="1" t="s">
        <v>1773</v>
      </c>
      <c r="B1936" s="1" t="s">
        <v>3606</v>
      </c>
      <c r="C1936" s="1" t="s">
        <v>0</v>
      </c>
      <c r="D1936" s="1" t="s">
        <v>1648</v>
      </c>
      <c r="E1936" s="3" t="s">
        <v>1041</v>
      </c>
    </row>
    <row r="1937" spans="1:5" ht="13" x14ac:dyDescent="0.15">
      <c r="A1937" s="1" t="s">
        <v>1773</v>
      </c>
      <c r="B1937" s="1" t="s">
        <v>3606</v>
      </c>
      <c r="C1937" s="1" t="s">
        <v>0</v>
      </c>
      <c r="D1937" s="1" t="s">
        <v>3702</v>
      </c>
      <c r="E1937" s="3" t="s">
        <v>3703</v>
      </c>
    </row>
    <row r="1938" spans="1:5" ht="13" x14ac:dyDescent="0.15">
      <c r="A1938" s="1" t="s">
        <v>1773</v>
      </c>
      <c r="B1938" s="1" t="s">
        <v>3606</v>
      </c>
      <c r="C1938" s="1" t="s">
        <v>0</v>
      </c>
      <c r="D1938" s="1" t="s">
        <v>3704</v>
      </c>
      <c r="E1938" s="3" t="s">
        <v>3705</v>
      </c>
    </row>
    <row r="1939" spans="1:5" ht="13" x14ac:dyDescent="0.15">
      <c r="A1939" s="1" t="s">
        <v>1773</v>
      </c>
      <c r="B1939" s="1" t="s">
        <v>3606</v>
      </c>
      <c r="C1939" s="1" t="s">
        <v>0</v>
      </c>
      <c r="D1939" s="1" t="s">
        <v>3706</v>
      </c>
      <c r="E1939" s="3" t="s">
        <v>3707</v>
      </c>
    </row>
    <row r="1940" spans="1:5" ht="13" x14ac:dyDescent="0.15">
      <c r="A1940" s="1" t="s">
        <v>1773</v>
      </c>
      <c r="B1940" s="1" t="s">
        <v>3606</v>
      </c>
      <c r="C1940" s="1" t="s">
        <v>0</v>
      </c>
      <c r="D1940" s="1" t="s">
        <v>3708</v>
      </c>
      <c r="E1940" s="3" t="s">
        <v>3709</v>
      </c>
    </row>
    <row r="1941" spans="1:5" ht="13" x14ac:dyDescent="0.15">
      <c r="A1941" s="1" t="s">
        <v>1773</v>
      </c>
      <c r="B1941" s="1" t="s">
        <v>3606</v>
      </c>
      <c r="C1941" s="1" t="s">
        <v>0</v>
      </c>
      <c r="D1941" s="1" t="s">
        <v>3710</v>
      </c>
      <c r="E1941" s="3" t="s">
        <v>3711</v>
      </c>
    </row>
    <row r="1942" spans="1:5" ht="13" x14ac:dyDescent="0.15">
      <c r="A1942" s="1" t="s">
        <v>1773</v>
      </c>
      <c r="B1942" s="1" t="s">
        <v>3606</v>
      </c>
      <c r="C1942" s="1" t="s">
        <v>0</v>
      </c>
      <c r="D1942" s="1" t="s">
        <v>3712</v>
      </c>
      <c r="E1942" s="3" t="s">
        <v>3713</v>
      </c>
    </row>
    <row r="1943" spans="1:5" ht="13" x14ac:dyDescent="0.15">
      <c r="A1943" s="1" t="s">
        <v>1773</v>
      </c>
      <c r="B1943" s="1" t="s">
        <v>3606</v>
      </c>
      <c r="C1943" s="1" t="s">
        <v>0</v>
      </c>
      <c r="D1943" s="1" t="s">
        <v>3714</v>
      </c>
      <c r="E1943" s="3" t="s">
        <v>3715</v>
      </c>
    </row>
    <row r="1944" spans="1:5" ht="13" x14ac:dyDescent="0.15">
      <c r="A1944" s="1" t="s">
        <v>1773</v>
      </c>
      <c r="B1944" s="1" t="s">
        <v>3606</v>
      </c>
      <c r="C1944" s="1" t="s">
        <v>0</v>
      </c>
      <c r="D1944" s="1" t="s">
        <v>3716</v>
      </c>
      <c r="E1944" s="3" t="s">
        <v>3717</v>
      </c>
    </row>
    <row r="1945" spans="1:5" ht="13" x14ac:dyDescent="0.15">
      <c r="A1945" s="1" t="s">
        <v>1773</v>
      </c>
      <c r="B1945" s="1" t="s">
        <v>3606</v>
      </c>
      <c r="C1945" s="1" t="s">
        <v>0</v>
      </c>
      <c r="D1945" s="1" t="s">
        <v>3718</v>
      </c>
      <c r="E1945" s="3" t="s">
        <v>3719</v>
      </c>
    </row>
    <row r="1946" spans="1:5" ht="13" x14ac:dyDescent="0.15">
      <c r="A1946" s="1" t="s">
        <v>1773</v>
      </c>
      <c r="B1946" s="1" t="s">
        <v>3606</v>
      </c>
      <c r="C1946" s="1" t="s">
        <v>0</v>
      </c>
      <c r="D1946" s="1" t="s">
        <v>3397</v>
      </c>
      <c r="E1946" s="3" t="s">
        <v>3398</v>
      </c>
    </row>
    <row r="1947" spans="1:5" ht="13" x14ac:dyDescent="0.15">
      <c r="A1947" s="1" t="s">
        <v>1773</v>
      </c>
      <c r="B1947" s="1" t="s">
        <v>3606</v>
      </c>
      <c r="C1947" s="1" t="s">
        <v>0</v>
      </c>
      <c r="D1947" s="1" t="s">
        <v>3720</v>
      </c>
      <c r="E1947" s="3" t="s">
        <v>3721</v>
      </c>
    </row>
    <row r="1948" spans="1:5" ht="13" x14ac:dyDescent="0.15">
      <c r="A1948" s="1" t="s">
        <v>1773</v>
      </c>
      <c r="B1948" s="1" t="s">
        <v>3606</v>
      </c>
      <c r="C1948" s="1" t="s">
        <v>0</v>
      </c>
      <c r="D1948" s="1" t="s">
        <v>3722</v>
      </c>
      <c r="E1948" s="3" t="s">
        <v>3723</v>
      </c>
    </row>
    <row r="1949" spans="1:5" ht="13" x14ac:dyDescent="0.15">
      <c r="A1949" s="1" t="s">
        <v>1773</v>
      </c>
      <c r="B1949" s="1" t="s">
        <v>3606</v>
      </c>
      <c r="C1949" s="1" t="s">
        <v>0</v>
      </c>
      <c r="D1949" s="1" t="s">
        <v>3724</v>
      </c>
      <c r="E1949" s="3" t="s">
        <v>3725</v>
      </c>
    </row>
    <row r="1950" spans="1:5" ht="13" x14ac:dyDescent="0.15">
      <c r="A1950" s="1" t="s">
        <v>1773</v>
      </c>
      <c r="B1950" s="1" t="s">
        <v>3606</v>
      </c>
      <c r="C1950" s="1" t="s">
        <v>0</v>
      </c>
      <c r="D1950" s="4" t="s">
        <v>3726</v>
      </c>
      <c r="E1950" s="3" t="s">
        <v>3727</v>
      </c>
    </row>
    <row r="1951" spans="1:5" ht="13" x14ac:dyDescent="0.15">
      <c r="A1951" s="1" t="s">
        <v>1773</v>
      </c>
      <c r="B1951" s="1" t="s">
        <v>3606</v>
      </c>
      <c r="C1951" s="1" t="s">
        <v>0</v>
      </c>
      <c r="D1951" s="1" t="s">
        <v>3728</v>
      </c>
      <c r="E1951" s="3" t="s">
        <v>3729</v>
      </c>
    </row>
    <row r="1952" spans="1:5" ht="13" x14ac:dyDescent="0.15">
      <c r="A1952" s="1" t="s">
        <v>1773</v>
      </c>
      <c r="B1952" s="1" t="s">
        <v>3606</v>
      </c>
      <c r="C1952" s="1" t="s">
        <v>0</v>
      </c>
      <c r="D1952" s="1" t="s">
        <v>3730</v>
      </c>
      <c r="E1952" s="3" t="s">
        <v>3731</v>
      </c>
    </row>
    <row r="1953" spans="1:5" ht="13" x14ac:dyDescent="0.15">
      <c r="A1953" s="1" t="s">
        <v>1773</v>
      </c>
      <c r="B1953" s="1" t="s">
        <v>3606</v>
      </c>
      <c r="C1953" s="1" t="s">
        <v>0</v>
      </c>
      <c r="D1953" s="1" t="s">
        <v>3732</v>
      </c>
      <c r="E1953" s="3" t="s">
        <v>3733</v>
      </c>
    </row>
    <row r="1954" spans="1:5" ht="13" x14ac:dyDescent="0.15">
      <c r="A1954" s="1" t="s">
        <v>1773</v>
      </c>
      <c r="B1954" s="1" t="s">
        <v>3606</v>
      </c>
      <c r="C1954" s="1" t="s">
        <v>0</v>
      </c>
      <c r="D1954" s="1" t="s">
        <v>3734</v>
      </c>
      <c r="E1954" s="3" t="s">
        <v>3735</v>
      </c>
    </row>
    <row r="1955" spans="1:5" ht="13" x14ac:dyDescent="0.15">
      <c r="A1955" s="1" t="s">
        <v>1773</v>
      </c>
      <c r="B1955" s="1" t="s">
        <v>3606</v>
      </c>
      <c r="C1955" s="1" t="s">
        <v>0</v>
      </c>
      <c r="D1955" s="1" t="s">
        <v>3736</v>
      </c>
      <c r="E1955" s="3" t="s">
        <v>3737</v>
      </c>
    </row>
    <row r="1956" spans="1:5" ht="13" x14ac:dyDescent="0.15">
      <c r="A1956" s="1" t="s">
        <v>1773</v>
      </c>
      <c r="B1956" s="1" t="s">
        <v>3606</v>
      </c>
      <c r="C1956" s="1" t="s">
        <v>2</v>
      </c>
      <c r="D1956" s="1" t="s">
        <v>3738</v>
      </c>
      <c r="E1956" s="3" t="s">
        <v>3739</v>
      </c>
    </row>
    <row r="1957" spans="1:5" ht="13" x14ac:dyDescent="0.15">
      <c r="A1957" s="1" t="s">
        <v>1773</v>
      </c>
      <c r="B1957" s="1" t="s">
        <v>3606</v>
      </c>
      <c r="C1957" s="1" t="s">
        <v>0</v>
      </c>
      <c r="D1957" s="1" t="s">
        <v>3740</v>
      </c>
      <c r="E1957" s="3" t="s">
        <v>3741</v>
      </c>
    </row>
    <row r="1958" spans="1:5" ht="13" x14ac:dyDescent="0.15">
      <c r="A1958" s="1" t="s">
        <v>1773</v>
      </c>
      <c r="B1958" s="1" t="s">
        <v>3606</v>
      </c>
      <c r="C1958" s="1" t="s">
        <v>0</v>
      </c>
      <c r="D1958" s="1" t="s">
        <v>3742</v>
      </c>
      <c r="E1958" s="3" t="s">
        <v>3743</v>
      </c>
    </row>
    <row r="1959" spans="1:5" ht="13" x14ac:dyDescent="0.15">
      <c r="A1959" s="1" t="s">
        <v>1773</v>
      </c>
      <c r="B1959" s="1" t="s">
        <v>3606</v>
      </c>
      <c r="C1959" s="1" t="s">
        <v>0</v>
      </c>
      <c r="D1959" s="1" t="s">
        <v>3744</v>
      </c>
      <c r="E1959" s="3" t="s">
        <v>3745</v>
      </c>
    </row>
    <row r="1960" spans="1:5" ht="13" x14ac:dyDescent="0.15">
      <c r="A1960" s="1" t="s">
        <v>1773</v>
      </c>
      <c r="B1960" s="1" t="s">
        <v>3606</v>
      </c>
      <c r="C1960" s="1" t="s">
        <v>0</v>
      </c>
      <c r="D1960" s="1" t="s">
        <v>3746</v>
      </c>
      <c r="E1960" s="3" t="s">
        <v>3747</v>
      </c>
    </row>
    <row r="1961" spans="1:5" ht="13" x14ac:dyDescent="0.15">
      <c r="A1961" s="1" t="s">
        <v>1773</v>
      </c>
      <c r="B1961" s="1" t="s">
        <v>3606</v>
      </c>
      <c r="C1961" s="1" t="s">
        <v>0</v>
      </c>
      <c r="D1961" s="1" t="s">
        <v>3748</v>
      </c>
      <c r="E1961" s="3" t="s">
        <v>3749</v>
      </c>
    </row>
    <row r="1962" spans="1:5" ht="13" x14ac:dyDescent="0.15">
      <c r="A1962" s="1" t="s">
        <v>1773</v>
      </c>
      <c r="B1962" s="1" t="s">
        <v>3606</v>
      </c>
      <c r="C1962" s="1" t="s">
        <v>1</v>
      </c>
      <c r="D1962" s="1" t="s">
        <v>3750</v>
      </c>
      <c r="E1962" s="3" t="s">
        <v>3751</v>
      </c>
    </row>
    <row r="1963" spans="1:5" ht="13" x14ac:dyDescent="0.15">
      <c r="A1963" s="1" t="s">
        <v>1773</v>
      </c>
      <c r="B1963" s="1" t="s">
        <v>3606</v>
      </c>
      <c r="C1963" s="1" t="s">
        <v>0</v>
      </c>
      <c r="D1963" s="1" t="s">
        <v>3752</v>
      </c>
      <c r="E1963" s="3" t="s">
        <v>3753</v>
      </c>
    </row>
    <row r="1964" spans="1:5" ht="13" x14ac:dyDescent="0.15">
      <c r="A1964" s="1" t="s">
        <v>1773</v>
      </c>
      <c r="B1964" s="1" t="s">
        <v>3606</v>
      </c>
      <c r="C1964" s="1" t="s">
        <v>0</v>
      </c>
      <c r="D1964" s="1" t="s">
        <v>3754</v>
      </c>
      <c r="E1964" s="3" t="s">
        <v>3755</v>
      </c>
    </row>
    <row r="1965" spans="1:5" ht="13" x14ac:dyDescent="0.15">
      <c r="A1965" s="1" t="s">
        <v>1773</v>
      </c>
      <c r="B1965" s="1" t="s">
        <v>3606</v>
      </c>
      <c r="C1965" s="1" t="s">
        <v>0</v>
      </c>
      <c r="D1965" s="1" t="s">
        <v>3756</v>
      </c>
      <c r="E1965" s="3" t="s">
        <v>3757</v>
      </c>
    </row>
    <row r="1966" spans="1:5" ht="13" x14ac:dyDescent="0.15">
      <c r="A1966" s="1" t="s">
        <v>1773</v>
      </c>
      <c r="B1966" s="1" t="s">
        <v>3606</v>
      </c>
      <c r="C1966" s="1" t="s">
        <v>0</v>
      </c>
      <c r="D1966" s="1" t="s">
        <v>3758</v>
      </c>
      <c r="E1966" s="3" t="s">
        <v>3759</v>
      </c>
    </row>
    <row r="1967" spans="1:5" ht="13" x14ac:dyDescent="0.15">
      <c r="A1967" s="1" t="s">
        <v>1773</v>
      </c>
      <c r="B1967" s="1" t="s">
        <v>3606</v>
      </c>
      <c r="C1967" s="1" t="s">
        <v>0</v>
      </c>
      <c r="D1967" s="1" t="s">
        <v>3760</v>
      </c>
      <c r="E1967" s="3" t="s">
        <v>3761</v>
      </c>
    </row>
    <row r="1968" spans="1:5" ht="13" x14ac:dyDescent="0.15">
      <c r="A1968" s="1" t="s">
        <v>1773</v>
      </c>
      <c r="B1968" s="1" t="s">
        <v>3606</v>
      </c>
      <c r="C1968" s="1" t="s">
        <v>0</v>
      </c>
      <c r="D1968" s="1" t="s">
        <v>3762</v>
      </c>
      <c r="E1968" s="3" t="s">
        <v>3763</v>
      </c>
    </row>
    <row r="1969" spans="1:5" ht="13" x14ac:dyDescent="0.15">
      <c r="A1969" s="1" t="s">
        <v>1773</v>
      </c>
      <c r="B1969" s="1" t="s">
        <v>3606</v>
      </c>
      <c r="C1969" s="1" t="s">
        <v>0</v>
      </c>
      <c r="D1969" s="1" t="s">
        <v>3764</v>
      </c>
      <c r="E1969" s="3" t="s">
        <v>3765</v>
      </c>
    </row>
    <row r="1970" spans="1:5" ht="13" x14ac:dyDescent="0.15">
      <c r="A1970" s="1" t="s">
        <v>1773</v>
      </c>
      <c r="B1970" s="1" t="s">
        <v>3606</v>
      </c>
      <c r="C1970" s="1" t="s">
        <v>0</v>
      </c>
      <c r="D1970" s="1" t="s">
        <v>3766</v>
      </c>
      <c r="E1970" s="3" t="s">
        <v>3767</v>
      </c>
    </row>
    <row r="1971" spans="1:5" ht="13" x14ac:dyDescent="0.15">
      <c r="A1971" s="1" t="s">
        <v>1773</v>
      </c>
      <c r="B1971" s="1" t="s">
        <v>3606</v>
      </c>
      <c r="C1971" s="1" t="s">
        <v>0</v>
      </c>
      <c r="D1971" s="1" t="s">
        <v>3768</v>
      </c>
      <c r="E1971" s="3" t="s">
        <v>3769</v>
      </c>
    </row>
    <row r="1972" spans="1:5" ht="13" x14ac:dyDescent="0.15">
      <c r="A1972" s="1" t="s">
        <v>1773</v>
      </c>
      <c r="B1972" s="1" t="s">
        <v>3606</v>
      </c>
      <c r="C1972" s="1" t="s">
        <v>0</v>
      </c>
      <c r="D1972" s="1" t="s">
        <v>3770</v>
      </c>
      <c r="E1972" s="3" t="s">
        <v>3771</v>
      </c>
    </row>
    <row r="1973" spans="1:5" ht="13" x14ac:dyDescent="0.15">
      <c r="A1973" s="1" t="s">
        <v>1773</v>
      </c>
      <c r="B1973" s="1" t="s">
        <v>3606</v>
      </c>
      <c r="C1973" s="1" t="s">
        <v>0</v>
      </c>
      <c r="D1973" s="1" t="s">
        <v>3772</v>
      </c>
      <c r="E1973" s="3" t="s">
        <v>3773</v>
      </c>
    </row>
    <row r="1974" spans="1:5" ht="13" x14ac:dyDescent="0.15">
      <c r="A1974" s="1" t="s">
        <v>1773</v>
      </c>
      <c r="B1974" s="1" t="s">
        <v>3606</v>
      </c>
      <c r="C1974" s="1" t="s">
        <v>0</v>
      </c>
      <c r="D1974" s="1" t="s">
        <v>3774</v>
      </c>
      <c r="E1974" s="3" t="s">
        <v>3775</v>
      </c>
    </row>
    <row r="1975" spans="1:5" ht="13" x14ac:dyDescent="0.15">
      <c r="A1975" s="1" t="s">
        <v>1773</v>
      </c>
      <c r="B1975" s="1" t="s">
        <v>3606</v>
      </c>
      <c r="C1975" s="1" t="s">
        <v>3</v>
      </c>
      <c r="D1975" s="1" t="s">
        <v>3776</v>
      </c>
      <c r="E1975" s="3" t="s">
        <v>3777</v>
      </c>
    </row>
    <row r="1976" spans="1:5" ht="13" x14ac:dyDescent="0.15">
      <c r="A1976" s="1" t="s">
        <v>1773</v>
      </c>
      <c r="B1976" s="1" t="s">
        <v>3606</v>
      </c>
      <c r="C1976" s="1" t="s">
        <v>3</v>
      </c>
      <c r="D1976" s="1" t="s">
        <v>3778</v>
      </c>
      <c r="E1976" s="3" t="s">
        <v>3779</v>
      </c>
    </row>
    <row r="1977" spans="1:5" ht="13" x14ac:dyDescent="0.15">
      <c r="A1977" s="1" t="s">
        <v>1773</v>
      </c>
      <c r="B1977" s="1" t="s">
        <v>3606</v>
      </c>
      <c r="C1977" s="1" t="s">
        <v>3</v>
      </c>
      <c r="D1977" s="1" t="s">
        <v>3780</v>
      </c>
      <c r="E1977" s="3" t="s">
        <v>3781</v>
      </c>
    </row>
    <row r="1978" spans="1:5" ht="13" x14ac:dyDescent="0.15">
      <c r="A1978" s="1" t="s">
        <v>1773</v>
      </c>
      <c r="B1978" s="1" t="s">
        <v>3606</v>
      </c>
      <c r="C1978" s="1" t="s">
        <v>3</v>
      </c>
      <c r="D1978" s="1" t="s">
        <v>3782</v>
      </c>
      <c r="E1978" s="3" t="s">
        <v>3783</v>
      </c>
    </row>
    <row r="1979" spans="1:5" ht="13" x14ac:dyDescent="0.15">
      <c r="A1979" s="1" t="s">
        <v>1773</v>
      </c>
      <c r="B1979" s="1" t="s">
        <v>3606</v>
      </c>
      <c r="C1979" s="1" t="s">
        <v>3</v>
      </c>
      <c r="D1979" s="1" t="s">
        <v>3784</v>
      </c>
      <c r="E1979" s="3" t="s">
        <v>3785</v>
      </c>
    </row>
    <row r="1980" spans="1:5" ht="13" x14ac:dyDescent="0.15">
      <c r="A1980" s="1" t="s">
        <v>1773</v>
      </c>
      <c r="B1980" s="1" t="s">
        <v>3606</v>
      </c>
      <c r="C1980" s="1" t="s">
        <v>3</v>
      </c>
      <c r="D1980" s="1" t="s">
        <v>3786</v>
      </c>
      <c r="E1980" s="3" t="s">
        <v>3787</v>
      </c>
    </row>
    <row r="1981" spans="1:5" ht="13" x14ac:dyDescent="0.15">
      <c r="A1981" s="1" t="s">
        <v>1773</v>
      </c>
      <c r="B1981" s="1" t="s">
        <v>3606</v>
      </c>
      <c r="C1981" s="1" t="s">
        <v>3</v>
      </c>
      <c r="D1981" s="1" t="s">
        <v>3788</v>
      </c>
      <c r="E1981" s="3" t="s">
        <v>3677</v>
      </c>
    </row>
    <row r="1982" spans="1:5" ht="13" x14ac:dyDescent="0.15">
      <c r="A1982" s="1" t="s">
        <v>1773</v>
      </c>
      <c r="B1982" s="1" t="s">
        <v>3606</v>
      </c>
      <c r="C1982" s="1" t="s">
        <v>3</v>
      </c>
      <c r="D1982" s="1" t="s">
        <v>3789</v>
      </c>
      <c r="E1982" s="3" t="s">
        <v>3790</v>
      </c>
    </row>
    <row r="1983" spans="1:5" ht="13" x14ac:dyDescent="0.15">
      <c r="A1983" s="1" t="s">
        <v>1773</v>
      </c>
      <c r="B1983" s="1" t="s">
        <v>3606</v>
      </c>
      <c r="C1983" s="1" t="s">
        <v>3</v>
      </c>
      <c r="D1983" s="1" t="s">
        <v>3791</v>
      </c>
      <c r="E1983" s="3" t="s">
        <v>3792</v>
      </c>
    </row>
    <row r="1984" spans="1:5" ht="13" x14ac:dyDescent="0.15">
      <c r="A1984" s="1" t="s">
        <v>1773</v>
      </c>
      <c r="B1984" s="1" t="s">
        <v>3606</v>
      </c>
      <c r="C1984" s="1" t="s">
        <v>3</v>
      </c>
      <c r="D1984" s="1" t="s">
        <v>3793</v>
      </c>
      <c r="E1984" s="3" t="s">
        <v>3794</v>
      </c>
    </row>
    <row r="1985" spans="1:5" ht="13" x14ac:dyDescent="0.15">
      <c r="A1985" s="1" t="s">
        <v>1773</v>
      </c>
      <c r="B1985" s="1" t="s">
        <v>3606</v>
      </c>
      <c r="C1985" s="1" t="s">
        <v>3</v>
      </c>
      <c r="D1985" s="1" t="s">
        <v>3795</v>
      </c>
      <c r="E1985" s="3" t="s">
        <v>3796</v>
      </c>
    </row>
    <row r="1986" spans="1:5" ht="13" x14ac:dyDescent="0.15">
      <c r="A1986" s="1" t="s">
        <v>1773</v>
      </c>
      <c r="B1986" s="1" t="s">
        <v>3606</v>
      </c>
      <c r="C1986" s="1" t="s">
        <v>3</v>
      </c>
      <c r="D1986" s="1" t="s">
        <v>3797</v>
      </c>
      <c r="E1986" s="3" t="s">
        <v>3798</v>
      </c>
    </row>
    <row r="1987" spans="1:5" ht="13" x14ac:dyDescent="0.15">
      <c r="A1987" s="1" t="s">
        <v>1773</v>
      </c>
      <c r="B1987" s="1" t="s">
        <v>3606</v>
      </c>
      <c r="C1987" s="1" t="s">
        <v>3</v>
      </c>
      <c r="D1987" s="1" t="s">
        <v>3799</v>
      </c>
      <c r="E1987" s="3" t="s">
        <v>3800</v>
      </c>
    </row>
    <row r="1988" spans="1:5" ht="13" x14ac:dyDescent="0.15">
      <c r="A1988" s="1" t="s">
        <v>1773</v>
      </c>
      <c r="B1988" s="1" t="s">
        <v>3606</v>
      </c>
      <c r="C1988" s="1" t="s">
        <v>3</v>
      </c>
      <c r="D1988" s="1" t="s">
        <v>3801</v>
      </c>
      <c r="E1988" s="3" t="s">
        <v>3802</v>
      </c>
    </row>
    <row r="1989" spans="1:5" ht="13" x14ac:dyDescent="0.15">
      <c r="A1989" s="1" t="s">
        <v>1773</v>
      </c>
      <c r="B1989" s="1" t="s">
        <v>3606</v>
      </c>
      <c r="C1989" s="1" t="s">
        <v>3</v>
      </c>
      <c r="D1989" s="1" t="s">
        <v>3803</v>
      </c>
      <c r="E1989" s="3" t="s">
        <v>3804</v>
      </c>
    </row>
    <row r="1990" spans="1:5" ht="13" x14ac:dyDescent="0.15">
      <c r="A1990" s="1" t="s">
        <v>1773</v>
      </c>
      <c r="B1990" s="1" t="s">
        <v>3606</v>
      </c>
      <c r="C1990" s="1" t="s">
        <v>3</v>
      </c>
      <c r="D1990" s="1" t="s">
        <v>3805</v>
      </c>
      <c r="E1990" s="3" t="s">
        <v>3806</v>
      </c>
    </row>
    <row r="1991" spans="1:5" ht="13" x14ac:dyDescent="0.15">
      <c r="A1991" s="1" t="s">
        <v>1773</v>
      </c>
      <c r="B1991" s="1" t="s">
        <v>3606</v>
      </c>
      <c r="C1991" s="1" t="s">
        <v>3</v>
      </c>
      <c r="D1991" s="1" t="s">
        <v>3807</v>
      </c>
      <c r="E1991" s="3" t="s">
        <v>3808</v>
      </c>
    </row>
    <row r="1992" spans="1:5" ht="13" x14ac:dyDescent="0.15">
      <c r="A1992" s="1" t="s">
        <v>1773</v>
      </c>
      <c r="B1992" s="1" t="s">
        <v>3606</v>
      </c>
      <c r="C1992" s="1" t="s">
        <v>3</v>
      </c>
      <c r="D1992" s="1" t="s">
        <v>3809</v>
      </c>
      <c r="E1992" s="3" t="s">
        <v>3810</v>
      </c>
    </row>
    <row r="1993" spans="1:5" ht="13" x14ac:dyDescent="0.15">
      <c r="A1993" s="1" t="s">
        <v>1773</v>
      </c>
      <c r="B1993" s="1" t="s">
        <v>3606</v>
      </c>
      <c r="C1993" s="1" t="s">
        <v>3</v>
      </c>
      <c r="D1993" s="1" t="s">
        <v>3811</v>
      </c>
      <c r="E1993" s="3" t="s">
        <v>3812</v>
      </c>
    </row>
    <row r="1994" spans="1:5" ht="13" x14ac:dyDescent="0.15">
      <c r="A1994" s="1" t="s">
        <v>1773</v>
      </c>
      <c r="B1994" s="1" t="s">
        <v>3606</v>
      </c>
      <c r="C1994" s="1" t="s">
        <v>3</v>
      </c>
      <c r="D1994" s="1" t="s">
        <v>3813</v>
      </c>
      <c r="E1994" s="3" t="s">
        <v>3814</v>
      </c>
    </row>
    <row r="1995" spans="1:5" ht="13" x14ac:dyDescent="0.15">
      <c r="A1995" s="1" t="s">
        <v>1773</v>
      </c>
      <c r="B1995" s="1" t="s">
        <v>3606</v>
      </c>
      <c r="C1995" s="1" t="s">
        <v>3</v>
      </c>
      <c r="D1995" s="1" t="s">
        <v>3815</v>
      </c>
      <c r="E1995" s="3" t="s">
        <v>3816</v>
      </c>
    </row>
    <row r="1996" spans="1:5" ht="13" x14ac:dyDescent="0.15">
      <c r="A1996" s="1" t="s">
        <v>1773</v>
      </c>
      <c r="B1996" s="1" t="s">
        <v>3606</v>
      </c>
      <c r="C1996" s="1" t="s">
        <v>3</v>
      </c>
      <c r="D1996" s="1" t="s">
        <v>3817</v>
      </c>
      <c r="E1996" s="3" t="s">
        <v>3818</v>
      </c>
    </row>
    <row r="1997" spans="1:5" ht="13" x14ac:dyDescent="0.15">
      <c r="A1997" s="1" t="s">
        <v>1773</v>
      </c>
      <c r="B1997" s="1" t="s">
        <v>3606</v>
      </c>
      <c r="C1997" s="1" t="s">
        <v>3</v>
      </c>
      <c r="D1997" s="1" t="s">
        <v>3819</v>
      </c>
      <c r="E1997" s="3" t="s">
        <v>3820</v>
      </c>
    </row>
    <row r="1998" spans="1:5" ht="13" x14ac:dyDescent="0.15">
      <c r="A1998" s="1" t="s">
        <v>1773</v>
      </c>
      <c r="B1998" s="1" t="s">
        <v>3606</v>
      </c>
      <c r="C1998" s="1" t="s">
        <v>3</v>
      </c>
      <c r="D1998" s="1" t="s">
        <v>3821</v>
      </c>
      <c r="E1998" s="3" t="s">
        <v>3822</v>
      </c>
    </row>
    <row r="1999" spans="1:5" ht="13" x14ac:dyDescent="0.15">
      <c r="A1999" s="1" t="s">
        <v>1773</v>
      </c>
      <c r="B1999" s="1" t="s">
        <v>3606</v>
      </c>
      <c r="C1999" s="1" t="s">
        <v>3</v>
      </c>
      <c r="D1999" s="1" t="s">
        <v>3823</v>
      </c>
      <c r="E1999" s="3" t="s">
        <v>3824</v>
      </c>
    </row>
    <row r="2000" spans="1:5" ht="13" x14ac:dyDescent="0.15">
      <c r="A2000" s="1" t="s">
        <v>1773</v>
      </c>
      <c r="B2000" s="1" t="s">
        <v>3606</v>
      </c>
      <c r="C2000" s="1" t="s">
        <v>3</v>
      </c>
      <c r="D2000" s="1" t="s">
        <v>3825</v>
      </c>
      <c r="E2000" s="3" t="s">
        <v>3826</v>
      </c>
    </row>
    <row r="2001" spans="1:5" ht="13" x14ac:dyDescent="0.15">
      <c r="A2001" s="1" t="s">
        <v>1773</v>
      </c>
      <c r="B2001" s="1" t="s">
        <v>3606</v>
      </c>
      <c r="C2001" s="1" t="s">
        <v>3</v>
      </c>
      <c r="D2001" s="1" t="s">
        <v>3827</v>
      </c>
      <c r="E2001" s="3" t="s">
        <v>3828</v>
      </c>
    </row>
    <row r="2002" spans="1:5" ht="13" x14ac:dyDescent="0.15">
      <c r="A2002" s="1" t="s">
        <v>1773</v>
      </c>
      <c r="B2002" s="1" t="s">
        <v>3606</v>
      </c>
      <c r="C2002" s="1" t="s">
        <v>3</v>
      </c>
      <c r="D2002" s="1" t="s">
        <v>3829</v>
      </c>
      <c r="E2002" s="3" t="s">
        <v>3830</v>
      </c>
    </row>
    <row r="2003" spans="1:5" ht="13" x14ac:dyDescent="0.15">
      <c r="A2003" s="1" t="s">
        <v>1773</v>
      </c>
      <c r="B2003" s="1" t="s">
        <v>3606</v>
      </c>
      <c r="C2003" s="1" t="s">
        <v>3</v>
      </c>
      <c r="D2003" s="1" t="s">
        <v>3831</v>
      </c>
      <c r="E2003" s="3" t="s">
        <v>3832</v>
      </c>
    </row>
    <row r="2004" spans="1:5" ht="13" x14ac:dyDescent="0.15">
      <c r="A2004" s="1" t="s">
        <v>1773</v>
      </c>
      <c r="B2004" s="1" t="s">
        <v>3606</v>
      </c>
      <c r="C2004" s="1" t="s">
        <v>3</v>
      </c>
      <c r="D2004" s="1" t="s">
        <v>3833</v>
      </c>
      <c r="E2004" s="3" t="s">
        <v>3834</v>
      </c>
    </row>
    <row r="2005" spans="1:5" ht="13" x14ac:dyDescent="0.15">
      <c r="A2005" s="1" t="s">
        <v>1773</v>
      </c>
      <c r="B2005" s="1" t="s">
        <v>3606</v>
      </c>
      <c r="C2005" s="1" t="s">
        <v>3</v>
      </c>
      <c r="D2005" s="1" t="s">
        <v>3835</v>
      </c>
      <c r="E2005" s="3" t="s">
        <v>3836</v>
      </c>
    </row>
    <row r="2006" spans="1:5" ht="13" x14ac:dyDescent="0.15">
      <c r="A2006" s="1" t="s">
        <v>1773</v>
      </c>
      <c r="B2006" s="1" t="s">
        <v>3606</v>
      </c>
      <c r="C2006" s="1" t="s">
        <v>3</v>
      </c>
      <c r="D2006" s="1" t="s">
        <v>3837</v>
      </c>
      <c r="E2006" s="3" t="s">
        <v>3838</v>
      </c>
    </row>
    <row r="2007" spans="1:5" ht="13" x14ac:dyDescent="0.15">
      <c r="A2007" s="1" t="s">
        <v>1773</v>
      </c>
      <c r="B2007" s="1" t="s">
        <v>3606</v>
      </c>
      <c r="C2007" s="1" t="s">
        <v>3</v>
      </c>
      <c r="D2007" s="1" t="s">
        <v>3839</v>
      </c>
      <c r="E2007" s="3" t="s">
        <v>3840</v>
      </c>
    </row>
    <row r="2008" spans="1:5" ht="13" x14ac:dyDescent="0.15">
      <c r="A2008" s="1" t="s">
        <v>1773</v>
      </c>
      <c r="B2008" s="1" t="s">
        <v>3606</v>
      </c>
      <c r="C2008" s="1" t="s">
        <v>3</v>
      </c>
      <c r="D2008" s="1" t="s">
        <v>3841</v>
      </c>
      <c r="E2008" s="3" t="s">
        <v>3842</v>
      </c>
    </row>
    <row r="2009" spans="1:5" ht="13" x14ac:dyDescent="0.15">
      <c r="A2009" s="1" t="s">
        <v>1773</v>
      </c>
      <c r="B2009" s="1" t="s">
        <v>3606</v>
      </c>
      <c r="C2009" s="1" t="s">
        <v>3</v>
      </c>
      <c r="D2009" s="1" t="s">
        <v>3843</v>
      </c>
      <c r="E2009" s="3" t="s">
        <v>3844</v>
      </c>
    </row>
    <row r="2010" spans="1:5" ht="13" x14ac:dyDescent="0.15">
      <c r="A2010" s="1" t="s">
        <v>1773</v>
      </c>
      <c r="B2010" s="1" t="s">
        <v>3606</v>
      </c>
      <c r="C2010" s="1" t="s">
        <v>3</v>
      </c>
      <c r="D2010" s="1" t="s">
        <v>3845</v>
      </c>
      <c r="E2010" s="3" t="s">
        <v>3846</v>
      </c>
    </row>
    <row r="2011" spans="1:5" ht="13" x14ac:dyDescent="0.15">
      <c r="A2011" s="1" t="s">
        <v>1773</v>
      </c>
      <c r="B2011" s="1" t="s">
        <v>3606</v>
      </c>
      <c r="C2011" s="1" t="s">
        <v>3</v>
      </c>
      <c r="D2011" s="1" t="s">
        <v>3847</v>
      </c>
      <c r="E2011" s="3" t="s">
        <v>3848</v>
      </c>
    </row>
    <row r="2012" spans="1:5" ht="13" x14ac:dyDescent="0.15">
      <c r="A2012" s="1" t="s">
        <v>1773</v>
      </c>
      <c r="B2012" s="1" t="s">
        <v>3606</v>
      </c>
      <c r="C2012" s="1" t="s">
        <v>3</v>
      </c>
      <c r="D2012" s="1" t="s">
        <v>3849</v>
      </c>
      <c r="E2012" s="3" t="s">
        <v>3850</v>
      </c>
    </row>
    <row r="2013" spans="1:5" ht="13" x14ac:dyDescent="0.15">
      <c r="A2013" s="1" t="s">
        <v>1773</v>
      </c>
      <c r="B2013" s="1" t="s">
        <v>3606</v>
      </c>
      <c r="C2013" s="1" t="s">
        <v>3</v>
      </c>
      <c r="D2013" s="1" t="s">
        <v>3851</v>
      </c>
      <c r="E2013" s="3" t="s">
        <v>3852</v>
      </c>
    </row>
    <row r="2014" spans="1:5" ht="13" x14ac:dyDescent="0.15">
      <c r="A2014" s="1" t="s">
        <v>1773</v>
      </c>
      <c r="B2014" s="1" t="s">
        <v>3606</v>
      </c>
      <c r="C2014" s="1" t="s">
        <v>3</v>
      </c>
      <c r="D2014" s="1" t="s">
        <v>3853</v>
      </c>
      <c r="E2014" s="3" t="s">
        <v>3854</v>
      </c>
    </row>
    <row r="2015" spans="1:5" ht="13" x14ac:dyDescent="0.15">
      <c r="A2015" s="1" t="s">
        <v>1773</v>
      </c>
      <c r="B2015" s="1" t="s">
        <v>3606</v>
      </c>
      <c r="C2015" s="1" t="s">
        <v>3</v>
      </c>
      <c r="D2015" s="1" t="s">
        <v>3855</v>
      </c>
      <c r="E2015" s="3" t="s">
        <v>3856</v>
      </c>
    </row>
    <row r="2016" spans="1:5" ht="13" x14ac:dyDescent="0.15">
      <c r="A2016" s="1" t="s">
        <v>1773</v>
      </c>
      <c r="B2016" s="1" t="s">
        <v>3606</v>
      </c>
      <c r="C2016" s="1" t="s">
        <v>3</v>
      </c>
      <c r="D2016" s="1" t="s">
        <v>3857</v>
      </c>
      <c r="E2016" s="3" t="s">
        <v>3858</v>
      </c>
    </row>
    <row r="2017" spans="1:5" ht="13" x14ac:dyDescent="0.15">
      <c r="A2017" s="1" t="s">
        <v>1773</v>
      </c>
      <c r="B2017" s="1" t="s">
        <v>3606</v>
      </c>
      <c r="C2017" s="1" t="s">
        <v>3</v>
      </c>
      <c r="D2017" s="1" t="s">
        <v>3859</v>
      </c>
      <c r="E2017" s="3" t="s">
        <v>3860</v>
      </c>
    </row>
    <row r="2018" spans="1:5" ht="13" x14ac:dyDescent="0.15">
      <c r="A2018" s="1" t="s">
        <v>1773</v>
      </c>
      <c r="B2018" s="1" t="s">
        <v>3606</v>
      </c>
      <c r="C2018" s="1" t="s">
        <v>3</v>
      </c>
      <c r="D2018" s="1" t="s">
        <v>3861</v>
      </c>
      <c r="E2018" s="3" t="s">
        <v>3862</v>
      </c>
    </row>
    <row r="2019" spans="1:5" ht="13" x14ac:dyDescent="0.15">
      <c r="A2019" s="1" t="s">
        <v>1773</v>
      </c>
      <c r="B2019" s="1" t="s">
        <v>3606</v>
      </c>
      <c r="C2019" s="1" t="s">
        <v>3</v>
      </c>
      <c r="D2019" s="4" t="s">
        <v>3863</v>
      </c>
      <c r="E2019" s="3" t="s">
        <v>3864</v>
      </c>
    </row>
    <row r="2020" spans="1:5" ht="13" x14ac:dyDescent="0.15">
      <c r="A2020" s="1" t="s">
        <v>1773</v>
      </c>
      <c r="B2020" s="1" t="s">
        <v>3606</v>
      </c>
      <c r="C2020" s="1" t="s">
        <v>3</v>
      </c>
      <c r="D2020" s="1" t="s">
        <v>3865</v>
      </c>
      <c r="E2020" s="3" t="s">
        <v>3866</v>
      </c>
    </row>
    <row r="2021" spans="1:5" ht="13" x14ac:dyDescent="0.15">
      <c r="A2021" s="1" t="s">
        <v>1773</v>
      </c>
      <c r="B2021" s="1" t="s">
        <v>3606</v>
      </c>
      <c r="C2021" s="1" t="s">
        <v>3</v>
      </c>
      <c r="D2021" s="1" t="s">
        <v>3867</v>
      </c>
      <c r="E2021" s="3" t="s">
        <v>3868</v>
      </c>
    </row>
    <row r="2022" spans="1:5" ht="13" x14ac:dyDescent="0.15">
      <c r="A2022" s="1" t="s">
        <v>1773</v>
      </c>
      <c r="B2022" s="1" t="s">
        <v>3606</v>
      </c>
      <c r="C2022" s="1" t="s">
        <v>3</v>
      </c>
      <c r="D2022" s="1" t="s">
        <v>3869</v>
      </c>
      <c r="E2022" s="3" t="s">
        <v>3870</v>
      </c>
    </row>
    <row r="2023" spans="1:5" ht="13" x14ac:dyDescent="0.15">
      <c r="A2023" s="1" t="s">
        <v>1773</v>
      </c>
      <c r="B2023" s="1" t="s">
        <v>3606</v>
      </c>
      <c r="C2023" s="1" t="s">
        <v>3</v>
      </c>
      <c r="D2023" s="1" t="s">
        <v>3871</v>
      </c>
      <c r="E2023" s="3" t="s">
        <v>3872</v>
      </c>
    </row>
    <row r="2024" spans="1:5" ht="13" x14ac:dyDescent="0.15">
      <c r="A2024" s="1" t="s">
        <v>1773</v>
      </c>
      <c r="B2024" s="1" t="s">
        <v>3606</v>
      </c>
      <c r="C2024" s="1" t="s">
        <v>3</v>
      </c>
      <c r="D2024" s="1" t="s">
        <v>3873</v>
      </c>
      <c r="E2024" s="3" t="s">
        <v>3874</v>
      </c>
    </row>
    <row r="2025" spans="1:5" ht="13" x14ac:dyDescent="0.15">
      <c r="A2025" s="1" t="s">
        <v>1773</v>
      </c>
      <c r="B2025" s="1" t="s">
        <v>3606</v>
      </c>
      <c r="C2025" s="1" t="s">
        <v>3</v>
      </c>
      <c r="D2025" s="1" t="s">
        <v>2163</v>
      </c>
      <c r="E2025" s="3" t="s">
        <v>3875</v>
      </c>
    </row>
    <row r="2026" spans="1:5" ht="13" x14ac:dyDescent="0.15">
      <c r="A2026" s="1" t="s">
        <v>1773</v>
      </c>
      <c r="B2026" s="1" t="s">
        <v>3606</v>
      </c>
      <c r="C2026" s="1" t="s">
        <v>3</v>
      </c>
      <c r="D2026" s="1" t="s">
        <v>3876</v>
      </c>
      <c r="E2026" s="3" t="s">
        <v>3877</v>
      </c>
    </row>
    <row r="2027" spans="1:5" ht="13" x14ac:dyDescent="0.15">
      <c r="A2027" s="1" t="s">
        <v>1773</v>
      </c>
      <c r="B2027" s="1" t="s">
        <v>3606</v>
      </c>
      <c r="C2027" s="1" t="s">
        <v>3</v>
      </c>
      <c r="D2027" s="1" t="s">
        <v>3878</v>
      </c>
      <c r="E2027" s="3" t="s">
        <v>3879</v>
      </c>
    </row>
    <row r="2028" spans="1:5" ht="13" x14ac:dyDescent="0.15">
      <c r="A2028" s="1" t="s">
        <v>1773</v>
      </c>
      <c r="B2028" s="1" t="s">
        <v>3606</v>
      </c>
      <c r="C2028" s="1" t="s">
        <v>3</v>
      </c>
      <c r="D2028" s="1" t="s">
        <v>3880</v>
      </c>
      <c r="E2028" s="3" t="s">
        <v>3881</v>
      </c>
    </row>
    <row r="2029" spans="1:5" ht="13" x14ac:dyDescent="0.15">
      <c r="A2029" s="1" t="s">
        <v>1773</v>
      </c>
      <c r="B2029" s="1" t="s">
        <v>3606</v>
      </c>
      <c r="C2029" s="1" t="s">
        <v>3</v>
      </c>
      <c r="D2029" s="1" t="s">
        <v>3882</v>
      </c>
      <c r="E2029" s="3" t="s">
        <v>3883</v>
      </c>
    </row>
    <row r="2030" spans="1:5" ht="13" x14ac:dyDescent="0.15">
      <c r="A2030" s="1" t="s">
        <v>1773</v>
      </c>
      <c r="B2030" s="1" t="s">
        <v>3606</v>
      </c>
      <c r="C2030" s="1" t="s">
        <v>3</v>
      </c>
      <c r="D2030" s="1" t="s">
        <v>3884</v>
      </c>
      <c r="E2030" s="3" t="s">
        <v>3885</v>
      </c>
    </row>
    <row r="2031" spans="1:5" ht="13" x14ac:dyDescent="0.15">
      <c r="A2031" s="1" t="s">
        <v>1773</v>
      </c>
      <c r="B2031" s="1" t="s">
        <v>3886</v>
      </c>
      <c r="C2031" s="1" t="s">
        <v>0</v>
      </c>
      <c r="D2031" s="1" t="s">
        <v>3887</v>
      </c>
      <c r="E2031" s="3" t="s">
        <v>3888</v>
      </c>
    </row>
    <row r="2032" spans="1:5" ht="13" x14ac:dyDescent="0.15">
      <c r="A2032" s="1" t="s">
        <v>1773</v>
      </c>
      <c r="B2032" s="1" t="s">
        <v>3886</v>
      </c>
      <c r="C2032" s="1" t="s">
        <v>0</v>
      </c>
      <c r="D2032" s="1" t="s">
        <v>3889</v>
      </c>
      <c r="E2032" s="3" t="s">
        <v>3890</v>
      </c>
    </row>
    <row r="2033" spans="1:5" ht="13" x14ac:dyDescent="0.15">
      <c r="A2033" s="1" t="s">
        <v>1773</v>
      </c>
      <c r="B2033" s="1" t="s">
        <v>3886</v>
      </c>
      <c r="C2033" s="1" t="s">
        <v>1</v>
      </c>
      <c r="D2033" s="1" t="s">
        <v>3891</v>
      </c>
      <c r="E2033" s="3" t="s">
        <v>3892</v>
      </c>
    </row>
    <row r="2034" spans="1:5" ht="13" x14ac:dyDescent="0.15">
      <c r="A2034" s="1" t="s">
        <v>1773</v>
      </c>
      <c r="B2034" s="1" t="s">
        <v>3886</v>
      </c>
      <c r="C2034" s="1" t="s">
        <v>0</v>
      </c>
      <c r="D2034" s="1" t="s">
        <v>3893</v>
      </c>
      <c r="E2034" s="3" t="s">
        <v>3894</v>
      </c>
    </row>
    <row r="2035" spans="1:5" ht="13" x14ac:dyDescent="0.15">
      <c r="A2035" s="1" t="s">
        <v>1773</v>
      </c>
      <c r="B2035" s="1" t="s">
        <v>3886</v>
      </c>
      <c r="C2035" s="1" t="s">
        <v>0</v>
      </c>
      <c r="D2035" s="1" t="s">
        <v>3895</v>
      </c>
      <c r="E2035" s="3" t="s">
        <v>3896</v>
      </c>
    </row>
    <row r="2036" spans="1:5" ht="13" x14ac:dyDescent="0.15">
      <c r="A2036" s="1" t="s">
        <v>1773</v>
      </c>
      <c r="B2036" s="1" t="s">
        <v>3886</v>
      </c>
      <c r="C2036" s="1" t="s">
        <v>0</v>
      </c>
      <c r="D2036" s="1" t="s">
        <v>3897</v>
      </c>
      <c r="E2036" s="3" t="s">
        <v>3898</v>
      </c>
    </row>
    <row r="2037" spans="1:5" ht="13" x14ac:dyDescent="0.15">
      <c r="A2037" s="1" t="s">
        <v>1773</v>
      </c>
      <c r="B2037" s="1" t="s">
        <v>3886</v>
      </c>
      <c r="C2037" s="1" t="s">
        <v>0</v>
      </c>
      <c r="D2037" s="1" t="s">
        <v>3899</v>
      </c>
      <c r="E2037" s="3" t="s">
        <v>3900</v>
      </c>
    </row>
    <row r="2038" spans="1:5" ht="13" x14ac:dyDescent="0.15">
      <c r="A2038" s="1" t="s">
        <v>1773</v>
      </c>
      <c r="B2038" s="1" t="s">
        <v>3886</v>
      </c>
      <c r="C2038" s="1" t="s">
        <v>0</v>
      </c>
      <c r="D2038" s="1" t="s">
        <v>3901</v>
      </c>
      <c r="E2038" s="3" t="s">
        <v>3902</v>
      </c>
    </row>
    <row r="2039" spans="1:5" ht="13" x14ac:dyDescent="0.15">
      <c r="A2039" s="1" t="s">
        <v>1773</v>
      </c>
      <c r="B2039" s="1" t="s">
        <v>3886</v>
      </c>
      <c r="C2039" s="1" t="s">
        <v>0</v>
      </c>
      <c r="D2039" s="1" t="s">
        <v>3903</v>
      </c>
      <c r="E2039" s="3" t="s">
        <v>3904</v>
      </c>
    </row>
    <row r="2040" spans="1:5" ht="13" x14ac:dyDescent="0.15">
      <c r="A2040" s="1" t="s">
        <v>1773</v>
      </c>
      <c r="B2040" s="1" t="s">
        <v>3886</v>
      </c>
      <c r="C2040" s="1" t="s">
        <v>0</v>
      </c>
      <c r="D2040" s="1" t="s">
        <v>3905</v>
      </c>
      <c r="E2040" s="3" t="s">
        <v>3906</v>
      </c>
    </row>
    <row r="2041" spans="1:5" ht="13" x14ac:dyDescent="0.15">
      <c r="A2041" s="1" t="s">
        <v>1773</v>
      </c>
      <c r="B2041" s="1" t="s">
        <v>3886</v>
      </c>
      <c r="C2041" s="1" t="s">
        <v>0</v>
      </c>
      <c r="D2041" s="1" t="s">
        <v>3907</v>
      </c>
      <c r="E2041" s="3" t="s">
        <v>3908</v>
      </c>
    </row>
    <row r="2042" spans="1:5" ht="13" x14ac:dyDescent="0.15">
      <c r="A2042" s="1" t="s">
        <v>1773</v>
      </c>
      <c r="B2042" s="1" t="s">
        <v>3886</v>
      </c>
      <c r="C2042" s="1" t="s">
        <v>0</v>
      </c>
      <c r="D2042" s="1" t="s">
        <v>3909</v>
      </c>
      <c r="E2042" s="3" t="s">
        <v>3910</v>
      </c>
    </row>
    <row r="2043" spans="1:5" ht="13" x14ac:dyDescent="0.15">
      <c r="A2043" s="1" t="s">
        <v>1773</v>
      </c>
      <c r="B2043" s="1" t="s">
        <v>3886</v>
      </c>
      <c r="C2043" s="1" t="s">
        <v>0</v>
      </c>
      <c r="D2043" s="1" t="s">
        <v>3911</v>
      </c>
      <c r="E2043" s="3" t="s">
        <v>3912</v>
      </c>
    </row>
    <row r="2044" spans="1:5" ht="13" x14ac:dyDescent="0.15">
      <c r="A2044" s="1" t="s">
        <v>1773</v>
      </c>
      <c r="B2044" s="1" t="s">
        <v>3886</v>
      </c>
      <c r="C2044" s="1" t="s">
        <v>0</v>
      </c>
      <c r="D2044" s="1" t="s">
        <v>3913</v>
      </c>
      <c r="E2044" s="3" t="s">
        <v>3914</v>
      </c>
    </row>
    <row r="2045" spans="1:5" ht="13" x14ac:dyDescent="0.15">
      <c r="A2045" s="1" t="s">
        <v>1773</v>
      </c>
      <c r="B2045" s="1" t="s">
        <v>3886</v>
      </c>
      <c r="C2045" s="1" t="s">
        <v>0</v>
      </c>
      <c r="D2045" s="1" t="s">
        <v>3171</v>
      </c>
      <c r="E2045" s="3" t="s">
        <v>3172</v>
      </c>
    </row>
    <row r="2046" spans="1:5" ht="13" x14ac:dyDescent="0.15">
      <c r="A2046" s="1" t="s">
        <v>1773</v>
      </c>
      <c r="B2046" s="1" t="s">
        <v>3886</v>
      </c>
      <c r="C2046" s="1" t="s">
        <v>2</v>
      </c>
      <c r="D2046" s="1" t="s">
        <v>3915</v>
      </c>
      <c r="E2046" s="3" t="s">
        <v>3916</v>
      </c>
    </row>
    <row r="2047" spans="1:5" ht="13" x14ac:dyDescent="0.15">
      <c r="A2047" s="1" t="s">
        <v>1773</v>
      </c>
      <c r="B2047" s="1" t="s">
        <v>3886</v>
      </c>
      <c r="C2047" s="1" t="s">
        <v>0</v>
      </c>
      <c r="D2047" s="1" t="s">
        <v>3917</v>
      </c>
      <c r="E2047" s="3" t="s">
        <v>3918</v>
      </c>
    </row>
    <row r="2048" spans="1:5" ht="13" x14ac:dyDescent="0.15">
      <c r="A2048" s="1" t="s">
        <v>1773</v>
      </c>
      <c r="B2048" s="1" t="s">
        <v>3886</v>
      </c>
      <c r="C2048" s="1" t="s">
        <v>0</v>
      </c>
      <c r="D2048" s="1" t="s">
        <v>3919</v>
      </c>
      <c r="E2048" s="3" t="s">
        <v>3920</v>
      </c>
    </row>
    <row r="2049" spans="1:5" ht="13" x14ac:dyDescent="0.15">
      <c r="A2049" s="1" t="s">
        <v>1773</v>
      </c>
      <c r="B2049" s="1" t="s">
        <v>3886</v>
      </c>
      <c r="C2049" s="1" t="s">
        <v>0</v>
      </c>
      <c r="D2049" s="1" t="s">
        <v>3921</v>
      </c>
      <c r="E2049" s="3" t="s">
        <v>3922</v>
      </c>
    </row>
    <row r="2050" spans="1:5" ht="13" x14ac:dyDescent="0.15">
      <c r="A2050" s="1" t="s">
        <v>1773</v>
      </c>
      <c r="B2050" s="1" t="s">
        <v>3886</v>
      </c>
      <c r="C2050" s="1" t="s">
        <v>0</v>
      </c>
      <c r="D2050" s="1" t="s">
        <v>3923</v>
      </c>
      <c r="E2050" s="3" t="s">
        <v>3924</v>
      </c>
    </row>
    <row r="2051" spans="1:5" ht="13" x14ac:dyDescent="0.15">
      <c r="A2051" s="1" t="s">
        <v>1773</v>
      </c>
      <c r="B2051" s="1" t="s">
        <v>3886</v>
      </c>
      <c r="C2051" s="1" t="s">
        <v>0</v>
      </c>
      <c r="D2051" s="1" t="s">
        <v>3925</v>
      </c>
      <c r="E2051" s="3" t="s">
        <v>3926</v>
      </c>
    </row>
    <row r="2052" spans="1:5" ht="13" x14ac:dyDescent="0.15">
      <c r="A2052" s="1" t="s">
        <v>1773</v>
      </c>
      <c r="B2052" s="1" t="s">
        <v>3886</v>
      </c>
      <c r="C2052" s="1" t="s">
        <v>0</v>
      </c>
      <c r="D2052" s="1" t="s">
        <v>3927</v>
      </c>
      <c r="E2052" s="3" t="s">
        <v>3928</v>
      </c>
    </row>
    <row r="2053" spans="1:5" ht="13" x14ac:dyDescent="0.15">
      <c r="A2053" s="1" t="s">
        <v>1773</v>
      </c>
      <c r="B2053" s="1" t="s">
        <v>3886</v>
      </c>
      <c r="C2053" s="1" t="s">
        <v>0</v>
      </c>
      <c r="D2053" s="1" t="s">
        <v>3929</v>
      </c>
      <c r="E2053" s="3" t="s">
        <v>3930</v>
      </c>
    </row>
    <row r="2054" spans="1:5" ht="13" x14ac:dyDescent="0.15">
      <c r="A2054" s="1" t="s">
        <v>1773</v>
      </c>
      <c r="B2054" s="1" t="s">
        <v>3886</v>
      </c>
      <c r="C2054" s="1" t="s">
        <v>1</v>
      </c>
      <c r="D2054" s="1" t="s">
        <v>3931</v>
      </c>
      <c r="E2054" s="3" t="s">
        <v>3932</v>
      </c>
    </row>
    <row r="2055" spans="1:5" ht="13" x14ac:dyDescent="0.15">
      <c r="A2055" s="1" t="s">
        <v>1773</v>
      </c>
      <c r="B2055" s="1" t="s">
        <v>3886</v>
      </c>
      <c r="C2055" s="1" t="s">
        <v>0</v>
      </c>
      <c r="D2055" s="1" t="s">
        <v>3933</v>
      </c>
      <c r="E2055" s="3" t="s">
        <v>3934</v>
      </c>
    </row>
    <row r="2056" spans="1:5" ht="13" x14ac:dyDescent="0.15">
      <c r="A2056" s="1" t="s">
        <v>1773</v>
      </c>
      <c r="B2056" s="1" t="s">
        <v>3886</v>
      </c>
      <c r="C2056" s="1" t="s">
        <v>0</v>
      </c>
      <c r="D2056" s="1" t="s">
        <v>3935</v>
      </c>
      <c r="E2056" s="3" t="s">
        <v>3936</v>
      </c>
    </row>
    <row r="2057" spans="1:5" ht="13" x14ac:dyDescent="0.15">
      <c r="A2057" s="1" t="s">
        <v>1773</v>
      </c>
      <c r="B2057" s="1" t="s">
        <v>3886</v>
      </c>
      <c r="C2057" s="1" t="s">
        <v>0</v>
      </c>
      <c r="D2057" s="1" t="s">
        <v>3937</v>
      </c>
      <c r="E2057" s="3" t="s">
        <v>3938</v>
      </c>
    </row>
    <row r="2058" spans="1:5" ht="13" x14ac:dyDescent="0.15">
      <c r="A2058" s="1" t="s">
        <v>1773</v>
      </c>
      <c r="B2058" s="1" t="s">
        <v>3886</v>
      </c>
      <c r="C2058" s="1" t="s">
        <v>0</v>
      </c>
      <c r="D2058" s="1" t="s">
        <v>3939</v>
      </c>
      <c r="E2058" s="3" t="s">
        <v>3940</v>
      </c>
    </row>
    <row r="2059" spans="1:5" ht="13" x14ac:dyDescent="0.15">
      <c r="A2059" s="1" t="s">
        <v>1773</v>
      </c>
      <c r="B2059" s="1" t="s">
        <v>3886</v>
      </c>
      <c r="C2059" s="1" t="s">
        <v>0</v>
      </c>
      <c r="D2059" s="1" t="s">
        <v>160</v>
      </c>
      <c r="E2059" s="3" t="s">
        <v>41</v>
      </c>
    </row>
    <row r="2060" spans="1:5" ht="13" x14ac:dyDescent="0.15">
      <c r="A2060" s="1" t="s">
        <v>1773</v>
      </c>
      <c r="B2060" s="1" t="s">
        <v>3886</v>
      </c>
      <c r="C2060" s="1" t="s">
        <v>0</v>
      </c>
      <c r="D2060" s="1" t="s">
        <v>3941</v>
      </c>
      <c r="E2060" s="3" t="s">
        <v>3942</v>
      </c>
    </row>
    <row r="2061" spans="1:5" ht="13" x14ac:dyDescent="0.15">
      <c r="A2061" s="1" t="s">
        <v>1773</v>
      </c>
      <c r="B2061" s="1" t="s">
        <v>3886</v>
      </c>
      <c r="C2061" s="1" t="s">
        <v>0</v>
      </c>
      <c r="D2061" s="1" t="s">
        <v>3943</v>
      </c>
      <c r="E2061" s="3" t="s">
        <v>3944</v>
      </c>
    </row>
    <row r="2062" spans="1:5" ht="13" x14ac:dyDescent="0.15">
      <c r="A2062" s="1" t="s">
        <v>1773</v>
      </c>
      <c r="B2062" s="1" t="s">
        <v>3886</v>
      </c>
      <c r="C2062" s="1" t="s">
        <v>0</v>
      </c>
      <c r="D2062" s="1" t="s">
        <v>3945</v>
      </c>
      <c r="E2062" s="3" t="s">
        <v>3946</v>
      </c>
    </row>
    <row r="2063" spans="1:5" ht="13" x14ac:dyDescent="0.15">
      <c r="A2063" s="1" t="s">
        <v>1773</v>
      </c>
      <c r="B2063" s="1" t="s">
        <v>3886</v>
      </c>
      <c r="C2063" s="1" t="s">
        <v>0</v>
      </c>
      <c r="D2063" s="1" t="s">
        <v>3947</v>
      </c>
      <c r="E2063" s="3" t="s">
        <v>3948</v>
      </c>
    </row>
    <row r="2064" spans="1:5" ht="13" x14ac:dyDescent="0.15">
      <c r="A2064" s="1" t="s">
        <v>1773</v>
      </c>
      <c r="B2064" s="1" t="s">
        <v>3886</v>
      </c>
      <c r="C2064" s="1" t="s">
        <v>0</v>
      </c>
      <c r="D2064" s="1" t="s">
        <v>3949</v>
      </c>
      <c r="E2064" s="3" t="s">
        <v>3950</v>
      </c>
    </row>
    <row r="2065" spans="1:5" ht="13" x14ac:dyDescent="0.15">
      <c r="A2065" s="1" t="s">
        <v>1773</v>
      </c>
      <c r="B2065" s="1" t="s">
        <v>3886</v>
      </c>
      <c r="C2065" s="1" t="s">
        <v>2</v>
      </c>
      <c r="D2065" s="1" t="s">
        <v>3951</v>
      </c>
      <c r="E2065" s="3" t="s">
        <v>3952</v>
      </c>
    </row>
    <row r="2066" spans="1:5" ht="13" x14ac:dyDescent="0.15">
      <c r="A2066" s="1" t="s">
        <v>1773</v>
      </c>
      <c r="B2066" s="1" t="s">
        <v>3886</v>
      </c>
      <c r="C2066" s="1" t="s">
        <v>0</v>
      </c>
      <c r="D2066" s="1" t="s">
        <v>3953</v>
      </c>
      <c r="E2066" s="3" t="s">
        <v>3954</v>
      </c>
    </row>
    <row r="2067" spans="1:5" ht="13" x14ac:dyDescent="0.15">
      <c r="A2067" s="1" t="s">
        <v>1773</v>
      </c>
      <c r="B2067" s="1" t="s">
        <v>3886</v>
      </c>
      <c r="C2067" s="1" t="s">
        <v>2</v>
      </c>
      <c r="D2067" s="1" t="s">
        <v>3955</v>
      </c>
      <c r="E2067" s="3" t="s">
        <v>3956</v>
      </c>
    </row>
    <row r="2068" spans="1:5" ht="13" x14ac:dyDescent="0.15">
      <c r="A2068" s="1" t="s">
        <v>1773</v>
      </c>
      <c r="B2068" s="1" t="s">
        <v>3886</v>
      </c>
      <c r="C2068" s="1" t="s">
        <v>0</v>
      </c>
      <c r="D2068" s="1" t="s">
        <v>3957</v>
      </c>
      <c r="E2068" s="3" t="s">
        <v>3958</v>
      </c>
    </row>
    <row r="2069" spans="1:5" ht="13" x14ac:dyDescent="0.15">
      <c r="A2069" s="1" t="s">
        <v>1773</v>
      </c>
      <c r="B2069" s="1" t="s">
        <v>3886</v>
      </c>
      <c r="C2069" s="1" t="s">
        <v>2</v>
      </c>
      <c r="D2069" s="1" t="s">
        <v>3959</v>
      </c>
      <c r="E2069" s="3" t="s">
        <v>3960</v>
      </c>
    </row>
    <row r="2070" spans="1:5" ht="13" x14ac:dyDescent="0.15">
      <c r="A2070" s="1" t="s">
        <v>1773</v>
      </c>
      <c r="B2070" s="1" t="s">
        <v>3886</v>
      </c>
      <c r="C2070" s="1" t="s">
        <v>0</v>
      </c>
      <c r="D2070" s="1" t="s">
        <v>3961</v>
      </c>
      <c r="E2070" s="3" t="s">
        <v>3962</v>
      </c>
    </row>
    <row r="2071" spans="1:5" ht="13" x14ac:dyDescent="0.15">
      <c r="A2071" s="1" t="s">
        <v>1773</v>
      </c>
      <c r="B2071" s="1" t="s">
        <v>3886</v>
      </c>
      <c r="C2071" s="1" t="s">
        <v>0</v>
      </c>
      <c r="D2071" s="1" t="s">
        <v>3963</v>
      </c>
      <c r="E2071" s="3" t="s">
        <v>3964</v>
      </c>
    </row>
    <row r="2072" spans="1:5" ht="13" x14ac:dyDescent="0.15">
      <c r="A2072" s="1" t="s">
        <v>1773</v>
      </c>
      <c r="B2072" s="1" t="s">
        <v>3886</v>
      </c>
      <c r="C2072" s="1" t="s">
        <v>2</v>
      </c>
      <c r="D2072" s="1" t="s">
        <v>3965</v>
      </c>
      <c r="E2072" s="3" t="s">
        <v>3966</v>
      </c>
    </row>
    <row r="2073" spans="1:5" ht="13" x14ac:dyDescent="0.15">
      <c r="A2073" s="1" t="s">
        <v>1773</v>
      </c>
      <c r="B2073" s="1" t="s">
        <v>3886</v>
      </c>
      <c r="C2073" s="1" t="s">
        <v>0</v>
      </c>
      <c r="D2073" s="1" t="s">
        <v>3967</v>
      </c>
      <c r="E2073" s="3" t="s">
        <v>3968</v>
      </c>
    </row>
    <row r="2074" spans="1:5" ht="13" x14ac:dyDescent="0.15">
      <c r="A2074" s="1" t="s">
        <v>1773</v>
      </c>
      <c r="B2074" s="1" t="s">
        <v>3886</v>
      </c>
      <c r="C2074" s="1" t="s">
        <v>0</v>
      </c>
      <c r="D2074" s="1" t="s">
        <v>3969</v>
      </c>
      <c r="E2074" s="3" t="s">
        <v>3970</v>
      </c>
    </row>
    <row r="2075" spans="1:5" ht="13" x14ac:dyDescent="0.15">
      <c r="A2075" s="1" t="s">
        <v>1773</v>
      </c>
      <c r="B2075" s="1" t="s">
        <v>3886</v>
      </c>
      <c r="C2075" s="1" t="s">
        <v>0</v>
      </c>
      <c r="D2075" s="1" t="s">
        <v>3971</v>
      </c>
      <c r="E2075" s="3" t="s">
        <v>3972</v>
      </c>
    </row>
    <row r="2076" spans="1:5" ht="13" x14ac:dyDescent="0.15">
      <c r="A2076" s="1" t="s">
        <v>1773</v>
      </c>
      <c r="B2076" s="1" t="s">
        <v>3886</v>
      </c>
      <c r="C2076" s="1" t="s">
        <v>0</v>
      </c>
      <c r="D2076" s="1" t="s">
        <v>3973</v>
      </c>
      <c r="E2076" s="3" t="s">
        <v>3974</v>
      </c>
    </row>
    <row r="2077" spans="1:5" ht="13" x14ac:dyDescent="0.15">
      <c r="A2077" s="1" t="s">
        <v>1773</v>
      </c>
      <c r="B2077" s="1" t="s">
        <v>3886</v>
      </c>
      <c r="C2077" s="1" t="s">
        <v>2</v>
      </c>
      <c r="D2077" s="1" t="s">
        <v>3975</v>
      </c>
      <c r="E2077" s="3" t="s">
        <v>3976</v>
      </c>
    </row>
    <row r="2078" spans="1:5" ht="13" x14ac:dyDescent="0.15">
      <c r="A2078" s="1" t="s">
        <v>1773</v>
      </c>
      <c r="B2078" s="1" t="s">
        <v>3886</v>
      </c>
      <c r="C2078" s="1" t="s">
        <v>0</v>
      </c>
      <c r="D2078" s="1" t="s">
        <v>3977</v>
      </c>
      <c r="E2078" s="3" t="s">
        <v>3978</v>
      </c>
    </row>
    <row r="2079" spans="1:5" ht="13" x14ac:dyDescent="0.15">
      <c r="A2079" s="1" t="s">
        <v>1773</v>
      </c>
      <c r="B2079" s="1" t="s">
        <v>3886</v>
      </c>
      <c r="C2079" s="1" t="s">
        <v>0</v>
      </c>
      <c r="D2079" s="1" t="s">
        <v>3979</v>
      </c>
      <c r="E2079" s="3" t="s">
        <v>3980</v>
      </c>
    </row>
    <row r="2080" spans="1:5" ht="13" x14ac:dyDescent="0.15">
      <c r="A2080" s="1" t="s">
        <v>1773</v>
      </c>
      <c r="B2080" s="1" t="s">
        <v>3886</v>
      </c>
      <c r="C2080" s="1" t="s">
        <v>0</v>
      </c>
      <c r="D2080" s="1" t="s">
        <v>3981</v>
      </c>
      <c r="E2080" s="3" t="s">
        <v>3982</v>
      </c>
    </row>
    <row r="2081" spans="1:5" ht="13" x14ac:dyDescent="0.15">
      <c r="A2081" s="1" t="s">
        <v>1773</v>
      </c>
      <c r="B2081" s="1" t="s">
        <v>3886</v>
      </c>
      <c r="C2081" s="1" t="s">
        <v>0</v>
      </c>
      <c r="D2081" s="1" t="s">
        <v>3983</v>
      </c>
      <c r="E2081" s="3" t="s">
        <v>3984</v>
      </c>
    </row>
    <row r="2082" spans="1:5" ht="13" x14ac:dyDescent="0.15">
      <c r="A2082" s="1" t="s">
        <v>1773</v>
      </c>
      <c r="B2082" s="1" t="s">
        <v>3886</v>
      </c>
      <c r="C2082" s="1" t="s">
        <v>0</v>
      </c>
      <c r="D2082" s="1" t="s">
        <v>3985</v>
      </c>
      <c r="E2082" s="3" t="s">
        <v>3986</v>
      </c>
    </row>
    <row r="2083" spans="1:5" ht="13" x14ac:dyDescent="0.15">
      <c r="A2083" s="1" t="s">
        <v>1773</v>
      </c>
      <c r="B2083" s="1" t="s">
        <v>3886</v>
      </c>
      <c r="C2083" s="1" t="s">
        <v>0</v>
      </c>
      <c r="D2083" s="1" t="s">
        <v>3987</v>
      </c>
      <c r="E2083" s="3" t="s">
        <v>3988</v>
      </c>
    </row>
    <row r="2084" spans="1:5" ht="13" x14ac:dyDescent="0.15">
      <c r="A2084" s="1" t="s">
        <v>1773</v>
      </c>
      <c r="B2084" s="1" t="s">
        <v>3886</v>
      </c>
      <c r="C2084" s="1" t="s">
        <v>0</v>
      </c>
      <c r="D2084" s="1" t="s">
        <v>3989</v>
      </c>
      <c r="E2084" s="3" t="s">
        <v>3990</v>
      </c>
    </row>
    <row r="2085" spans="1:5" ht="13" x14ac:dyDescent="0.15">
      <c r="A2085" s="1" t="s">
        <v>1773</v>
      </c>
      <c r="B2085" s="1" t="s">
        <v>3886</v>
      </c>
      <c r="C2085" s="1" t="s">
        <v>2</v>
      </c>
      <c r="D2085" s="1" t="s">
        <v>3991</v>
      </c>
      <c r="E2085" s="3" t="s">
        <v>3992</v>
      </c>
    </row>
    <row r="2086" spans="1:5" ht="13" x14ac:dyDescent="0.15">
      <c r="A2086" s="1" t="s">
        <v>1773</v>
      </c>
      <c r="B2086" s="1" t="s">
        <v>3886</v>
      </c>
      <c r="C2086" s="1" t="s">
        <v>0</v>
      </c>
      <c r="D2086" s="1" t="s">
        <v>3993</v>
      </c>
      <c r="E2086" s="3" t="s">
        <v>3994</v>
      </c>
    </row>
    <row r="2087" spans="1:5" ht="13" x14ac:dyDescent="0.15">
      <c r="A2087" s="1" t="s">
        <v>1773</v>
      </c>
      <c r="B2087" s="1" t="s">
        <v>3886</v>
      </c>
      <c r="C2087" s="1" t="s">
        <v>0</v>
      </c>
      <c r="D2087" s="1" t="s">
        <v>3995</v>
      </c>
      <c r="E2087" s="3" t="s">
        <v>3996</v>
      </c>
    </row>
    <row r="2088" spans="1:5" ht="13" x14ac:dyDescent="0.15">
      <c r="A2088" s="1" t="s">
        <v>1773</v>
      </c>
      <c r="B2088" s="1" t="s">
        <v>3886</v>
      </c>
      <c r="C2088" s="1" t="s">
        <v>0</v>
      </c>
      <c r="D2088" s="1" t="s">
        <v>3997</v>
      </c>
      <c r="E2088" s="3" t="s">
        <v>3998</v>
      </c>
    </row>
    <row r="2089" spans="1:5" ht="13" x14ac:dyDescent="0.15">
      <c r="A2089" s="1" t="s">
        <v>1773</v>
      </c>
      <c r="B2089" s="1" t="s">
        <v>3886</v>
      </c>
      <c r="C2089" s="1" t="s">
        <v>0</v>
      </c>
      <c r="D2089" s="1" t="s">
        <v>3999</v>
      </c>
      <c r="E2089" s="3" t="s">
        <v>4000</v>
      </c>
    </row>
    <row r="2090" spans="1:5" ht="13" x14ac:dyDescent="0.15">
      <c r="A2090" s="1" t="s">
        <v>1773</v>
      </c>
      <c r="B2090" s="1" t="s">
        <v>3886</v>
      </c>
      <c r="C2090" s="1" t="s">
        <v>2</v>
      </c>
      <c r="D2090" s="1" t="s">
        <v>4001</v>
      </c>
      <c r="E2090" s="3" t="s">
        <v>4002</v>
      </c>
    </row>
    <row r="2091" spans="1:5" ht="13" x14ac:dyDescent="0.15">
      <c r="A2091" s="1" t="s">
        <v>1773</v>
      </c>
      <c r="B2091" s="1" t="s">
        <v>3886</v>
      </c>
      <c r="C2091" s="1" t="s">
        <v>0</v>
      </c>
      <c r="D2091" s="1" t="s">
        <v>4003</v>
      </c>
      <c r="E2091" s="3" t="s">
        <v>4004</v>
      </c>
    </row>
    <row r="2092" spans="1:5" ht="13" x14ac:dyDescent="0.15">
      <c r="A2092" s="1" t="s">
        <v>1773</v>
      </c>
      <c r="B2092" s="1" t="s">
        <v>3886</v>
      </c>
      <c r="C2092" s="1" t="s">
        <v>0</v>
      </c>
      <c r="D2092" s="1" t="s">
        <v>4005</v>
      </c>
      <c r="E2092" s="3" t="s">
        <v>4006</v>
      </c>
    </row>
    <row r="2093" spans="1:5" ht="13" x14ac:dyDescent="0.15">
      <c r="A2093" s="1" t="s">
        <v>1773</v>
      </c>
      <c r="B2093" s="1" t="s">
        <v>3886</v>
      </c>
      <c r="C2093" s="1" t="s">
        <v>2</v>
      </c>
      <c r="D2093" s="1" t="s">
        <v>4007</v>
      </c>
      <c r="E2093" s="3" t="s">
        <v>4008</v>
      </c>
    </row>
    <row r="2094" spans="1:5" ht="13" x14ac:dyDescent="0.15">
      <c r="A2094" s="1" t="s">
        <v>1773</v>
      </c>
      <c r="B2094" s="1" t="s">
        <v>3886</v>
      </c>
      <c r="C2094" s="1" t="s">
        <v>2</v>
      </c>
      <c r="D2094" s="1" t="s">
        <v>4009</v>
      </c>
      <c r="E2094" s="3" t="s">
        <v>4010</v>
      </c>
    </row>
    <row r="2095" spans="1:5" ht="13" x14ac:dyDescent="0.15">
      <c r="A2095" s="1" t="s">
        <v>1773</v>
      </c>
      <c r="B2095" s="1" t="s">
        <v>3886</v>
      </c>
      <c r="C2095" s="1" t="s">
        <v>0</v>
      </c>
      <c r="D2095" s="1" t="s">
        <v>4011</v>
      </c>
      <c r="E2095" s="3" t="s">
        <v>4012</v>
      </c>
    </row>
    <row r="2096" spans="1:5" ht="13" x14ac:dyDescent="0.15">
      <c r="A2096" s="1" t="s">
        <v>1773</v>
      </c>
      <c r="B2096" s="1" t="s">
        <v>3886</v>
      </c>
      <c r="C2096" s="1" t="s">
        <v>0</v>
      </c>
      <c r="D2096" s="1" t="s">
        <v>4013</v>
      </c>
      <c r="E2096" s="3" t="s">
        <v>4014</v>
      </c>
    </row>
    <row r="2097" spans="1:5" ht="13" x14ac:dyDescent="0.15">
      <c r="A2097" s="1" t="s">
        <v>1773</v>
      </c>
      <c r="B2097" s="1" t="s">
        <v>3886</v>
      </c>
      <c r="C2097" s="1" t="s">
        <v>0</v>
      </c>
      <c r="D2097" s="1" t="s">
        <v>4015</v>
      </c>
      <c r="E2097" s="3" t="s">
        <v>4016</v>
      </c>
    </row>
    <row r="2098" spans="1:5" ht="13" x14ac:dyDescent="0.15">
      <c r="A2098" s="1" t="s">
        <v>1773</v>
      </c>
      <c r="B2098" s="1" t="s">
        <v>3886</v>
      </c>
      <c r="C2098" s="1" t="s">
        <v>0</v>
      </c>
      <c r="D2098" s="1" t="s">
        <v>4017</v>
      </c>
      <c r="E2098" s="3" t="s">
        <v>4018</v>
      </c>
    </row>
    <row r="2099" spans="1:5" ht="13" x14ac:dyDescent="0.15">
      <c r="A2099" s="1" t="s">
        <v>1773</v>
      </c>
      <c r="B2099" s="1" t="s">
        <v>3886</v>
      </c>
      <c r="C2099" s="1" t="s">
        <v>0</v>
      </c>
      <c r="D2099" s="1" t="s">
        <v>4019</v>
      </c>
      <c r="E2099" s="3" t="s">
        <v>4020</v>
      </c>
    </row>
    <row r="2100" spans="1:5" ht="13" x14ac:dyDescent="0.15">
      <c r="A2100" s="1" t="s">
        <v>1773</v>
      </c>
      <c r="B2100" s="1" t="s">
        <v>3886</v>
      </c>
      <c r="C2100" s="1" t="s">
        <v>0</v>
      </c>
      <c r="D2100" s="1" t="s">
        <v>4021</v>
      </c>
      <c r="E2100" s="3" t="s">
        <v>4022</v>
      </c>
    </row>
    <row r="2101" spans="1:5" ht="13" x14ac:dyDescent="0.15">
      <c r="A2101" s="1" t="s">
        <v>1773</v>
      </c>
      <c r="B2101" s="1" t="s">
        <v>3886</v>
      </c>
      <c r="C2101" s="1" t="s">
        <v>2</v>
      </c>
      <c r="D2101" s="1" t="s">
        <v>4023</v>
      </c>
      <c r="E2101" s="3" t="s">
        <v>4024</v>
      </c>
    </row>
    <row r="2102" spans="1:5" ht="13" x14ac:dyDescent="0.15">
      <c r="A2102" s="1" t="s">
        <v>1773</v>
      </c>
      <c r="B2102" s="1" t="s">
        <v>3886</v>
      </c>
      <c r="C2102" s="1" t="s">
        <v>1</v>
      </c>
      <c r="D2102" s="1" t="s">
        <v>4025</v>
      </c>
      <c r="E2102" s="3" t="s">
        <v>4026</v>
      </c>
    </row>
    <row r="2103" spans="1:5" ht="13" x14ac:dyDescent="0.15">
      <c r="A2103" s="1" t="s">
        <v>1773</v>
      </c>
      <c r="B2103" s="1" t="s">
        <v>3886</v>
      </c>
      <c r="C2103" s="1" t="s">
        <v>0</v>
      </c>
      <c r="D2103" s="1" t="s">
        <v>4027</v>
      </c>
      <c r="E2103" s="3" t="s">
        <v>4028</v>
      </c>
    </row>
    <row r="2104" spans="1:5" ht="13" x14ac:dyDescent="0.15">
      <c r="A2104" s="1" t="s">
        <v>1773</v>
      </c>
      <c r="B2104" s="1" t="s">
        <v>3886</v>
      </c>
      <c r="C2104" s="1" t="s">
        <v>0</v>
      </c>
      <c r="D2104" s="1" t="s">
        <v>4029</v>
      </c>
      <c r="E2104" s="3" t="s">
        <v>4030</v>
      </c>
    </row>
    <row r="2105" spans="1:5" ht="13" x14ac:dyDescent="0.15">
      <c r="A2105" s="1" t="s">
        <v>1773</v>
      </c>
      <c r="B2105" s="1" t="s">
        <v>3886</v>
      </c>
      <c r="C2105" s="1" t="s">
        <v>0</v>
      </c>
      <c r="D2105" s="1" t="s">
        <v>4031</v>
      </c>
      <c r="E2105" s="3" t="s">
        <v>4032</v>
      </c>
    </row>
    <row r="2106" spans="1:5" ht="13" x14ac:dyDescent="0.15">
      <c r="A2106" s="1" t="s">
        <v>1773</v>
      </c>
      <c r="B2106" s="1" t="s">
        <v>3886</v>
      </c>
      <c r="C2106" s="1" t="s">
        <v>0</v>
      </c>
      <c r="D2106" s="1" t="s">
        <v>4033</v>
      </c>
      <c r="E2106" s="3" t="s">
        <v>4034</v>
      </c>
    </row>
    <row r="2107" spans="1:5" ht="13" x14ac:dyDescent="0.15">
      <c r="A2107" s="1" t="s">
        <v>1773</v>
      </c>
      <c r="B2107" s="1" t="s">
        <v>3886</v>
      </c>
      <c r="C2107" s="1" t="s">
        <v>0</v>
      </c>
      <c r="D2107" s="1" t="s">
        <v>4035</v>
      </c>
      <c r="E2107" s="3" t="s">
        <v>4036</v>
      </c>
    </row>
    <row r="2108" spans="1:5" ht="13" x14ac:dyDescent="0.15">
      <c r="A2108" s="1" t="s">
        <v>1773</v>
      </c>
      <c r="B2108" s="1" t="s">
        <v>3886</v>
      </c>
      <c r="C2108" s="1" t="s">
        <v>0</v>
      </c>
      <c r="D2108" s="1" t="s">
        <v>4037</v>
      </c>
      <c r="E2108" s="3" t="s">
        <v>4038</v>
      </c>
    </row>
    <row r="2109" spans="1:5" ht="13" x14ac:dyDescent="0.15">
      <c r="A2109" s="1" t="s">
        <v>1773</v>
      </c>
      <c r="B2109" s="1" t="s">
        <v>3886</v>
      </c>
      <c r="C2109" s="1" t="s">
        <v>0</v>
      </c>
      <c r="D2109" s="1" t="s">
        <v>4039</v>
      </c>
      <c r="E2109" s="3" t="s">
        <v>4040</v>
      </c>
    </row>
    <row r="2110" spans="1:5" ht="13" x14ac:dyDescent="0.15">
      <c r="A2110" s="1" t="s">
        <v>1773</v>
      </c>
      <c r="B2110" s="1" t="s">
        <v>3886</v>
      </c>
      <c r="C2110" s="1" t="s">
        <v>2</v>
      </c>
      <c r="D2110" s="1" t="s">
        <v>4041</v>
      </c>
      <c r="E2110" s="3" t="s">
        <v>4042</v>
      </c>
    </row>
    <row r="2111" spans="1:5" ht="13" x14ac:dyDescent="0.15">
      <c r="A2111" s="1" t="s">
        <v>1773</v>
      </c>
      <c r="B2111" s="1" t="s">
        <v>3886</v>
      </c>
      <c r="C2111" s="1" t="s">
        <v>2</v>
      </c>
      <c r="D2111" s="1" t="s">
        <v>4043</v>
      </c>
      <c r="E2111" s="3" t="s">
        <v>4044</v>
      </c>
    </row>
    <row r="2112" spans="1:5" ht="13" x14ac:dyDescent="0.15">
      <c r="A2112" s="1" t="s">
        <v>1773</v>
      </c>
      <c r="B2112" s="1" t="s">
        <v>3886</v>
      </c>
      <c r="C2112" s="1" t="s">
        <v>0</v>
      </c>
      <c r="D2112" s="1" t="s">
        <v>4045</v>
      </c>
      <c r="E2112" s="3" t="s">
        <v>4046</v>
      </c>
    </row>
    <row r="2113" spans="1:5" ht="13" x14ac:dyDescent="0.15">
      <c r="A2113" s="1" t="s">
        <v>1773</v>
      </c>
      <c r="B2113" s="1" t="s">
        <v>3886</v>
      </c>
      <c r="C2113" s="1" t="s">
        <v>0</v>
      </c>
      <c r="D2113" s="1" t="s">
        <v>4047</v>
      </c>
      <c r="E2113" s="3" t="s">
        <v>4048</v>
      </c>
    </row>
    <row r="2114" spans="1:5" ht="13" x14ac:dyDescent="0.15">
      <c r="A2114" s="1" t="s">
        <v>1773</v>
      </c>
      <c r="B2114" s="1" t="s">
        <v>3886</v>
      </c>
      <c r="C2114" s="1" t="s">
        <v>0</v>
      </c>
      <c r="D2114" s="1" t="s">
        <v>4049</v>
      </c>
      <c r="E2114" s="3" t="s">
        <v>4050</v>
      </c>
    </row>
    <row r="2115" spans="1:5" ht="13" x14ac:dyDescent="0.15">
      <c r="A2115" s="1" t="s">
        <v>1773</v>
      </c>
      <c r="B2115" s="1" t="s">
        <v>3886</v>
      </c>
      <c r="C2115" s="1" t="s">
        <v>0</v>
      </c>
      <c r="D2115" s="1" t="s">
        <v>4051</v>
      </c>
      <c r="E2115" s="3" t="s">
        <v>4052</v>
      </c>
    </row>
    <row r="2116" spans="1:5" ht="13" x14ac:dyDescent="0.15">
      <c r="A2116" s="1" t="s">
        <v>1773</v>
      </c>
      <c r="B2116" s="1" t="s">
        <v>3886</v>
      </c>
      <c r="C2116" s="1" t="s">
        <v>0</v>
      </c>
      <c r="D2116" s="1" t="s">
        <v>4053</v>
      </c>
      <c r="E2116" s="3" t="s">
        <v>4054</v>
      </c>
    </row>
    <row r="2117" spans="1:5" ht="13" x14ac:dyDescent="0.15">
      <c r="A2117" s="1" t="s">
        <v>1773</v>
      </c>
      <c r="B2117" s="1" t="s">
        <v>3886</v>
      </c>
      <c r="C2117" s="1" t="s">
        <v>2</v>
      </c>
      <c r="D2117" s="1" t="s">
        <v>4055</v>
      </c>
      <c r="E2117" s="3" t="s">
        <v>4056</v>
      </c>
    </row>
    <row r="2118" spans="1:5" ht="13" x14ac:dyDescent="0.15">
      <c r="A2118" s="1" t="s">
        <v>1773</v>
      </c>
      <c r="B2118" s="1" t="s">
        <v>3886</v>
      </c>
      <c r="C2118" s="1" t="s">
        <v>2</v>
      </c>
      <c r="D2118" s="1" t="s">
        <v>4057</v>
      </c>
      <c r="E2118" s="3" t="s">
        <v>4058</v>
      </c>
    </row>
    <row r="2119" spans="1:5" ht="13" x14ac:dyDescent="0.15">
      <c r="A2119" s="1" t="s">
        <v>1773</v>
      </c>
      <c r="B2119" s="1" t="s">
        <v>3886</v>
      </c>
      <c r="C2119" s="1" t="s">
        <v>0</v>
      </c>
      <c r="D2119" s="1" t="s">
        <v>4059</v>
      </c>
      <c r="E2119" s="3" t="s">
        <v>4060</v>
      </c>
    </row>
    <row r="2120" spans="1:5" ht="13" x14ac:dyDescent="0.15">
      <c r="A2120" s="1" t="s">
        <v>1773</v>
      </c>
      <c r="B2120" s="1" t="s">
        <v>3886</v>
      </c>
      <c r="C2120" s="1" t="s">
        <v>2</v>
      </c>
      <c r="D2120" s="1" t="s">
        <v>4061</v>
      </c>
      <c r="E2120" s="3" t="s">
        <v>4062</v>
      </c>
    </row>
    <row r="2121" spans="1:5" ht="13" x14ac:dyDescent="0.15">
      <c r="A2121" s="1" t="s">
        <v>1773</v>
      </c>
      <c r="B2121" s="1" t="s">
        <v>3886</v>
      </c>
      <c r="C2121" s="1" t="s">
        <v>0</v>
      </c>
      <c r="D2121" s="1" t="s">
        <v>4063</v>
      </c>
      <c r="E2121" s="3" t="s">
        <v>4064</v>
      </c>
    </row>
    <row r="2122" spans="1:5" ht="13" x14ac:dyDescent="0.15">
      <c r="A2122" s="1" t="s">
        <v>1773</v>
      </c>
      <c r="B2122" s="1" t="s">
        <v>3886</v>
      </c>
      <c r="C2122" s="1" t="s">
        <v>0</v>
      </c>
      <c r="D2122" s="1" t="s">
        <v>4065</v>
      </c>
      <c r="E2122" s="3" t="s">
        <v>4066</v>
      </c>
    </row>
    <row r="2123" spans="1:5" ht="13" x14ac:dyDescent="0.15">
      <c r="A2123" s="1" t="s">
        <v>1773</v>
      </c>
      <c r="B2123" s="1" t="s">
        <v>3886</v>
      </c>
      <c r="C2123" s="1" t="s">
        <v>0</v>
      </c>
      <c r="D2123" s="1" t="s">
        <v>4067</v>
      </c>
      <c r="E2123" s="3" t="s">
        <v>4068</v>
      </c>
    </row>
    <row r="2124" spans="1:5" ht="13" x14ac:dyDescent="0.15">
      <c r="A2124" s="1" t="s">
        <v>1773</v>
      </c>
      <c r="B2124" s="1" t="s">
        <v>3886</v>
      </c>
      <c r="C2124" s="1" t="s">
        <v>0</v>
      </c>
      <c r="D2124" s="1" t="s">
        <v>4069</v>
      </c>
      <c r="E2124" s="3" t="s">
        <v>4070</v>
      </c>
    </row>
    <row r="2125" spans="1:5" ht="13" x14ac:dyDescent="0.15">
      <c r="A2125" s="1" t="s">
        <v>1773</v>
      </c>
      <c r="B2125" s="1" t="s">
        <v>3886</v>
      </c>
      <c r="C2125" s="1" t="s">
        <v>0</v>
      </c>
      <c r="D2125" s="1" t="s">
        <v>1296</v>
      </c>
      <c r="E2125" s="3" t="s">
        <v>4071</v>
      </c>
    </row>
    <row r="2126" spans="1:5" ht="13" x14ac:dyDescent="0.15">
      <c r="A2126" s="1" t="s">
        <v>1773</v>
      </c>
      <c r="B2126" s="1" t="s">
        <v>3886</v>
      </c>
      <c r="C2126" s="1" t="s">
        <v>0</v>
      </c>
      <c r="D2126" s="1" t="s">
        <v>4072</v>
      </c>
      <c r="E2126" s="3" t="s">
        <v>4073</v>
      </c>
    </row>
    <row r="2127" spans="1:5" ht="13" x14ac:dyDescent="0.15">
      <c r="A2127" s="1" t="s">
        <v>1773</v>
      </c>
      <c r="B2127" s="1" t="s">
        <v>3886</v>
      </c>
      <c r="C2127" s="1" t="s">
        <v>0</v>
      </c>
      <c r="D2127" s="1" t="s">
        <v>4074</v>
      </c>
      <c r="E2127" s="3" t="s">
        <v>4075</v>
      </c>
    </row>
    <row r="2128" spans="1:5" ht="13" x14ac:dyDescent="0.15">
      <c r="A2128" s="1" t="s">
        <v>1773</v>
      </c>
      <c r="B2128" s="1" t="s">
        <v>3886</v>
      </c>
      <c r="C2128" s="1" t="s">
        <v>1</v>
      </c>
      <c r="D2128" s="1" t="s">
        <v>4076</v>
      </c>
      <c r="E2128" s="3" t="s">
        <v>4077</v>
      </c>
    </row>
    <row r="2129" spans="1:5" ht="13" x14ac:dyDescent="0.15">
      <c r="A2129" s="1" t="s">
        <v>1773</v>
      </c>
      <c r="B2129" s="1" t="s">
        <v>3886</v>
      </c>
      <c r="C2129" s="1" t="s">
        <v>0</v>
      </c>
      <c r="D2129" s="1" t="s">
        <v>4078</v>
      </c>
      <c r="E2129" s="3" t="s">
        <v>4079</v>
      </c>
    </row>
    <row r="2130" spans="1:5" ht="13" x14ac:dyDescent="0.15">
      <c r="A2130" s="1" t="s">
        <v>1773</v>
      </c>
      <c r="B2130" s="1" t="s">
        <v>3886</v>
      </c>
      <c r="C2130" s="1" t="s">
        <v>0</v>
      </c>
      <c r="D2130" s="1" t="s">
        <v>4080</v>
      </c>
      <c r="E2130" s="3" t="s">
        <v>4081</v>
      </c>
    </row>
    <row r="2131" spans="1:5" ht="13" x14ac:dyDescent="0.15">
      <c r="A2131" s="1" t="s">
        <v>1773</v>
      </c>
      <c r="B2131" s="1" t="s">
        <v>3886</v>
      </c>
      <c r="C2131" s="1" t="s">
        <v>0</v>
      </c>
      <c r="D2131" s="1" t="s">
        <v>4082</v>
      </c>
      <c r="E2131" s="3" t="s">
        <v>4083</v>
      </c>
    </row>
    <row r="2132" spans="1:5" ht="13" x14ac:dyDescent="0.15">
      <c r="A2132" s="1" t="s">
        <v>1773</v>
      </c>
      <c r="B2132" s="1" t="s">
        <v>3886</v>
      </c>
      <c r="C2132" s="1" t="s">
        <v>0</v>
      </c>
      <c r="D2132" s="1" t="s">
        <v>4084</v>
      </c>
      <c r="E2132" s="3" t="s">
        <v>4085</v>
      </c>
    </row>
    <row r="2133" spans="1:5" ht="13" x14ac:dyDescent="0.15">
      <c r="A2133" s="1" t="s">
        <v>1773</v>
      </c>
      <c r="B2133" s="1" t="s">
        <v>3886</v>
      </c>
      <c r="C2133" s="1" t="s">
        <v>0</v>
      </c>
      <c r="D2133" s="1" t="s">
        <v>4086</v>
      </c>
      <c r="E2133" s="3" t="s">
        <v>4087</v>
      </c>
    </row>
    <row r="2134" spans="1:5" ht="13" x14ac:dyDescent="0.15">
      <c r="A2134" s="1" t="s">
        <v>1773</v>
      </c>
      <c r="B2134" s="1" t="s">
        <v>3886</v>
      </c>
      <c r="C2134" s="1" t="s">
        <v>0</v>
      </c>
      <c r="D2134" s="1" t="s">
        <v>4088</v>
      </c>
      <c r="E2134" s="3" t="s">
        <v>4089</v>
      </c>
    </row>
    <row r="2135" spans="1:5" ht="13" x14ac:dyDescent="0.15">
      <c r="A2135" s="1" t="s">
        <v>1773</v>
      </c>
      <c r="B2135" s="1" t="s">
        <v>3886</v>
      </c>
      <c r="C2135" s="1" t="s">
        <v>0</v>
      </c>
      <c r="D2135" s="1" t="s">
        <v>4090</v>
      </c>
      <c r="E2135" s="3" t="s">
        <v>4091</v>
      </c>
    </row>
    <row r="2136" spans="1:5" ht="13" x14ac:dyDescent="0.15">
      <c r="A2136" s="1" t="s">
        <v>1773</v>
      </c>
      <c r="B2136" s="1" t="s">
        <v>3886</v>
      </c>
      <c r="C2136" s="1" t="s">
        <v>0</v>
      </c>
      <c r="D2136" s="1" t="s">
        <v>4092</v>
      </c>
      <c r="E2136" s="3" t="s">
        <v>4093</v>
      </c>
    </row>
    <row r="2137" spans="1:5" ht="13" x14ac:dyDescent="0.15">
      <c r="A2137" s="1" t="s">
        <v>1773</v>
      </c>
      <c r="B2137" s="1" t="s">
        <v>3886</v>
      </c>
      <c r="C2137" s="1" t="s">
        <v>0</v>
      </c>
      <c r="D2137" s="1" t="s">
        <v>4094</v>
      </c>
      <c r="E2137" s="3" t="s">
        <v>4095</v>
      </c>
    </row>
    <row r="2138" spans="1:5" ht="13" x14ac:dyDescent="0.15">
      <c r="A2138" s="1" t="s">
        <v>1773</v>
      </c>
      <c r="B2138" s="1" t="s">
        <v>3886</v>
      </c>
      <c r="C2138" s="1" t="s">
        <v>3</v>
      </c>
      <c r="D2138" s="1" t="s">
        <v>4096</v>
      </c>
      <c r="E2138" s="3" t="s">
        <v>2640</v>
      </c>
    </row>
    <row r="2139" spans="1:5" ht="13" x14ac:dyDescent="0.15">
      <c r="A2139" s="1" t="s">
        <v>1773</v>
      </c>
      <c r="B2139" s="1" t="s">
        <v>3886</v>
      </c>
      <c r="C2139" s="1" t="s">
        <v>3</v>
      </c>
      <c r="D2139" s="1" t="s">
        <v>4097</v>
      </c>
      <c r="E2139" s="3" t="s">
        <v>4098</v>
      </c>
    </row>
    <row r="2140" spans="1:5" ht="13" x14ac:dyDescent="0.15">
      <c r="A2140" s="1" t="s">
        <v>1773</v>
      </c>
      <c r="B2140" s="1" t="s">
        <v>3886</v>
      </c>
      <c r="C2140" s="1" t="s">
        <v>3</v>
      </c>
      <c r="D2140" s="1" t="s">
        <v>4099</v>
      </c>
      <c r="E2140" s="3" t="s">
        <v>4100</v>
      </c>
    </row>
    <row r="2141" spans="1:5" ht="13" x14ac:dyDescent="0.15">
      <c r="A2141" s="1" t="s">
        <v>1773</v>
      </c>
      <c r="B2141" s="1" t="s">
        <v>3886</v>
      </c>
      <c r="C2141" s="1" t="s">
        <v>3</v>
      </c>
      <c r="D2141" s="1" t="s">
        <v>4101</v>
      </c>
      <c r="E2141" s="3" t="s">
        <v>4102</v>
      </c>
    </row>
    <row r="2142" spans="1:5" ht="13" x14ac:dyDescent="0.15">
      <c r="A2142" s="1" t="s">
        <v>1773</v>
      </c>
      <c r="B2142" s="1" t="s">
        <v>3886</v>
      </c>
      <c r="C2142" s="1" t="s">
        <v>3</v>
      </c>
      <c r="D2142" s="1" t="s">
        <v>4103</v>
      </c>
      <c r="E2142" s="3" t="s">
        <v>4104</v>
      </c>
    </row>
    <row r="2143" spans="1:5" ht="13" x14ac:dyDescent="0.15">
      <c r="A2143" s="1" t="s">
        <v>1773</v>
      </c>
      <c r="B2143" s="1" t="s">
        <v>3886</v>
      </c>
      <c r="C2143" s="1" t="s">
        <v>3</v>
      </c>
      <c r="D2143" s="1" t="s">
        <v>4105</v>
      </c>
      <c r="E2143" s="3" t="s">
        <v>4106</v>
      </c>
    </row>
    <row r="2144" spans="1:5" ht="13" x14ac:dyDescent="0.15">
      <c r="A2144" s="1" t="s">
        <v>1773</v>
      </c>
      <c r="B2144" s="1" t="s">
        <v>3886</v>
      </c>
      <c r="C2144" s="1" t="s">
        <v>3</v>
      </c>
      <c r="D2144" s="1" t="s">
        <v>4107</v>
      </c>
      <c r="E2144" s="3" t="s">
        <v>4108</v>
      </c>
    </row>
    <row r="2145" spans="1:5" ht="13" x14ac:dyDescent="0.15">
      <c r="A2145" s="1" t="s">
        <v>1773</v>
      </c>
      <c r="B2145" s="1" t="s">
        <v>3886</v>
      </c>
      <c r="C2145" s="1" t="s">
        <v>3</v>
      </c>
      <c r="D2145" s="1" t="s">
        <v>4109</v>
      </c>
      <c r="E2145" s="3" t="s">
        <v>4110</v>
      </c>
    </row>
    <row r="2146" spans="1:5" ht="13" x14ac:dyDescent="0.15">
      <c r="A2146" s="1" t="s">
        <v>1773</v>
      </c>
      <c r="B2146" s="1" t="s">
        <v>3886</v>
      </c>
      <c r="C2146" s="1" t="s">
        <v>3</v>
      </c>
      <c r="D2146" s="1" t="s">
        <v>4111</v>
      </c>
      <c r="E2146" s="3" t="s">
        <v>4112</v>
      </c>
    </row>
    <row r="2147" spans="1:5" ht="13" x14ac:dyDescent="0.15">
      <c r="A2147" s="1" t="s">
        <v>1773</v>
      </c>
      <c r="B2147" s="1" t="s">
        <v>3886</v>
      </c>
      <c r="C2147" s="1" t="s">
        <v>3</v>
      </c>
      <c r="D2147" s="1" t="s">
        <v>4113</v>
      </c>
      <c r="E2147" t="s">
        <v>4113</v>
      </c>
    </row>
    <row r="2148" spans="1:5" ht="13" x14ac:dyDescent="0.15">
      <c r="A2148" s="1" t="s">
        <v>1773</v>
      </c>
      <c r="B2148" s="1" t="s">
        <v>3886</v>
      </c>
      <c r="C2148" s="1" t="s">
        <v>3</v>
      </c>
      <c r="D2148" s="1" t="s">
        <v>4114</v>
      </c>
      <c r="E2148" s="3" t="s">
        <v>4115</v>
      </c>
    </row>
    <row r="2149" spans="1:5" ht="13" x14ac:dyDescent="0.15">
      <c r="A2149" s="1" t="s">
        <v>1773</v>
      </c>
      <c r="B2149" s="1" t="s">
        <v>3886</v>
      </c>
      <c r="C2149" s="1" t="s">
        <v>3</v>
      </c>
      <c r="D2149" s="1" t="s">
        <v>4116</v>
      </c>
      <c r="E2149" s="3" t="s">
        <v>4117</v>
      </c>
    </row>
    <row r="2150" spans="1:5" ht="13" x14ac:dyDescent="0.15">
      <c r="A2150" s="1" t="s">
        <v>1773</v>
      </c>
      <c r="B2150" s="1" t="s">
        <v>3886</v>
      </c>
      <c r="C2150" s="1" t="s">
        <v>3</v>
      </c>
      <c r="D2150" s="1" t="s">
        <v>4118</v>
      </c>
      <c r="E2150" s="3" t="s">
        <v>4119</v>
      </c>
    </row>
    <row r="2151" spans="1:5" ht="13" x14ac:dyDescent="0.15">
      <c r="A2151" s="1" t="s">
        <v>1773</v>
      </c>
      <c r="B2151" s="1" t="s">
        <v>3886</v>
      </c>
      <c r="C2151" s="1" t="s">
        <v>3</v>
      </c>
      <c r="D2151" s="1" t="s">
        <v>4120</v>
      </c>
      <c r="E2151" s="3" t="s">
        <v>4121</v>
      </c>
    </row>
    <row r="2152" spans="1:5" ht="13" x14ac:dyDescent="0.15">
      <c r="A2152" s="1" t="s">
        <v>1773</v>
      </c>
      <c r="B2152" s="1" t="s">
        <v>3886</v>
      </c>
      <c r="C2152" s="1" t="s">
        <v>3</v>
      </c>
      <c r="D2152" s="1" t="s">
        <v>4122</v>
      </c>
      <c r="E2152" s="3" t="s">
        <v>4123</v>
      </c>
    </row>
    <row r="2153" spans="1:5" ht="13" x14ac:dyDescent="0.15">
      <c r="A2153" s="1" t="s">
        <v>1773</v>
      </c>
      <c r="B2153" s="1" t="s">
        <v>3886</v>
      </c>
      <c r="C2153" s="1" t="s">
        <v>3</v>
      </c>
      <c r="D2153" s="1" t="s">
        <v>1239</v>
      </c>
      <c r="E2153" s="3" t="s">
        <v>1240</v>
      </c>
    </row>
    <row r="2154" spans="1:5" ht="13" x14ac:dyDescent="0.15">
      <c r="A2154" s="1" t="s">
        <v>1773</v>
      </c>
      <c r="B2154" s="1" t="s">
        <v>3886</v>
      </c>
      <c r="C2154" s="1" t="s">
        <v>3</v>
      </c>
      <c r="D2154" s="1" t="s">
        <v>4124</v>
      </c>
      <c r="E2154" s="3" t="s">
        <v>4008</v>
      </c>
    </row>
    <row r="2155" spans="1:5" ht="13" x14ac:dyDescent="0.15">
      <c r="A2155" s="1" t="s">
        <v>1773</v>
      </c>
      <c r="B2155" s="1" t="s">
        <v>3886</v>
      </c>
      <c r="C2155" s="1" t="s">
        <v>3</v>
      </c>
      <c r="D2155" s="1" t="s">
        <v>4125</v>
      </c>
      <c r="E2155" s="3" t="s">
        <v>4126</v>
      </c>
    </row>
    <row r="2156" spans="1:5" ht="13" x14ac:dyDescent="0.15">
      <c r="A2156" s="1" t="s">
        <v>1773</v>
      </c>
      <c r="B2156" s="1" t="s">
        <v>3886</v>
      </c>
      <c r="C2156" s="1" t="s">
        <v>3</v>
      </c>
      <c r="D2156" s="1" t="s">
        <v>4127</v>
      </c>
      <c r="E2156" s="3" t="s">
        <v>4128</v>
      </c>
    </row>
    <row r="2157" spans="1:5" ht="13" x14ac:dyDescent="0.15">
      <c r="A2157" s="1" t="s">
        <v>1773</v>
      </c>
      <c r="B2157" s="1" t="s">
        <v>3886</v>
      </c>
      <c r="C2157" s="1" t="s">
        <v>3</v>
      </c>
      <c r="D2157" s="1" t="s">
        <v>4129</v>
      </c>
      <c r="E2157" s="3" t="s">
        <v>4130</v>
      </c>
    </row>
    <row r="2158" spans="1:5" ht="13" x14ac:dyDescent="0.15">
      <c r="A2158" s="1" t="s">
        <v>1773</v>
      </c>
      <c r="B2158" s="1" t="s">
        <v>3886</v>
      </c>
      <c r="C2158" s="1" t="s">
        <v>3</v>
      </c>
      <c r="D2158" s="1" t="s">
        <v>4131</v>
      </c>
      <c r="E2158" s="3" t="s">
        <v>4132</v>
      </c>
    </row>
    <row r="2159" spans="1:5" ht="13" x14ac:dyDescent="0.15">
      <c r="A2159" s="1" t="s">
        <v>1773</v>
      </c>
      <c r="B2159" s="1" t="s">
        <v>3886</v>
      </c>
      <c r="C2159" s="1" t="s">
        <v>3</v>
      </c>
      <c r="D2159" s="1" t="s">
        <v>4133</v>
      </c>
      <c r="E2159" s="3" t="s">
        <v>4134</v>
      </c>
    </row>
    <row r="2160" spans="1:5" ht="13" x14ac:dyDescent="0.15">
      <c r="A2160" s="1" t="s">
        <v>1773</v>
      </c>
      <c r="B2160" s="1" t="s">
        <v>3886</v>
      </c>
      <c r="C2160" s="1" t="s">
        <v>3</v>
      </c>
      <c r="D2160" s="1" t="s">
        <v>4041</v>
      </c>
      <c r="E2160" s="3" t="s">
        <v>4042</v>
      </c>
    </row>
    <row r="2161" spans="1:5" ht="13" x14ac:dyDescent="0.15">
      <c r="A2161" s="1" t="s">
        <v>1773</v>
      </c>
      <c r="B2161" s="1" t="s">
        <v>3886</v>
      </c>
      <c r="C2161" s="1" t="s">
        <v>3</v>
      </c>
      <c r="D2161" s="1" t="s">
        <v>4135</v>
      </c>
      <c r="E2161" s="3" t="s">
        <v>4136</v>
      </c>
    </row>
    <row r="2162" spans="1:5" ht="13" x14ac:dyDescent="0.15">
      <c r="A2162" s="1" t="s">
        <v>1773</v>
      </c>
      <c r="B2162" s="1" t="s">
        <v>3886</v>
      </c>
      <c r="C2162" s="1" t="s">
        <v>3</v>
      </c>
      <c r="D2162" s="1" t="s">
        <v>4137</v>
      </c>
      <c r="E2162" s="3" t="s">
        <v>4056</v>
      </c>
    </row>
    <row r="2163" spans="1:5" ht="13" x14ac:dyDescent="0.15">
      <c r="A2163" s="1" t="s">
        <v>1773</v>
      </c>
      <c r="B2163" s="1" t="s">
        <v>3886</v>
      </c>
      <c r="C2163" s="1" t="s">
        <v>3</v>
      </c>
      <c r="D2163" s="1" t="s">
        <v>4138</v>
      </c>
      <c r="E2163" s="3" t="s">
        <v>4139</v>
      </c>
    </row>
    <row r="2164" spans="1:5" ht="13" x14ac:dyDescent="0.15">
      <c r="A2164" s="1" t="s">
        <v>1773</v>
      </c>
      <c r="B2164" s="1" t="s">
        <v>3886</v>
      </c>
      <c r="C2164" s="1" t="s">
        <v>3</v>
      </c>
      <c r="D2164" s="1" t="s">
        <v>4140</v>
      </c>
      <c r="E2164" s="3" t="s">
        <v>4141</v>
      </c>
    </row>
    <row r="2165" spans="1:5" ht="13" x14ac:dyDescent="0.15">
      <c r="A2165" s="1" t="s">
        <v>1773</v>
      </c>
      <c r="B2165" s="1" t="s">
        <v>3886</v>
      </c>
      <c r="C2165" s="1" t="s">
        <v>3</v>
      </c>
      <c r="D2165" s="1" t="s">
        <v>4142</v>
      </c>
      <c r="E2165" s="3" t="s">
        <v>4143</v>
      </c>
    </row>
    <row r="2166" spans="1:5" ht="13" x14ac:dyDescent="0.15">
      <c r="A2166" s="1" t="s">
        <v>1773</v>
      </c>
      <c r="B2166" s="1" t="s">
        <v>3886</v>
      </c>
      <c r="C2166" s="1" t="s">
        <v>3</v>
      </c>
      <c r="D2166" s="1" t="s">
        <v>4144</v>
      </c>
      <c r="E2166" s="3" t="s">
        <v>4145</v>
      </c>
    </row>
    <row r="2167" spans="1:5" ht="13" x14ac:dyDescent="0.15">
      <c r="A2167" s="1" t="s">
        <v>1773</v>
      </c>
      <c r="B2167" s="1" t="s">
        <v>3886</v>
      </c>
      <c r="C2167" s="1" t="s">
        <v>3</v>
      </c>
      <c r="D2167" s="1" t="s">
        <v>4146</v>
      </c>
      <c r="E2167" s="3" t="s">
        <v>4147</v>
      </c>
    </row>
    <row r="2168" spans="1:5" ht="13" x14ac:dyDescent="0.15">
      <c r="A2168" s="1" t="s">
        <v>1773</v>
      </c>
      <c r="B2168" s="1" t="s">
        <v>3886</v>
      </c>
      <c r="C2168" s="1" t="s">
        <v>3</v>
      </c>
      <c r="D2168" s="1" t="s">
        <v>4148</v>
      </c>
      <c r="E2168" s="3" t="s">
        <v>4149</v>
      </c>
    </row>
    <row r="2169" spans="1:5" ht="13" x14ac:dyDescent="0.15">
      <c r="A2169" s="1" t="s">
        <v>1773</v>
      </c>
      <c r="B2169" s="1" t="s">
        <v>3886</v>
      </c>
      <c r="C2169" s="1" t="s">
        <v>3</v>
      </c>
      <c r="D2169" s="1" t="s">
        <v>4150</v>
      </c>
      <c r="E2169" s="3" t="s">
        <v>4151</v>
      </c>
    </row>
    <row r="2170" spans="1:5" ht="13" x14ac:dyDescent="0.15">
      <c r="A2170" s="1" t="s">
        <v>1773</v>
      </c>
      <c r="B2170" s="1" t="s">
        <v>3886</v>
      </c>
      <c r="C2170" s="1" t="s">
        <v>3</v>
      </c>
      <c r="D2170" s="1" t="s">
        <v>4152</v>
      </c>
      <c r="E2170" s="3" t="s">
        <v>4153</v>
      </c>
    </row>
    <row r="2171" spans="1:5" ht="13" x14ac:dyDescent="0.15">
      <c r="A2171" s="1" t="s">
        <v>1773</v>
      </c>
      <c r="B2171" s="1" t="s">
        <v>3886</v>
      </c>
      <c r="C2171" s="1" t="s">
        <v>3</v>
      </c>
      <c r="D2171" s="1" t="s">
        <v>4154</v>
      </c>
      <c r="E2171" s="3" t="s">
        <v>4155</v>
      </c>
    </row>
    <row r="2172" spans="1:5" ht="13" x14ac:dyDescent="0.15">
      <c r="A2172" s="1" t="s">
        <v>1773</v>
      </c>
      <c r="B2172" s="1" t="s">
        <v>3886</v>
      </c>
      <c r="C2172" s="1" t="s">
        <v>3</v>
      </c>
      <c r="D2172" s="1" t="s">
        <v>4156</v>
      </c>
      <c r="E2172" s="3" t="s">
        <v>4157</v>
      </c>
    </row>
    <row r="2173" spans="1:5" ht="13" x14ac:dyDescent="0.15">
      <c r="A2173" s="1" t="s">
        <v>1773</v>
      </c>
      <c r="B2173" s="1" t="s">
        <v>3886</v>
      </c>
      <c r="C2173" s="1" t="s">
        <v>3</v>
      </c>
      <c r="D2173" s="1" t="s">
        <v>4158</v>
      </c>
      <c r="E2173" s="3" t="s">
        <v>4159</v>
      </c>
    </row>
    <row r="2174" spans="1:5" ht="13" x14ac:dyDescent="0.15">
      <c r="A2174" s="1" t="s">
        <v>1773</v>
      </c>
      <c r="B2174" s="1" t="s">
        <v>4160</v>
      </c>
      <c r="C2174" s="1" t="s">
        <v>0</v>
      </c>
      <c r="D2174" s="1" t="s">
        <v>4161</v>
      </c>
      <c r="E2174" s="3" t="s">
        <v>4162</v>
      </c>
    </row>
    <row r="2175" spans="1:5" ht="13" x14ac:dyDescent="0.15">
      <c r="A2175" s="1" t="s">
        <v>1773</v>
      </c>
      <c r="B2175" s="1" t="s">
        <v>4160</v>
      </c>
      <c r="C2175" s="1" t="s">
        <v>2</v>
      </c>
      <c r="D2175" s="1" t="s">
        <v>4163</v>
      </c>
      <c r="E2175" s="3" t="s">
        <v>4164</v>
      </c>
    </row>
    <row r="2176" spans="1:5" ht="13" x14ac:dyDescent="0.15">
      <c r="A2176" s="1" t="s">
        <v>1773</v>
      </c>
      <c r="B2176" s="1" t="s">
        <v>4160</v>
      </c>
      <c r="C2176" s="1" t="s">
        <v>0</v>
      </c>
      <c r="D2176" s="1" t="s">
        <v>4165</v>
      </c>
      <c r="E2176" s="3" t="s">
        <v>4166</v>
      </c>
    </row>
    <row r="2177" spans="1:5" ht="13" x14ac:dyDescent="0.15">
      <c r="A2177" s="1" t="s">
        <v>1773</v>
      </c>
      <c r="B2177" s="1" t="s">
        <v>4160</v>
      </c>
      <c r="C2177" s="1" t="s">
        <v>0</v>
      </c>
      <c r="D2177" s="1" t="s">
        <v>4167</v>
      </c>
      <c r="E2177" s="3" t="s">
        <v>4168</v>
      </c>
    </row>
    <row r="2178" spans="1:5" ht="13" x14ac:dyDescent="0.15">
      <c r="A2178" s="1" t="s">
        <v>1773</v>
      </c>
      <c r="B2178" s="1" t="s">
        <v>4160</v>
      </c>
      <c r="C2178" s="1" t="s">
        <v>0</v>
      </c>
      <c r="D2178" s="1" t="s">
        <v>4169</v>
      </c>
      <c r="E2178" s="3" t="s">
        <v>4170</v>
      </c>
    </row>
    <row r="2179" spans="1:5" ht="13" x14ac:dyDescent="0.15">
      <c r="A2179" s="1" t="s">
        <v>1773</v>
      </c>
      <c r="B2179" s="1" t="s">
        <v>4160</v>
      </c>
      <c r="C2179" s="1" t="s">
        <v>0</v>
      </c>
      <c r="D2179" s="1" t="s">
        <v>4171</v>
      </c>
      <c r="E2179" s="3" t="s">
        <v>4172</v>
      </c>
    </row>
    <row r="2180" spans="1:5" ht="13" x14ac:dyDescent="0.15">
      <c r="A2180" s="1" t="s">
        <v>1773</v>
      </c>
      <c r="B2180" s="1" t="s">
        <v>4160</v>
      </c>
      <c r="C2180" s="1" t="s">
        <v>0</v>
      </c>
      <c r="D2180" s="1" t="s">
        <v>4173</v>
      </c>
      <c r="E2180" s="3" t="s">
        <v>4174</v>
      </c>
    </row>
    <row r="2181" spans="1:5" ht="13" x14ac:dyDescent="0.15">
      <c r="A2181" s="1" t="s">
        <v>1773</v>
      </c>
      <c r="B2181" s="1" t="s">
        <v>4160</v>
      </c>
      <c r="C2181" s="1" t="s">
        <v>0</v>
      </c>
      <c r="D2181" s="1" t="s">
        <v>3209</v>
      </c>
      <c r="E2181" s="3" t="s">
        <v>3210</v>
      </c>
    </row>
    <row r="2182" spans="1:5" ht="13" x14ac:dyDescent="0.15">
      <c r="A2182" s="1" t="s">
        <v>1773</v>
      </c>
      <c r="B2182" s="1" t="s">
        <v>4160</v>
      </c>
      <c r="C2182" s="1" t="s">
        <v>0</v>
      </c>
      <c r="D2182" s="1" t="s">
        <v>4175</v>
      </c>
      <c r="E2182" s="3" t="s">
        <v>4176</v>
      </c>
    </row>
    <row r="2183" spans="1:5" ht="13" x14ac:dyDescent="0.15">
      <c r="A2183" s="1" t="s">
        <v>1773</v>
      </c>
      <c r="B2183" s="1" t="s">
        <v>4160</v>
      </c>
      <c r="C2183" s="1" t="s">
        <v>0</v>
      </c>
      <c r="D2183" s="1" t="s">
        <v>667</v>
      </c>
      <c r="E2183" s="3" t="s">
        <v>668</v>
      </c>
    </row>
    <row r="2184" spans="1:5" ht="13" x14ac:dyDescent="0.15">
      <c r="A2184" s="1" t="s">
        <v>1773</v>
      </c>
      <c r="B2184" s="1" t="s">
        <v>4160</v>
      </c>
      <c r="C2184" s="1" t="s">
        <v>0</v>
      </c>
      <c r="D2184" s="1" t="s">
        <v>4177</v>
      </c>
      <c r="E2184" s="3" t="s">
        <v>4178</v>
      </c>
    </row>
    <row r="2185" spans="1:5" ht="13" x14ac:dyDescent="0.15">
      <c r="A2185" s="1" t="s">
        <v>1773</v>
      </c>
      <c r="B2185" s="1" t="s">
        <v>4160</v>
      </c>
      <c r="C2185" s="1" t="s">
        <v>0</v>
      </c>
      <c r="D2185" s="1" t="s">
        <v>4179</v>
      </c>
      <c r="E2185" s="3" t="s">
        <v>4180</v>
      </c>
    </row>
    <row r="2186" spans="1:5" ht="13" x14ac:dyDescent="0.15">
      <c r="A2186" s="1" t="s">
        <v>1773</v>
      </c>
      <c r="B2186" s="1" t="s">
        <v>4160</v>
      </c>
      <c r="C2186" s="1" t="s">
        <v>0</v>
      </c>
      <c r="D2186" s="1" t="s">
        <v>4181</v>
      </c>
      <c r="E2186" s="3" t="s">
        <v>4182</v>
      </c>
    </row>
    <row r="2187" spans="1:5" ht="13" x14ac:dyDescent="0.15">
      <c r="A2187" s="1" t="s">
        <v>1773</v>
      </c>
      <c r="B2187" s="1" t="s">
        <v>4160</v>
      </c>
      <c r="C2187" s="1" t="s">
        <v>0</v>
      </c>
      <c r="D2187" s="1" t="s">
        <v>4183</v>
      </c>
      <c r="E2187" s="3" t="s">
        <v>4184</v>
      </c>
    </row>
    <row r="2188" spans="1:5" ht="13" x14ac:dyDescent="0.15">
      <c r="A2188" s="1" t="s">
        <v>1773</v>
      </c>
      <c r="B2188" s="1" t="s">
        <v>4160</v>
      </c>
      <c r="C2188" s="1" t="s">
        <v>0</v>
      </c>
      <c r="D2188" s="1" t="s">
        <v>3217</v>
      </c>
      <c r="E2188" s="3" t="s">
        <v>3218</v>
      </c>
    </row>
    <row r="2189" spans="1:5" ht="13" x14ac:dyDescent="0.15">
      <c r="A2189" s="1" t="s">
        <v>1773</v>
      </c>
      <c r="B2189" s="1" t="s">
        <v>4160</v>
      </c>
      <c r="C2189" s="1" t="s">
        <v>0</v>
      </c>
      <c r="D2189" s="1" t="s">
        <v>4185</v>
      </c>
      <c r="E2189" s="3" t="s">
        <v>4186</v>
      </c>
    </row>
    <row r="2190" spans="1:5" ht="13" x14ac:dyDescent="0.15">
      <c r="A2190" s="1" t="s">
        <v>1773</v>
      </c>
      <c r="B2190" s="1" t="s">
        <v>4160</v>
      </c>
      <c r="C2190" s="1" t="s">
        <v>1</v>
      </c>
      <c r="D2190" s="1" t="s">
        <v>3546</v>
      </c>
      <c r="E2190" s="3" t="s">
        <v>3547</v>
      </c>
    </row>
    <row r="2191" spans="1:5" ht="13" x14ac:dyDescent="0.15">
      <c r="A2191" s="1" t="s">
        <v>1773</v>
      </c>
      <c r="B2191" s="1" t="s">
        <v>4160</v>
      </c>
      <c r="C2191" s="1" t="s">
        <v>0</v>
      </c>
      <c r="D2191" s="1" t="s">
        <v>4187</v>
      </c>
      <c r="E2191" s="3" t="s">
        <v>4188</v>
      </c>
    </row>
    <row r="2192" spans="1:5" ht="13" x14ac:dyDescent="0.15">
      <c r="A2192" s="1" t="s">
        <v>1773</v>
      </c>
      <c r="B2192" s="1" t="s">
        <v>4160</v>
      </c>
      <c r="C2192" s="1" t="s">
        <v>0</v>
      </c>
      <c r="D2192" s="1" t="s">
        <v>4189</v>
      </c>
      <c r="E2192" s="3" t="s">
        <v>4190</v>
      </c>
    </row>
    <row r="2193" spans="1:5" ht="13" x14ac:dyDescent="0.15">
      <c r="A2193" s="1" t="s">
        <v>1773</v>
      </c>
      <c r="B2193" s="1" t="s">
        <v>4160</v>
      </c>
      <c r="C2193" s="1" t="s">
        <v>0</v>
      </c>
      <c r="D2193" s="1" t="s">
        <v>4191</v>
      </c>
      <c r="E2193" s="3" t="s">
        <v>4192</v>
      </c>
    </row>
    <row r="2194" spans="1:5" ht="13" x14ac:dyDescent="0.15">
      <c r="A2194" s="1" t="s">
        <v>1773</v>
      </c>
      <c r="B2194" s="1" t="s">
        <v>4160</v>
      </c>
      <c r="C2194" s="1" t="s">
        <v>0</v>
      </c>
      <c r="D2194" s="1" t="s">
        <v>4193</v>
      </c>
      <c r="E2194" s="3" t="s">
        <v>4194</v>
      </c>
    </row>
    <row r="2195" spans="1:5" ht="13" x14ac:dyDescent="0.15">
      <c r="A2195" s="1" t="s">
        <v>1773</v>
      </c>
      <c r="B2195" s="1" t="s">
        <v>4160</v>
      </c>
      <c r="C2195" s="1" t="s">
        <v>0</v>
      </c>
      <c r="D2195" s="1" t="s">
        <v>4195</v>
      </c>
      <c r="E2195" s="3" t="s">
        <v>4196</v>
      </c>
    </row>
    <row r="2196" spans="1:5" ht="13" x14ac:dyDescent="0.15">
      <c r="A2196" s="1" t="s">
        <v>1773</v>
      </c>
      <c r="B2196" s="1" t="s">
        <v>4160</v>
      </c>
      <c r="C2196" s="1" t="s">
        <v>0</v>
      </c>
      <c r="D2196" s="1" t="s">
        <v>4197</v>
      </c>
      <c r="E2196" s="3" t="s">
        <v>4198</v>
      </c>
    </row>
    <row r="2197" spans="1:5" ht="13" x14ac:dyDescent="0.15">
      <c r="A2197" s="1" t="s">
        <v>1773</v>
      </c>
      <c r="B2197" s="1" t="s">
        <v>4160</v>
      </c>
      <c r="C2197" s="1" t="s">
        <v>0</v>
      </c>
      <c r="D2197" s="1" t="s">
        <v>4199</v>
      </c>
      <c r="E2197" s="3" t="s">
        <v>4200</v>
      </c>
    </row>
    <row r="2198" spans="1:5" ht="13" x14ac:dyDescent="0.15">
      <c r="A2198" s="1" t="s">
        <v>1773</v>
      </c>
      <c r="B2198" s="1" t="s">
        <v>4160</v>
      </c>
      <c r="C2198" s="1" t="s">
        <v>0</v>
      </c>
      <c r="D2198" s="1" t="s">
        <v>4201</v>
      </c>
      <c r="E2198" s="3" t="s">
        <v>4202</v>
      </c>
    </row>
    <row r="2199" spans="1:5" ht="13" x14ac:dyDescent="0.15">
      <c r="A2199" s="1" t="s">
        <v>1773</v>
      </c>
      <c r="B2199" s="1" t="s">
        <v>4160</v>
      </c>
      <c r="C2199" s="1" t="s">
        <v>0</v>
      </c>
      <c r="D2199" s="1" t="s">
        <v>4203</v>
      </c>
      <c r="E2199" s="3" t="s">
        <v>4204</v>
      </c>
    </row>
    <row r="2200" spans="1:5" ht="13" x14ac:dyDescent="0.15">
      <c r="A2200" s="1" t="s">
        <v>1773</v>
      </c>
      <c r="B2200" s="1" t="s">
        <v>4160</v>
      </c>
      <c r="C2200" s="1" t="s">
        <v>0</v>
      </c>
      <c r="D2200" s="1" t="s">
        <v>4205</v>
      </c>
      <c r="E2200" s="3" t="s">
        <v>4206</v>
      </c>
    </row>
    <row r="2201" spans="1:5" ht="13" x14ac:dyDescent="0.15">
      <c r="A2201" s="1" t="s">
        <v>1773</v>
      </c>
      <c r="B2201" s="1" t="s">
        <v>4160</v>
      </c>
      <c r="C2201" s="1" t="s">
        <v>0</v>
      </c>
      <c r="D2201" s="1" t="s">
        <v>4207</v>
      </c>
      <c r="E2201" s="3" t="s">
        <v>4208</v>
      </c>
    </row>
    <row r="2202" spans="1:5" ht="13" x14ac:dyDescent="0.15">
      <c r="A2202" s="1" t="s">
        <v>1773</v>
      </c>
      <c r="B2202" s="1" t="s">
        <v>4160</v>
      </c>
      <c r="C2202" s="1" t="s">
        <v>0</v>
      </c>
      <c r="D2202" s="1" t="s">
        <v>4209</v>
      </c>
      <c r="E2202" s="3" t="s">
        <v>4210</v>
      </c>
    </row>
    <row r="2203" spans="1:5" ht="13" x14ac:dyDescent="0.15">
      <c r="A2203" s="1" t="s">
        <v>1773</v>
      </c>
      <c r="B2203" s="1" t="s">
        <v>4160</v>
      </c>
      <c r="C2203" s="1" t="s">
        <v>0</v>
      </c>
      <c r="D2203" s="1" t="s">
        <v>4211</v>
      </c>
      <c r="E2203" s="3" t="s">
        <v>4212</v>
      </c>
    </row>
    <row r="2204" spans="1:5" ht="13" x14ac:dyDescent="0.15">
      <c r="A2204" s="1" t="s">
        <v>1773</v>
      </c>
      <c r="B2204" s="1" t="s">
        <v>4160</v>
      </c>
      <c r="C2204" s="1" t="s">
        <v>0</v>
      </c>
      <c r="D2204" s="1" t="s">
        <v>4213</v>
      </c>
      <c r="E2204" s="3" t="s">
        <v>4214</v>
      </c>
    </row>
    <row r="2205" spans="1:5" ht="13" x14ac:dyDescent="0.15">
      <c r="A2205" s="1" t="s">
        <v>1773</v>
      </c>
      <c r="B2205" s="1" t="s">
        <v>4160</v>
      </c>
      <c r="C2205" s="1" t="s">
        <v>0</v>
      </c>
      <c r="D2205" s="1" t="s">
        <v>4215</v>
      </c>
      <c r="E2205" s="3" t="s">
        <v>4216</v>
      </c>
    </row>
    <row r="2206" spans="1:5" ht="13" x14ac:dyDescent="0.15">
      <c r="A2206" s="1" t="s">
        <v>1773</v>
      </c>
      <c r="B2206" s="1" t="s">
        <v>4160</v>
      </c>
      <c r="C2206" s="1" t="s">
        <v>0</v>
      </c>
      <c r="D2206" s="1" t="s">
        <v>4217</v>
      </c>
      <c r="E2206" s="3" t="s">
        <v>4218</v>
      </c>
    </row>
    <row r="2207" spans="1:5" ht="13" x14ac:dyDescent="0.15">
      <c r="A2207" s="1" t="s">
        <v>1773</v>
      </c>
      <c r="B2207" s="1" t="s">
        <v>4160</v>
      </c>
      <c r="C2207" s="1" t="s">
        <v>0</v>
      </c>
      <c r="D2207" s="1" t="s">
        <v>4219</v>
      </c>
      <c r="E2207" s="3" t="s">
        <v>4220</v>
      </c>
    </row>
    <row r="2208" spans="1:5" ht="13" x14ac:dyDescent="0.15">
      <c r="A2208" s="1" t="s">
        <v>1773</v>
      </c>
      <c r="B2208" s="1" t="s">
        <v>4160</v>
      </c>
      <c r="C2208" s="1" t="s">
        <v>0</v>
      </c>
      <c r="D2208" s="1" t="s">
        <v>4221</v>
      </c>
      <c r="E2208" s="3" t="s">
        <v>4222</v>
      </c>
    </row>
    <row r="2209" spans="1:5" ht="13" x14ac:dyDescent="0.15">
      <c r="A2209" s="1" t="s">
        <v>1773</v>
      </c>
      <c r="B2209" s="1" t="s">
        <v>4160</v>
      </c>
      <c r="C2209" s="1" t="s">
        <v>0</v>
      </c>
      <c r="D2209" s="1" t="s">
        <v>4223</v>
      </c>
      <c r="E2209" s="3" t="s">
        <v>4224</v>
      </c>
    </row>
    <row r="2210" spans="1:5" ht="13" x14ac:dyDescent="0.15">
      <c r="A2210" s="1" t="s">
        <v>1773</v>
      </c>
      <c r="B2210" s="1" t="s">
        <v>4160</v>
      </c>
      <c r="C2210" s="1" t="s">
        <v>0</v>
      </c>
      <c r="D2210" s="1" t="s">
        <v>4225</v>
      </c>
      <c r="E2210" s="3" t="s">
        <v>4226</v>
      </c>
    </row>
    <row r="2211" spans="1:5" ht="13" x14ac:dyDescent="0.15">
      <c r="A2211" s="1" t="s">
        <v>1773</v>
      </c>
      <c r="B2211" s="1" t="s">
        <v>4160</v>
      </c>
      <c r="C2211" s="1" t="s">
        <v>2</v>
      </c>
      <c r="D2211" s="1" t="s">
        <v>4227</v>
      </c>
      <c r="E2211" s="3" t="s">
        <v>4228</v>
      </c>
    </row>
    <row r="2212" spans="1:5" ht="13" x14ac:dyDescent="0.15">
      <c r="A2212" s="1" t="s">
        <v>1773</v>
      </c>
      <c r="B2212" s="1" t="s">
        <v>4160</v>
      </c>
      <c r="C2212" s="1" t="s">
        <v>0</v>
      </c>
      <c r="D2212" s="1" t="s">
        <v>4229</v>
      </c>
      <c r="E2212" s="3" t="s">
        <v>4230</v>
      </c>
    </row>
    <row r="2213" spans="1:5" ht="13" x14ac:dyDescent="0.15">
      <c r="A2213" s="1" t="s">
        <v>1773</v>
      </c>
      <c r="B2213" s="1" t="s">
        <v>4160</v>
      </c>
      <c r="C2213" s="1" t="s">
        <v>0</v>
      </c>
      <c r="D2213" s="1" t="s">
        <v>4231</v>
      </c>
      <c r="E2213" s="3" t="s">
        <v>4232</v>
      </c>
    </row>
    <row r="2214" spans="1:5" ht="13" x14ac:dyDescent="0.15">
      <c r="A2214" s="1" t="s">
        <v>1773</v>
      </c>
      <c r="B2214" s="1" t="s">
        <v>4160</v>
      </c>
      <c r="C2214" s="1" t="s">
        <v>0</v>
      </c>
      <c r="D2214" s="1" t="s">
        <v>4233</v>
      </c>
      <c r="E2214" s="3" t="s">
        <v>4234</v>
      </c>
    </row>
    <row r="2215" spans="1:5" ht="13" x14ac:dyDescent="0.15">
      <c r="A2215" s="1" t="s">
        <v>1773</v>
      </c>
      <c r="B2215" s="1" t="s">
        <v>4160</v>
      </c>
      <c r="C2215" s="1" t="s">
        <v>0</v>
      </c>
      <c r="D2215" s="1" t="s">
        <v>4235</v>
      </c>
      <c r="E2215" s="3" t="s">
        <v>4236</v>
      </c>
    </row>
    <row r="2216" spans="1:5" ht="13" x14ac:dyDescent="0.15">
      <c r="A2216" s="1" t="s">
        <v>1773</v>
      </c>
      <c r="B2216" s="1" t="s">
        <v>4160</v>
      </c>
      <c r="C2216" s="1" t="s">
        <v>2</v>
      </c>
      <c r="D2216" s="1" t="s">
        <v>4237</v>
      </c>
      <c r="E2216" s="3" t="s">
        <v>4238</v>
      </c>
    </row>
    <row r="2217" spans="1:5" ht="13" x14ac:dyDescent="0.15">
      <c r="A2217" s="1" t="s">
        <v>1773</v>
      </c>
      <c r="B2217" s="1" t="s">
        <v>4160</v>
      </c>
      <c r="C2217" s="1" t="s">
        <v>2</v>
      </c>
      <c r="D2217" s="1" t="s">
        <v>4239</v>
      </c>
      <c r="E2217" s="3" t="s">
        <v>4240</v>
      </c>
    </row>
    <row r="2218" spans="1:5" ht="13" x14ac:dyDescent="0.15">
      <c r="A2218" s="1" t="s">
        <v>1773</v>
      </c>
      <c r="B2218" s="1" t="s">
        <v>4160</v>
      </c>
      <c r="C2218" s="1" t="s">
        <v>0</v>
      </c>
      <c r="D2218" s="1" t="s">
        <v>4241</v>
      </c>
      <c r="E2218" s="3" t="s">
        <v>4242</v>
      </c>
    </row>
    <row r="2219" spans="1:5" ht="13" x14ac:dyDescent="0.15">
      <c r="A2219" s="1" t="s">
        <v>1773</v>
      </c>
      <c r="B2219" s="1" t="s">
        <v>4160</v>
      </c>
      <c r="C2219" s="1" t="s">
        <v>0</v>
      </c>
      <c r="D2219" s="1" t="s">
        <v>3241</v>
      </c>
      <c r="E2219" s="3" t="s">
        <v>3242</v>
      </c>
    </row>
    <row r="2220" spans="1:5" ht="13" x14ac:dyDescent="0.15">
      <c r="A2220" s="1" t="s">
        <v>1773</v>
      </c>
      <c r="B2220" s="1" t="s">
        <v>4160</v>
      </c>
      <c r="C2220" s="1" t="s">
        <v>0</v>
      </c>
      <c r="D2220" s="1" t="s">
        <v>4243</v>
      </c>
      <c r="E2220" s="3" t="s">
        <v>4244</v>
      </c>
    </row>
    <row r="2221" spans="1:5" ht="13" x14ac:dyDescent="0.15">
      <c r="A2221" s="1" t="s">
        <v>1773</v>
      </c>
      <c r="B2221" s="1" t="s">
        <v>4160</v>
      </c>
      <c r="C2221" s="1" t="s">
        <v>2</v>
      </c>
      <c r="D2221" s="1" t="s">
        <v>4245</v>
      </c>
      <c r="E2221" s="3" t="s">
        <v>4246</v>
      </c>
    </row>
    <row r="2222" spans="1:5" ht="13" x14ac:dyDescent="0.15">
      <c r="A2222" s="1" t="s">
        <v>1773</v>
      </c>
      <c r="B2222" s="1" t="s">
        <v>4160</v>
      </c>
      <c r="C2222" s="1" t="s">
        <v>0</v>
      </c>
      <c r="D2222" s="1" t="s">
        <v>4247</v>
      </c>
      <c r="E2222" s="3" t="s">
        <v>4248</v>
      </c>
    </row>
    <row r="2223" spans="1:5" ht="13" x14ac:dyDescent="0.15">
      <c r="A2223" s="1" t="s">
        <v>1773</v>
      </c>
      <c r="B2223" s="1" t="s">
        <v>4160</v>
      </c>
      <c r="C2223" s="1" t="s">
        <v>0</v>
      </c>
      <c r="D2223" s="1" t="s">
        <v>4249</v>
      </c>
      <c r="E2223" s="3" t="s">
        <v>4250</v>
      </c>
    </row>
    <row r="2224" spans="1:5" ht="13" x14ac:dyDescent="0.15">
      <c r="A2224" s="1" t="s">
        <v>1773</v>
      </c>
      <c r="B2224" s="1" t="s">
        <v>4160</v>
      </c>
      <c r="C2224" s="1" t="s">
        <v>0</v>
      </c>
      <c r="D2224" s="1" t="s">
        <v>4251</v>
      </c>
      <c r="E2224" s="3" t="s">
        <v>4252</v>
      </c>
    </row>
    <row r="2225" spans="1:5" ht="13" x14ac:dyDescent="0.15">
      <c r="A2225" s="1" t="s">
        <v>1773</v>
      </c>
      <c r="B2225" s="1" t="s">
        <v>4160</v>
      </c>
      <c r="C2225" s="1" t="s">
        <v>2</v>
      </c>
      <c r="D2225" s="1" t="s">
        <v>4253</v>
      </c>
      <c r="E2225" s="3" t="s">
        <v>4254</v>
      </c>
    </row>
    <row r="2226" spans="1:5" ht="13" x14ac:dyDescent="0.15">
      <c r="A2226" s="1" t="s">
        <v>1773</v>
      </c>
      <c r="B2226" s="1" t="s">
        <v>4160</v>
      </c>
      <c r="C2226" s="1" t="s">
        <v>0</v>
      </c>
      <c r="D2226" s="1" t="s">
        <v>4255</v>
      </c>
      <c r="E2226" s="3" t="s">
        <v>4256</v>
      </c>
    </row>
    <row r="2227" spans="1:5" ht="13" x14ac:dyDescent="0.15">
      <c r="A2227" s="1" t="s">
        <v>1773</v>
      </c>
      <c r="B2227" s="1" t="s">
        <v>4160</v>
      </c>
      <c r="C2227" s="1" t="s">
        <v>0</v>
      </c>
      <c r="D2227" s="1" t="s">
        <v>4257</v>
      </c>
      <c r="E2227" s="3" t="s">
        <v>4258</v>
      </c>
    </row>
    <row r="2228" spans="1:5" ht="13" x14ac:dyDescent="0.15">
      <c r="A2228" s="1" t="s">
        <v>1773</v>
      </c>
      <c r="B2228" s="1" t="s">
        <v>4160</v>
      </c>
      <c r="C2228" s="1" t="s">
        <v>0</v>
      </c>
      <c r="D2228" s="1" t="s">
        <v>4259</v>
      </c>
      <c r="E2228" s="3" t="s">
        <v>4260</v>
      </c>
    </row>
    <row r="2229" spans="1:5" ht="13" x14ac:dyDescent="0.15">
      <c r="A2229" s="1" t="s">
        <v>1773</v>
      </c>
      <c r="B2229" s="1" t="s">
        <v>4160</v>
      </c>
      <c r="C2229" s="1" t="s">
        <v>0</v>
      </c>
      <c r="D2229" s="1" t="s">
        <v>4261</v>
      </c>
      <c r="E2229" s="3" t="s">
        <v>4262</v>
      </c>
    </row>
    <row r="2230" spans="1:5" ht="13" x14ac:dyDescent="0.15">
      <c r="A2230" s="1" t="s">
        <v>1773</v>
      </c>
      <c r="B2230" s="1" t="s">
        <v>4160</v>
      </c>
      <c r="C2230" s="1" t="s">
        <v>2</v>
      </c>
      <c r="D2230" s="1" t="s">
        <v>4263</v>
      </c>
      <c r="E2230" s="3" t="s">
        <v>4264</v>
      </c>
    </row>
    <row r="2231" spans="1:5" ht="13" x14ac:dyDescent="0.15">
      <c r="A2231" s="1" t="s">
        <v>1773</v>
      </c>
      <c r="B2231" s="1" t="s">
        <v>4160</v>
      </c>
      <c r="C2231" s="1" t="s">
        <v>0</v>
      </c>
      <c r="D2231" s="1" t="s">
        <v>4265</v>
      </c>
      <c r="E2231" s="3" t="s">
        <v>4266</v>
      </c>
    </row>
    <row r="2232" spans="1:5" ht="13" x14ac:dyDescent="0.15">
      <c r="A2232" s="1" t="s">
        <v>1773</v>
      </c>
      <c r="B2232" s="1" t="s">
        <v>4160</v>
      </c>
      <c r="C2232" s="1" t="s">
        <v>0</v>
      </c>
      <c r="D2232" s="1" t="s">
        <v>4267</v>
      </c>
      <c r="E2232" s="3" t="s">
        <v>4268</v>
      </c>
    </row>
    <row r="2233" spans="1:5" ht="13" x14ac:dyDescent="0.15">
      <c r="A2233" s="1" t="s">
        <v>1773</v>
      </c>
      <c r="B2233" s="1" t="s">
        <v>4160</v>
      </c>
      <c r="C2233" s="1" t="s">
        <v>0</v>
      </c>
      <c r="D2233" s="1" t="s">
        <v>4269</v>
      </c>
      <c r="E2233" s="3" t="s">
        <v>4270</v>
      </c>
    </row>
    <row r="2234" spans="1:5" ht="13" x14ac:dyDescent="0.15">
      <c r="A2234" s="1" t="s">
        <v>1773</v>
      </c>
      <c r="B2234" s="1" t="s">
        <v>4160</v>
      </c>
      <c r="C2234" s="1" t="s">
        <v>0</v>
      </c>
      <c r="D2234" s="1" t="s">
        <v>4271</v>
      </c>
      <c r="E2234" s="3" t="s">
        <v>4272</v>
      </c>
    </row>
    <row r="2235" spans="1:5" ht="13" x14ac:dyDescent="0.15">
      <c r="A2235" s="1" t="s">
        <v>1773</v>
      </c>
      <c r="B2235" s="1" t="s">
        <v>4160</v>
      </c>
      <c r="C2235" s="1" t="s">
        <v>0</v>
      </c>
      <c r="D2235" s="1" t="s">
        <v>4273</v>
      </c>
      <c r="E2235" s="3" t="s">
        <v>2638</v>
      </c>
    </row>
    <row r="2236" spans="1:5" ht="13" x14ac:dyDescent="0.15">
      <c r="A2236" s="1" t="s">
        <v>1773</v>
      </c>
      <c r="B2236" s="1" t="s">
        <v>4160</v>
      </c>
      <c r="C2236" s="1" t="s">
        <v>0</v>
      </c>
      <c r="D2236" s="1" t="s">
        <v>4274</v>
      </c>
      <c r="E2236" s="3" t="s">
        <v>4275</v>
      </c>
    </row>
    <row r="2237" spans="1:5" ht="13" x14ac:dyDescent="0.15">
      <c r="A2237" s="1" t="s">
        <v>1773</v>
      </c>
      <c r="B2237" s="1" t="s">
        <v>4160</v>
      </c>
      <c r="C2237" s="1" t="s">
        <v>0</v>
      </c>
      <c r="D2237" s="1" t="s">
        <v>4276</v>
      </c>
      <c r="E2237" s="3" t="s">
        <v>4277</v>
      </c>
    </row>
    <row r="2238" spans="1:5" ht="13" x14ac:dyDescent="0.15">
      <c r="A2238" s="1" t="s">
        <v>1773</v>
      </c>
      <c r="B2238" s="1" t="s">
        <v>4160</v>
      </c>
      <c r="C2238" s="1" t="s">
        <v>0</v>
      </c>
      <c r="D2238" s="1" t="s">
        <v>4278</v>
      </c>
      <c r="E2238" s="3" t="s">
        <v>4279</v>
      </c>
    </row>
    <row r="2239" spans="1:5" ht="13" x14ac:dyDescent="0.15">
      <c r="A2239" s="1" t="s">
        <v>1773</v>
      </c>
      <c r="B2239" s="1" t="s">
        <v>4160</v>
      </c>
      <c r="C2239" s="1" t="s">
        <v>0</v>
      </c>
      <c r="D2239" s="1" t="s">
        <v>4280</v>
      </c>
      <c r="E2239" s="3" t="s">
        <v>4281</v>
      </c>
    </row>
    <row r="2240" spans="1:5" ht="13" x14ac:dyDescent="0.15">
      <c r="A2240" s="1" t="s">
        <v>1773</v>
      </c>
      <c r="B2240" s="1" t="s">
        <v>4160</v>
      </c>
      <c r="C2240" s="1" t="s">
        <v>2</v>
      </c>
      <c r="D2240" s="1" t="s">
        <v>4282</v>
      </c>
      <c r="E2240" s="3" t="s">
        <v>4283</v>
      </c>
    </row>
    <row r="2241" spans="1:5" ht="13" x14ac:dyDescent="0.15">
      <c r="A2241" s="1" t="s">
        <v>1773</v>
      </c>
      <c r="B2241" s="1" t="s">
        <v>4160</v>
      </c>
      <c r="C2241" s="1" t="s">
        <v>0</v>
      </c>
      <c r="D2241" s="1" t="s">
        <v>4284</v>
      </c>
      <c r="E2241" s="3" t="s">
        <v>4285</v>
      </c>
    </row>
    <row r="2242" spans="1:5" ht="13" x14ac:dyDescent="0.15">
      <c r="A2242" s="1" t="s">
        <v>1773</v>
      </c>
      <c r="B2242" s="1" t="s">
        <v>4160</v>
      </c>
      <c r="C2242" s="1" t="s">
        <v>0</v>
      </c>
      <c r="D2242" s="1" t="s">
        <v>1185</v>
      </c>
      <c r="E2242" s="3" t="s">
        <v>1186</v>
      </c>
    </row>
    <row r="2243" spans="1:5" ht="13" x14ac:dyDescent="0.15">
      <c r="A2243" s="1" t="s">
        <v>1773</v>
      </c>
      <c r="B2243" s="1" t="s">
        <v>4160</v>
      </c>
      <c r="C2243" s="1" t="s">
        <v>0</v>
      </c>
      <c r="D2243" s="1" t="s">
        <v>4286</v>
      </c>
      <c r="E2243" s="3" t="s">
        <v>4287</v>
      </c>
    </row>
    <row r="2244" spans="1:5" ht="13" x14ac:dyDescent="0.15">
      <c r="A2244" s="1" t="s">
        <v>1773</v>
      </c>
      <c r="B2244" s="1" t="s">
        <v>4160</v>
      </c>
      <c r="C2244" s="1" t="s">
        <v>0</v>
      </c>
      <c r="D2244" s="1" t="s">
        <v>4288</v>
      </c>
      <c r="E2244" s="3" t="s">
        <v>4289</v>
      </c>
    </row>
    <row r="2245" spans="1:5" ht="13" x14ac:dyDescent="0.15">
      <c r="A2245" s="1" t="s">
        <v>1773</v>
      </c>
      <c r="B2245" s="1" t="s">
        <v>4160</v>
      </c>
      <c r="C2245" s="1" t="s">
        <v>0</v>
      </c>
      <c r="D2245" s="1" t="s">
        <v>4290</v>
      </c>
      <c r="E2245" s="3" t="s">
        <v>4291</v>
      </c>
    </row>
    <row r="2246" spans="1:5" ht="13" x14ac:dyDescent="0.15">
      <c r="A2246" s="1" t="s">
        <v>1773</v>
      </c>
      <c r="B2246" s="1" t="s">
        <v>4160</v>
      </c>
      <c r="C2246" s="1" t="s">
        <v>0</v>
      </c>
      <c r="D2246" s="1" t="s">
        <v>4292</v>
      </c>
      <c r="E2246" s="3" t="s">
        <v>4293</v>
      </c>
    </row>
    <row r="2247" spans="1:5" ht="13" x14ac:dyDescent="0.15">
      <c r="A2247" s="1" t="s">
        <v>1773</v>
      </c>
      <c r="B2247" s="1" t="s">
        <v>4160</v>
      </c>
      <c r="C2247" s="1" t="s">
        <v>0</v>
      </c>
      <c r="D2247" s="1" t="s">
        <v>4294</v>
      </c>
      <c r="E2247" s="3" t="s">
        <v>4295</v>
      </c>
    </row>
    <row r="2248" spans="1:5" ht="13" x14ac:dyDescent="0.15">
      <c r="A2248" s="1" t="s">
        <v>1773</v>
      </c>
      <c r="B2248" s="1" t="s">
        <v>4160</v>
      </c>
      <c r="C2248" s="1" t="s">
        <v>0</v>
      </c>
      <c r="D2248" s="1" t="s">
        <v>4296</v>
      </c>
      <c r="E2248" s="3" t="s">
        <v>4297</v>
      </c>
    </row>
    <row r="2249" spans="1:5" ht="13" x14ac:dyDescent="0.15">
      <c r="A2249" s="1" t="s">
        <v>1773</v>
      </c>
      <c r="B2249" s="1" t="s">
        <v>4160</v>
      </c>
      <c r="C2249" s="1" t="s">
        <v>0</v>
      </c>
      <c r="D2249" s="1" t="s">
        <v>4298</v>
      </c>
      <c r="E2249" s="3" t="s">
        <v>4299</v>
      </c>
    </row>
    <row r="2250" spans="1:5" ht="13" x14ac:dyDescent="0.15">
      <c r="A2250" s="1" t="s">
        <v>1773</v>
      </c>
      <c r="B2250" s="1" t="s">
        <v>4160</v>
      </c>
      <c r="C2250" s="1" t="s">
        <v>0</v>
      </c>
      <c r="D2250" s="1" t="s">
        <v>4300</v>
      </c>
      <c r="E2250" s="3" t="s">
        <v>4301</v>
      </c>
    </row>
    <row r="2251" spans="1:5" ht="13" x14ac:dyDescent="0.15">
      <c r="A2251" s="1" t="s">
        <v>1773</v>
      </c>
      <c r="B2251" s="1" t="s">
        <v>4160</v>
      </c>
      <c r="C2251" s="1" t="s">
        <v>0</v>
      </c>
      <c r="D2251" s="1" t="s">
        <v>4302</v>
      </c>
      <c r="E2251" s="3" t="s">
        <v>4303</v>
      </c>
    </row>
    <row r="2252" spans="1:5" ht="13" x14ac:dyDescent="0.15">
      <c r="A2252" s="1" t="s">
        <v>1773</v>
      </c>
      <c r="B2252" s="1" t="s">
        <v>4160</v>
      </c>
      <c r="C2252" s="1" t="s">
        <v>0</v>
      </c>
      <c r="D2252" s="1" t="s">
        <v>4304</v>
      </c>
      <c r="E2252" s="3" t="s">
        <v>4305</v>
      </c>
    </row>
    <row r="2253" spans="1:5" ht="13" x14ac:dyDescent="0.15">
      <c r="A2253" s="1" t="s">
        <v>1773</v>
      </c>
      <c r="B2253" s="1" t="s">
        <v>4160</v>
      </c>
      <c r="C2253" s="1" t="s">
        <v>1</v>
      </c>
      <c r="D2253" s="1" t="s">
        <v>4306</v>
      </c>
      <c r="E2253" s="3" t="s">
        <v>4307</v>
      </c>
    </row>
    <row r="2254" spans="1:5" ht="13" x14ac:dyDescent="0.15">
      <c r="A2254" s="1" t="s">
        <v>1773</v>
      </c>
      <c r="B2254" s="1" t="s">
        <v>4160</v>
      </c>
      <c r="C2254" s="1" t="s">
        <v>0</v>
      </c>
      <c r="D2254" s="1" t="s">
        <v>4308</v>
      </c>
      <c r="E2254" s="3" t="s">
        <v>4309</v>
      </c>
    </row>
    <row r="2255" spans="1:5" ht="13" x14ac:dyDescent="0.15">
      <c r="A2255" s="1" t="s">
        <v>1773</v>
      </c>
      <c r="B2255" s="1" t="s">
        <v>4160</v>
      </c>
      <c r="C2255" s="1" t="s">
        <v>0</v>
      </c>
      <c r="D2255" s="1" t="s">
        <v>4111</v>
      </c>
      <c r="E2255" s="3" t="s">
        <v>4112</v>
      </c>
    </row>
    <row r="2256" spans="1:5" ht="13" x14ac:dyDescent="0.15">
      <c r="A2256" s="1" t="s">
        <v>1773</v>
      </c>
      <c r="B2256" s="1" t="s">
        <v>4160</v>
      </c>
      <c r="C2256" s="1" t="s">
        <v>0</v>
      </c>
      <c r="D2256" s="1" t="s">
        <v>4310</v>
      </c>
      <c r="E2256" s="3" t="s">
        <v>4311</v>
      </c>
    </row>
    <row r="2257" spans="1:5" ht="13" x14ac:dyDescent="0.15">
      <c r="A2257" s="1" t="s">
        <v>1773</v>
      </c>
      <c r="B2257" s="1" t="s">
        <v>4160</v>
      </c>
      <c r="C2257" s="1" t="s">
        <v>0</v>
      </c>
      <c r="D2257" s="1" t="s">
        <v>2006</v>
      </c>
      <c r="E2257" s="3" t="s">
        <v>3329</v>
      </c>
    </row>
    <row r="2258" spans="1:5" ht="13" x14ac:dyDescent="0.15">
      <c r="A2258" s="1" t="s">
        <v>1773</v>
      </c>
      <c r="B2258" s="1" t="s">
        <v>4160</v>
      </c>
      <c r="C2258" s="1" t="s">
        <v>0</v>
      </c>
      <c r="D2258" s="1" t="s">
        <v>4312</v>
      </c>
      <c r="E2258" s="3" t="s">
        <v>4313</v>
      </c>
    </row>
    <row r="2259" spans="1:5" ht="13" x14ac:dyDescent="0.15">
      <c r="A2259" s="1" t="s">
        <v>1773</v>
      </c>
      <c r="B2259" s="1" t="s">
        <v>4160</v>
      </c>
      <c r="C2259" s="1" t="s">
        <v>0</v>
      </c>
      <c r="D2259" s="1" t="s">
        <v>4314</v>
      </c>
      <c r="E2259" s="3" t="s">
        <v>4315</v>
      </c>
    </row>
    <row r="2260" spans="1:5" ht="13" x14ac:dyDescent="0.15">
      <c r="A2260" s="1" t="s">
        <v>1773</v>
      </c>
      <c r="B2260" s="1" t="s">
        <v>4160</v>
      </c>
      <c r="C2260" s="1" t="s">
        <v>0</v>
      </c>
      <c r="D2260" s="1" t="s">
        <v>4316</v>
      </c>
      <c r="E2260" s="3" t="s">
        <v>4317</v>
      </c>
    </row>
    <row r="2261" spans="1:5" ht="13" x14ac:dyDescent="0.15">
      <c r="A2261" s="1" t="s">
        <v>1773</v>
      </c>
      <c r="B2261" s="1" t="s">
        <v>4160</v>
      </c>
      <c r="C2261" s="1" t="s">
        <v>0</v>
      </c>
      <c r="D2261" s="1" t="s">
        <v>4318</v>
      </c>
      <c r="E2261" s="3" t="s">
        <v>4319</v>
      </c>
    </row>
    <row r="2262" spans="1:5" ht="13" x14ac:dyDescent="0.15">
      <c r="A2262" s="1" t="s">
        <v>1773</v>
      </c>
      <c r="B2262" s="1" t="s">
        <v>4160</v>
      </c>
      <c r="C2262" s="1" t="s">
        <v>0</v>
      </c>
      <c r="D2262" s="1" t="s">
        <v>4320</v>
      </c>
      <c r="E2262" s="3" t="s">
        <v>4321</v>
      </c>
    </row>
    <row r="2263" spans="1:5" ht="13" x14ac:dyDescent="0.15">
      <c r="A2263" s="1" t="s">
        <v>1773</v>
      </c>
      <c r="B2263" s="1" t="s">
        <v>4160</v>
      </c>
      <c r="C2263" s="1" t="s">
        <v>0</v>
      </c>
      <c r="D2263" s="1" t="s">
        <v>3682</v>
      </c>
      <c r="E2263" s="3" t="s">
        <v>3683</v>
      </c>
    </row>
    <row r="2264" spans="1:5" ht="13" x14ac:dyDescent="0.15">
      <c r="A2264" s="1" t="s">
        <v>1773</v>
      </c>
      <c r="B2264" s="1" t="s">
        <v>4160</v>
      </c>
      <c r="C2264" s="1" t="s">
        <v>0</v>
      </c>
      <c r="D2264" s="1" t="s">
        <v>4322</v>
      </c>
      <c r="E2264" s="3" t="s">
        <v>4323</v>
      </c>
    </row>
    <row r="2265" spans="1:5" ht="13" x14ac:dyDescent="0.15">
      <c r="A2265" s="1" t="s">
        <v>1773</v>
      </c>
      <c r="B2265" s="1" t="s">
        <v>4160</v>
      </c>
      <c r="C2265" s="1" t="s">
        <v>2</v>
      </c>
      <c r="D2265" s="1" t="s">
        <v>4324</v>
      </c>
      <c r="E2265" s="3" t="s">
        <v>4325</v>
      </c>
    </row>
    <row r="2266" spans="1:5" ht="13" x14ac:dyDescent="0.15">
      <c r="A2266" s="1" t="s">
        <v>1773</v>
      </c>
      <c r="B2266" s="1" t="s">
        <v>4160</v>
      </c>
      <c r="C2266" s="1" t="s">
        <v>0</v>
      </c>
      <c r="D2266" s="1" t="s">
        <v>4326</v>
      </c>
      <c r="E2266" s="3" t="s">
        <v>4327</v>
      </c>
    </row>
    <row r="2267" spans="1:5" ht="13" x14ac:dyDescent="0.15">
      <c r="A2267" s="1" t="s">
        <v>1773</v>
      </c>
      <c r="B2267" s="1" t="s">
        <v>4160</v>
      </c>
      <c r="C2267" s="1" t="s">
        <v>0</v>
      </c>
      <c r="D2267" s="1" t="s">
        <v>4328</v>
      </c>
      <c r="E2267" s="3" t="s">
        <v>4329</v>
      </c>
    </row>
    <row r="2268" spans="1:5" ht="13" x14ac:dyDescent="0.15">
      <c r="A2268" s="1" t="s">
        <v>1773</v>
      </c>
      <c r="B2268" s="1" t="s">
        <v>4160</v>
      </c>
      <c r="C2268" s="1" t="s">
        <v>0</v>
      </c>
      <c r="D2268" s="1" t="s">
        <v>4330</v>
      </c>
      <c r="E2268" s="3" t="s">
        <v>575</v>
      </c>
    </row>
    <row r="2269" spans="1:5" ht="13" x14ac:dyDescent="0.15">
      <c r="A2269" s="1" t="s">
        <v>1773</v>
      </c>
      <c r="B2269" s="1" t="s">
        <v>4160</v>
      </c>
      <c r="C2269" s="1" t="s">
        <v>0</v>
      </c>
      <c r="D2269" s="1" t="s">
        <v>4331</v>
      </c>
      <c r="E2269" s="3" t="s">
        <v>4332</v>
      </c>
    </row>
    <row r="2270" spans="1:5" ht="13" x14ac:dyDescent="0.15">
      <c r="A2270" s="1" t="s">
        <v>1773</v>
      </c>
      <c r="B2270" s="1" t="s">
        <v>4160</v>
      </c>
      <c r="C2270" s="1" t="s">
        <v>0</v>
      </c>
      <c r="D2270" s="1" t="s">
        <v>4333</v>
      </c>
      <c r="E2270" s="3" t="s">
        <v>4334</v>
      </c>
    </row>
    <row r="2271" spans="1:5" ht="13" x14ac:dyDescent="0.15">
      <c r="A2271" s="1" t="s">
        <v>1773</v>
      </c>
      <c r="B2271" s="1" t="s">
        <v>4160</v>
      </c>
      <c r="C2271" s="1" t="s">
        <v>0</v>
      </c>
      <c r="D2271" s="1" t="s">
        <v>185</v>
      </c>
      <c r="E2271" s="3" t="s">
        <v>186</v>
      </c>
    </row>
    <row r="2272" spans="1:5" ht="13" x14ac:dyDescent="0.15">
      <c r="A2272" s="1" t="s">
        <v>1773</v>
      </c>
      <c r="B2272" s="1" t="s">
        <v>4160</v>
      </c>
      <c r="C2272" s="1" t="s">
        <v>0</v>
      </c>
      <c r="D2272" s="1" t="s">
        <v>4335</v>
      </c>
      <c r="E2272" s="3" t="s">
        <v>4336</v>
      </c>
    </row>
    <row r="2273" spans="1:5" ht="13" x14ac:dyDescent="0.15">
      <c r="A2273" s="1" t="s">
        <v>1773</v>
      </c>
      <c r="B2273" s="1" t="s">
        <v>4160</v>
      </c>
      <c r="C2273" s="1" t="s">
        <v>0</v>
      </c>
      <c r="D2273" s="1" t="s">
        <v>4337</v>
      </c>
      <c r="E2273" s="3" t="s">
        <v>4338</v>
      </c>
    </row>
    <row r="2274" spans="1:5" ht="13" x14ac:dyDescent="0.15">
      <c r="A2274" s="1" t="s">
        <v>1773</v>
      </c>
      <c r="B2274" s="1" t="s">
        <v>4160</v>
      </c>
      <c r="C2274" s="1" t="s">
        <v>0</v>
      </c>
      <c r="D2274" s="1" t="s">
        <v>4339</v>
      </c>
      <c r="E2274" s="3" t="s">
        <v>4340</v>
      </c>
    </row>
    <row r="2275" spans="1:5" ht="13" x14ac:dyDescent="0.15">
      <c r="A2275" s="1" t="s">
        <v>1773</v>
      </c>
      <c r="B2275" s="1" t="s">
        <v>4160</v>
      </c>
      <c r="C2275" s="1" t="s">
        <v>0</v>
      </c>
      <c r="D2275" s="1" t="s">
        <v>4341</v>
      </c>
      <c r="E2275" s="3" t="s">
        <v>4342</v>
      </c>
    </row>
    <row r="2276" spans="1:5" ht="13" x14ac:dyDescent="0.15">
      <c r="A2276" s="1" t="s">
        <v>1773</v>
      </c>
      <c r="B2276" s="1" t="s">
        <v>4160</v>
      </c>
      <c r="C2276" s="1" t="s">
        <v>0</v>
      </c>
      <c r="D2276" s="1" t="s">
        <v>4343</v>
      </c>
      <c r="E2276" s="3" t="s">
        <v>4344</v>
      </c>
    </row>
    <row r="2277" spans="1:5" ht="13" x14ac:dyDescent="0.15">
      <c r="A2277" s="1" t="s">
        <v>1773</v>
      </c>
      <c r="B2277" s="1" t="s">
        <v>4160</v>
      </c>
      <c r="C2277" s="1" t="s">
        <v>0</v>
      </c>
      <c r="D2277" s="1" t="s">
        <v>4345</v>
      </c>
      <c r="E2277" s="3" t="s">
        <v>4346</v>
      </c>
    </row>
    <row r="2278" spans="1:5" ht="13" x14ac:dyDescent="0.15">
      <c r="A2278" s="1" t="s">
        <v>1773</v>
      </c>
      <c r="B2278" s="1" t="s">
        <v>4160</v>
      </c>
      <c r="C2278" s="1" t="s">
        <v>2</v>
      </c>
      <c r="D2278" s="1" t="s">
        <v>4347</v>
      </c>
      <c r="E2278" s="3" t="s">
        <v>4348</v>
      </c>
    </row>
    <row r="2279" spans="1:5" ht="13" x14ac:dyDescent="0.15">
      <c r="A2279" s="1" t="s">
        <v>1773</v>
      </c>
      <c r="B2279" s="1" t="s">
        <v>4160</v>
      </c>
      <c r="C2279" s="1" t="s">
        <v>2</v>
      </c>
      <c r="D2279" s="1" t="s">
        <v>4349</v>
      </c>
      <c r="E2279" s="3" t="s">
        <v>4350</v>
      </c>
    </row>
    <row r="2280" spans="1:5" ht="13" x14ac:dyDescent="0.15">
      <c r="A2280" s="1" t="s">
        <v>1773</v>
      </c>
      <c r="B2280" s="1" t="s">
        <v>4160</v>
      </c>
      <c r="C2280" s="1" t="s">
        <v>0</v>
      </c>
      <c r="D2280" s="1" t="s">
        <v>4351</v>
      </c>
      <c r="E2280" s="3" t="s">
        <v>4352</v>
      </c>
    </row>
    <row r="2281" spans="1:5" ht="13" x14ac:dyDescent="0.15">
      <c r="A2281" s="1" t="s">
        <v>1773</v>
      </c>
      <c r="B2281" s="1" t="s">
        <v>4160</v>
      </c>
      <c r="C2281" s="1" t="s">
        <v>0</v>
      </c>
      <c r="D2281" s="1" t="s">
        <v>4353</v>
      </c>
      <c r="E2281" s="3" t="s">
        <v>4354</v>
      </c>
    </row>
    <row r="2282" spans="1:5" ht="13" x14ac:dyDescent="0.15">
      <c r="A2282" s="1" t="s">
        <v>1773</v>
      </c>
      <c r="B2282" s="1" t="s">
        <v>4160</v>
      </c>
      <c r="C2282" s="1" t="s">
        <v>0</v>
      </c>
      <c r="D2282" s="1" t="s">
        <v>4355</v>
      </c>
      <c r="E2282" s="3" t="s">
        <v>4356</v>
      </c>
    </row>
    <row r="2283" spans="1:5" ht="13" x14ac:dyDescent="0.15">
      <c r="A2283" s="1" t="s">
        <v>1773</v>
      </c>
      <c r="B2283" s="1" t="s">
        <v>4160</v>
      </c>
      <c r="C2283" s="1" t="s">
        <v>0</v>
      </c>
      <c r="D2283" s="1" t="s">
        <v>4357</v>
      </c>
      <c r="E2283" s="3" t="s">
        <v>4358</v>
      </c>
    </row>
    <row r="2284" spans="1:5" ht="13" x14ac:dyDescent="0.15">
      <c r="A2284" s="1" t="s">
        <v>1773</v>
      </c>
      <c r="B2284" s="1" t="s">
        <v>4160</v>
      </c>
      <c r="C2284" s="1" t="s">
        <v>0</v>
      </c>
      <c r="D2284" s="1" t="s">
        <v>4359</v>
      </c>
      <c r="E2284" s="3" t="s">
        <v>4360</v>
      </c>
    </row>
    <row r="2285" spans="1:5" ht="13" x14ac:dyDescent="0.15">
      <c r="A2285" s="1" t="s">
        <v>1773</v>
      </c>
      <c r="B2285" s="1" t="s">
        <v>4160</v>
      </c>
      <c r="C2285" s="1" t="s">
        <v>0</v>
      </c>
      <c r="D2285" s="1" t="s">
        <v>4361</v>
      </c>
      <c r="E2285" s="3" t="s">
        <v>4362</v>
      </c>
    </row>
    <row r="2286" spans="1:5" ht="13" x14ac:dyDescent="0.15">
      <c r="A2286" s="1" t="s">
        <v>1773</v>
      </c>
      <c r="B2286" s="1" t="s">
        <v>4160</v>
      </c>
      <c r="C2286" s="1" t="s">
        <v>0</v>
      </c>
      <c r="D2286" s="1" t="s">
        <v>4363</v>
      </c>
      <c r="E2286" s="3" t="s">
        <v>4364</v>
      </c>
    </row>
    <row r="2287" spans="1:5" ht="13" x14ac:dyDescent="0.15">
      <c r="A2287" s="1" t="s">
        <v>1773</v>
      </c>
      <c r="B2287" s="1" t="s">
        <v>4160</v>
      </c>
      <c r="C2287" s="1" t="s">
        <v>2</v>
      </c>
      <c r="D2287" s="1" t="s">
        <v>4365</v>
      </c>
      <c r="E2287" s="3" t="s">
        <v>4366</v>
      </c>
    </row>
    <row r="2288" spans="1:5" ht="13" x14ac:dyDescent="0.15">
      <c r="A2288" s="1" t="s">
        <v>1773</v>
      </c>
      <c r="B2288" s="1" t="s">
        <v>4160</v>
      </c>
      <c r="C2288" s="1" t="s">
        <v>0</v>
      </c>
      <c r="D2288" s="1" t="s">
        <v>4367</v>
      </c>
      <c r="E2288" s="3" t="s">
        <v>4368</v>
      </c>
    </row>
    <row r="2289" spans="1:5" ht="13" x14ac:dyDescent="0.15">
      <c r="A2289" s="1" t="s">
        <v>1773</v>
      </c>
      <c r="B2289" s="1" t="s">
        <v>4160</v>
      </c>
      <c r="C2289" s="1" t="s">
        <v>0</v>
      </c>
      <c r="D2289" s="1" t="s">
        <v>4369</v>
      </c>
      <c r="E2289" s="3" t="s">
        <v>4370</v>
      </c>
    </row>
    <row r="2290" spans="1:5" ht="13" x14ac:dyDescent="0.15">
      <c r="A2290" s="1" t="s">
        <v>1773</v>
      </c>
      <c r="B2290" s="1" t="s">
        <v>4160</v>
      </c>
      <c r="C2290" s="1" t="s">
        <v>0</v>
      </c>
      <c r="D2290" s="1" t="s">
        <v>4371</v>
      </c>
      <c r="E2290" s="3" t="s">
        <v>4372</v>
      </c>
    </row>
    <row r="2291" spans="1:5" ht="13" x14ac:dyDescent="0.15">
      <c r="A2291" s="1" t="s">
        <v>1773</v>
      </c>
      <c r="B2291" s="1" t="s">
        <v>4160</v>
      </c>
      <c r="C2291" s="1" t="s">
        <v>0</v>
      </c>
      <c r="D2291" s="1" t="s">
        <v>4373</v>
      </c>
      <c r="E2291" s="3" t="s">
        <v>4374</v>
      </c>
    </row>
    <row r="2292" spans="1:5" ht="13" x14ac:dyDescent="0.15">
      <c r="A2292" s="1" t="s">
        <v>1773</v>
      </c>
      <c r="B2292" s="1" t="s">
        <v>4160</v>
      </c>
      <c r="C2292" s="1" t="s">
        <v>0</v>
      </c>
      <c r="D2292" s="1" t="s">
        <v>4375</v>
      </c>
      <c r="E2292" s="3" t="s">
        <v>4376</v>
      </c>
    </row>
    <row r="2293" spans="1:5" ht="13" x14ac:dyDescent="0.15">
      <c r="A2293" s="1" t="s">
        <v>1773</v>
      </c>
      <c r="B2293" s="1" t="s">
        <v>4160</v>
      </c>
      <c r="C2293" s="1" t="s">
        <v>0</v>
      </c>
      <c r="D2293" s="1" t="s">
        <v>2497</v>
      </c>
      <c r="E2293" s="3" t="s">
        <v>2498</v>
      </c>
    </row>
    <row r="2294" spans="1:5" ht="13" x14ac:dyDescent="0.15">
      <c r="A2294" s="1" t="s">
        <v>1773</v>
      </c>
      <c r="B2294" s="1" t="s">
        <v>4160</v>
      </c>
      <c r="C2294" s="1" t="s">
        <v>0</v>
      </c>
      <c r="D2294" s="1" t="s">
        <v>2507</v>
      </c>
      <c r="E2294" s="3" t="s">
        <v>2508</v>
      </c>
    </row>
    <row r="2295" spans="1:5" ht="13" x14ac:dyDescent="0.15">
      <c r="A2295" s="1" t="s">
        <v>1773</v>
      </c>
      <c r="B2295" s="1" t="s">
        <v>4160</v>
      </c>
      <c r="C2295" s="1" t="s">
        <v>0</v>
      </c>
      <c r="D2295" s="1" t="s">
        <v>4377</v>
      </c>
      <c r="E2295" s="3" t="s">
        <v>4378</v>
      </c>
    </row>
    <row r="2296" spans="1:5" ht="13" x14ac:dyDescent="0.15">
      <c r="A2296" s="1" t="s">
        <v>1773</v>
      </c>
      <c r="B2296" s="1" t="s">
        <v>4160</v>
      </c>
      <c r="C2296" s="1" t="s">
        <v>0</v>
      </c>
      <c r="D2296" s="1" t="s">
        <v>4379</v>
      </c>
      <c r="E2296" s="3" t="s">
        <v>4380</v>
      </c>
    </row>
    <row r="2297" spans="1:5" ht="13" x14ac:dyDescent="0.15">
      <c r="A2297" s="1" t="s">
        <v>1773</v>
      </c>
      <c r="B2297" s="1" t="s">
        <v>4160</v>
      </c>
      <c r="C2297" s="1" t="s">
        <v>0</v>
      </c>
      <c r="D2297" s="1" t="s">
        <v>4381</v>
      </c>
      <c r="E2297" s="3" t="s">
        <v>4382</v>
      </c>
    </row>
    <row r="2298" spans="1:5" ht="13" x14ac:dyDescent="0.15">
      <c r="A2298" s="1" t="s">
        <v>1773</v>
      </c>
      <c r="B2298" s="1" t="s">
        <v>4160</v>
      </c>
      <c r="C2298" s="1" t="s">
        <v>2</v>
      </c>
      <c r="D2298" s="1" t="s">
        <v>4383</v>
      </c>
      <c r="E2298" s="3" t="s">
        <v>4384</v>
      </c>
    </row>
    <row r="2299" spans="1:5" ht="13" x14ac:dyDescent="0.15">
      <c r="A2299" s="1" t="s">
        <v>1773</v>
      </c>
      <c r="B2299" s="1" t="s">
        <v>4160</v>
      </c>
      <c r="C2299" s="1" t="s">
        <v>0</v>
      </c>
      <c r="D2299" s="1" t="s">
        <v>4385</v>
      </c>
      <c r="E2299" s="3" t="s">
        <v>4386</v>
      </c>
    </row>
    <row r="2300" spans="1:5" ht="13" x14ac:dyDescent="0.15">
      <c r="A2300" s="1" t="s">
        <v>1773</v>
      </c>
      <c r="B2300" s="1" t="s">
        <v>4160</v>
      </c>
      <c r="C2300" s="1" t="s">
        <v>0</v>
      </c>
      <c r="D2300" s="1" t="s">
        <v>4387</v>
      </c>
      <c r="E2300" s="3" t="s">
        <v>4388</v>
      </c>
    </row>
    <row r="2301" spans="1:5" ht="13" x14ac:dyDescent="0.15">
      <c r="A2301" s="1" t="s">
        <v>1773</v>
      </c>
      <c r="B2301" s="1" t="s">
        <v>4160</v>
      </c>
      <c r="C2301" s="1" t="s">
        <v>0</v>
      </c>
      <c r="D2301" s="1" t="s">
        <v>4389</v>
      </c>
      <c r="E2301" s="3" t="s">
        <v>4390</v>
      </c>
    </row>
    <row r="2302" spans="1:5" ht="13" x14ac:dyDescent="0.15">
      <c r="A2302" s="1" t="s">
        <v>1773</v>
      </c>
      <c r="B2302" s="1" t="s">
        <v>4160</v>
      </c>
      <c r="C2302" s="1" t="s">
        <v>0</v>
      </c>
      <c r="D2302" s="1" t="s">
        <v>4391</v>
      </c>
      <c r="E2302" s="3" t="s">
        <v>4392</v>
      </c>
    </row>
    <row r="2303" spans="1:5" ht="13" x14ac:dyDescent="0.15">
      <c r="A2303" s="1" t="s">
        <v>1773</v>
      </c>
      <c r="B2303" s="1" t="s">
        <v>4160</v>
      </c>
      <c r="C2303" s="1" t="s">
        <v>0</v>
      </c>
      <c r="D2303" s="1" t="s">
        <v>4393</v>
      </c>
      <c r="E2303" s="3" t="s">
        <v>4394</v>
      </c>
    </row>
    <row r="2304" spans="1:5" ht="13" x14ac:dyDescent="0.15">
      <c r="A2304" s="1" t="s">
        <v>1773</v>
      </c>
      <c r="B2304" s="1" t="s">
        <v>4160</v>
      </c>
      <c r="C2304" s="1" t="s">
        <v>0</v>
      </c>
      <c r="D2304" s="1" t="s">
        <v>4395</v>
      </c>
      <c r="E2304" s="3" t="s">
        <v>4396</v>
      </c>
    </row>
    <row r="2305" spans="1:5" ht="13" x14ac:dyDescent="0.15">
      <c r="A2305" s="1" t="s">
        <v>1773</v>
      </c>
      <c r="B2305" s="1" t="s">
        <v>4160</v>
      </c>
      <c r="C2305" s="1" t="s">
        <v>0</v>
      </c>
      <c r="D2305" s="1" t="s">
        <v>4397</v>
      </c>
      <c r="E2305" s="3" t="s">
        <v>4398</v>
      </c>
    </row>
    <row r="2306" spans="1:5" ht="13" x14ac:dyDescent="0.15">
      <c r="A2306" s="1" t="s">
        <v>1773</v>
      </c>
      <c r="B2306" s="1" t="s">
        <v>4160</v>
      </c>
      <c r="C2306" s="1" t="s">
        <v>0</v>
      </c>
      <c r="D2306" s="1" t="s">
        <v>4399</v>
      </c>
      <c r="E2306" s="3" t="s">
        <v>4400</v>
      </c>
    </row>
    <row r="2307" spans="1:5" ht="13" x14ac:dyDescent="0.15">
      <c r="A2307" s="1" t="s">
        <v>1773</v>
      </c>
      <c r="B2307" s="1" t="s">
        <v>4160</v>
      </c>
      <c r="C2307" s="1" t="s">
        <v>0</v>
      </c>
      <c r="D2307" s="1" t="s">
        <v>3882</v>
      </c>
      <c r="E2307" s="3" t="s">
        <v>3883</v>
      </c>
    </row>
    <row r="2308" spans="1:5" ht="13" x14ac:dyDescent="0.15">
      <c r="A2308" s="1" t="s">
        <v>1773</v>
      </c>
      <c r="B2308" s="1" t="s">
        <v>4160</v>
      </c>
      <c r="C2308" s="1" t="s">
        <v>0</v>
      </c>
      <c r="D2308" s="1" t="s">
        <v>4401</v>
      </c>
      <c r="E2308" s="3" t="s">
        <v>4402</v>
      </c>
    </row>
    <row r="2309" spans="1:5" ht="13" x14ac:dyDescent="0.15">
      <c r="A2309" s="1" t="s">
        <v>1773</v>
      </c>
      <c r="B2309" s="1" t="s">
        <v>4160</v>
      </c>
      <c r="C2309" s="1" t="s">
        <v>0</v>
      </c>
      <c r="D2309" s="1" t="s">
        <v>4403</v>
      </c>
      <c r="E2309" s="3" t="s">
        <v>4404</v>
      </c>
    </row>
    <row r="2310" spans="1:5" ht="13" x14ac:dyDescent="0.15">
      <c r="A2310" s="1" t="s">
        <v>1773</v>
      </c>
      <c r="B2310" s="1" t="s">
        <v>4160</v>
      </c>
      <c r="C2310" s="1" t="s">
        <v>0</v>
      </c>
      <c r="D2310" s="1" t="s">
        <v>4405</v>
      </c>
      <c r="E2310" s="3" t="s">
        <v>4406</v>
      </c>
    </row>
    <row r="2311" spans="1:5" ht="13" x14ac:dyDescent="0.15">
      <c r="A2311" s="1" t="s">
        <v>1773</v>
      </c>
      <c r="B2311" s="1" t="s">
        <v>4160</v>
      </c>
      <c r="C2311" s="1" t="s">
        <v>0</v>
      </c>
      <c r="D2311" s="1" t="s">
        <v>4407</v>
      </c>
      <c r="E2311" s="3" t="s">
        <v>272</v>
      </c>
    </row>
    <row r="2312" spans="1:5" ht="13" x14ac:dyDescent="0.15">
      <c r="A2312" s="1" t="s">
        <v>1773</v>
      </c>
      <c r="B2312" s="1" t="s">
        <v>4160</v>
      </c>
      <c r="C2312" s="1" t="s">
        <v>0</v>
      </c>
      <c r="D2312" s="1" t="s">
        <v>4408</v>
      </c>
      <c r="E2312" s="3" t="s">
        <v>4409</v>
      </c>
    </row>
    <row r="2313" spans="1:5" ht="13" x14ac:dyDescent="0.15">
      <c r="A2313" s="1" t="s">
        <v>1773</v>
      </c>
      <c r="B2313" s="1" t="s">
        <v>4160</v>
      </c>
      <c r="C2313" s="1" t="s">
        <v>0</v>
      </c>
      <c r="D2313" s="1" t="s">
        <v>4410</v>
      </c>
      <c r="E2313" s="3" t="s">
        <v>4411</v>
      </c>
    </row>
    <row r="2314" spans="1:5" ht="13" x14ac:dyDescent="0.15">
      <c r="A2314" s="1" t="s">
        <v>1773</v>
      </c>
      <c r="B2314" s="1" t="s">
        <v>4160</v>
      </c>
      <c r="C2314" s="1" t="s">
        <v>0</v>
      </c>
      <c r="D2314" s="1" t="s">
        <v>4412</v>
      </c>
      <c r="E2314" s="3" t="s">
        <v>4413</v>
      </c>
    </row>
    <row r="2315" spans="1:5" ht="13" x14ac:dyDescent="0.15">
      <c r="A2315" s="1" t="s">
        <v>1773</v>
      </c>
      <c r="B2315" s="1" t="s">
        <v>4160</v>
      </c>
      <c r="C2315" s="1" t="s">
        <v>0</v>
      </c>
      <c r="D2315" s="1" t="s">
        <v>4414</v>
      </c>
      <c r="E2315" s="3" t="s">
        <v>4415</v>
      </c>
    </row>
    <row r="2316" spans="1:5" ht="13" x14ac:dyDescent="0.15">
      <c r="A2316" s="1" t="s">
        <v>1773</v>
      </c>
      <c r="B2316" s="1" t="s">
        <v>4160</v>
      </c>
      <c r="C2316" s="1" t="s">
        <v>2</v>
      </c>
      <c r="D2316" s="1" t="s">
        <v>4416</v>
      </c>
      <c r="E2316" s="3" t="s">
        <v>4417</v>
      </c>
    </row>
    <row r="2317" spans="1:5" ht="13" x14ac:dyDescent="0.15">
      <c r="A2317" s="1" t="s">
        <v>1773</v>
      </c>
      <c r="B2317" s="1" t="s">
        <v>4160</v>
      </c>
      <c r="C2317" s="1" t="s">
        <v>0</v>
      </c>
      <c r="D2317" s="1" t="s">
        <v>2992</v>
      </c>
      <c r="E2317" s="3" t="s">
        <v>2993</v>
      </c>
    </row>
    <row r="2318" spans="1:5" ht="13" x14ac:dyDescent="0.15">
      <c r="A2318" s="1" t="s">
        <v>1773</v>
      </c>
      <c r="B2318" s="1" t="s">
        <v>4160</v>
      </c>
      <c r="C2318" s="1" t="s">
        <v>0</v>
      </c>
      <c r="D2318" s="1" t="s">
        <v>4418</v>
      </c>
      <c r="E2318" s="3" t="s">
        <v>4419</v>
      </c>
    </row>
    <row r="2319" spans="1:5" ht="13" x14ac:dyDescent="0.15">
      <c r="A2319" s="1" t="s">
        <v>1773</v>
      </c>
      <c r="B2319" s="1" t="s">
        <v>4160</v>
      </c>
      <c r="C2319" s="1" t="s">
        <v>0</v>
      </c>
      <c r="D2319" s="1" t="s">
        <v>2201</v>
      </c>
      <c r="E2319" s="3" t="s">
        <v>2202</v>
      </c>
    </row>
    <row r="2320" spans="1:5" ht="13" x14ac:dyDescent="0.15">
      <c r="A2320" s="1" t="s">
        <v>1773</v>
      </c>
      <c r="B2320" s="1" t="s">
        <v>4160</v>
      </c>
      <c r="C2320" s="1" t="s">
        <v>0</v>
      </c>
      <c r="D2320" s="1" t="s">
        <v>4420</v>
      </c>
      <c r="E2320" s="3" t="s">
        <v>4421</v>
      </c>
    </row>
    <row r="2321" spans="1:5" ht="13" x14ac:dyDescent="0.15">
      <c r="A2321" s="1" t="s">
        <v>1773</v>
      </c>
      <c r="B2321" s="1" t="s">
        <v>4160</v>
      </c>
      <c r="C2321" s="1" t="s">
        <v>0</v>
      </c>
      <c r="D2321" s="1" t="s">
        <v>4422</v>
      </c>
      <c r="E2321" s="3" t="s">
        <v>4423</v>
      </c>
    </row>
    <row r="2322" spans="1:5" ht="13" x14ac:dyDescent="0.15">
      <c r="A2322" s="1" t="s">
        <v>1773</v>
      </c>
      <c r="B2322" s="1" t="s">
        <v>4160</v>
      </c>
      <c r="C2322" s="1" t="s">
        <v>0</v>
      </c>
      <c r="D2322" s="1" t="s">
        <v>4424</v>
      </c>
      <c r="E2322" s="3" t="s">
        <v>4425</v>
      </c>
    </row>
    <row r="2323" spans="1:5" ht="13" x14ac:dyDescent="0.15">
      <c r="A2323" s="1" t="s">
        <v>1773</v>
      </c>
      <c r="B2323" s="1" t="s">
        <v>4160</v>
      </c>
      <c r="C2323" s="1" t="s">
        <v>0</v>
      </c>
      <c r="D2323" s="1" t="s">
        <v>4426</v>
      </c>
      <c r="E2323" s="3" t="s">
        <v>4427</v>
      </c>
    </row>
    <row r="2324" spans="1:5" ht="13" x14ac:dyDescent="0.15">
      <c r="A2324" s="1" t="s">
        <v>1773</v>
      </c>
      <c r="B2324" s="1" t="s">
        <v>4160</v>
      </c>
      <c r="C2324" s="1" t="s">
        <v>2</v>
      </c>
      <c r="D2324" s="1" t="s">
        <v>4428</v>
      </c>
      <c r="E2324" s="3" t="s">
        <v>4429</v>
      </c>
    </row>
    <row r="2325" spans="1:5" ht="13" x14ac:dyDescent="0.15">
      <c r="A2325" s="1" t="s">
        <v>1773</v>
      </c>
      <c r="B2325" s="1" t="s">
        <v>4160</v>
      </c>
      <c r="C2325" s="1" t="s">
        <v>0</v>
      </c>
      <c r="D2325" s="1" t="s">
        <v>4430</v>
      </c>
      <c r="E2325" s="3" t="s">
        <v>4431</v>
      </c>
    </row>
    <row r="2326" spans="1:5" ht="13" x14ac:dyDescent="0.15">
      <c r="A2326" s="1" t="s">
        <v>1773</v>
      </c>
      <c r="B2326" s="1" t="s">
        <v>4160</v>
      </c>
      <c r="C2326" s="1" t="s">
        <v>2</v>
      </c>
      <c r="D2326" s="1" t="s">
        <v>4432</v>
      </c>
      <c r="E2326" s="3" t="s">
        <v>4433</v>
      </c>
    </row>
    <row r="2327" spans="1:5" ht="13" x14ac:dyDescent="0.15">
      <c r="A2327" s="1" t="s">
        <v>1773</v>
      </c>
      <c r="B2327" s="1" t="s">
        <v>4160</v>
      </c>
      <c r="C2327" s="1" t="s">
        <v>0</v>
      </c>
      <c r="D2327" s="1" t="s">
        <v>4434</v>
      </c>
      <c r="E2327" s="3" t="s">
        <v>4435</v>
      </c>
    </row>
    <row r="2328" spans="1:5" ht="13" x14ac:dyDescent="0.15">
      <c r="A2328" s="1" t="s">
        <v>1773</v>
      </c>
      <c r="B2328" s="1" t="s">
        <v>4160</v>
      </c>
      <c r="C2328" s="1" t="s">
        <v>0</v>
      </c>
      <c r="D2328" s="1" t="s">
        <v>4436</v>
      </c>
      <c r="E2328" s="3" t="s">
        <v>4437</v>
      </c>
    </row>
    <row r="2329" spans="1:5" ht="13" x14ac:dyDescent="0.15">
      <c r="A2329" s="1" t="s">
        <v>1773</v>
      </c>
      <c r="B2329" s="1" t="s">
        <v>4160</v>
      </c>
      <c r="C2329" s="1" t="s">
        <v>0</v>
      </c>
      <c r="D2329" s="1" t="s">
        <v>4438</v>
      </c>
      <c r="E2329" s="3" t="s">
        <v>4439</v>
      </c>
    </row>
    <row r="2330" spans="1:5" ht="13" x14ac:dyDescent="0.15">
      <c r="A2330" s="1" t="s">
        <v>1773</v>
      </c>
      <c r="B2330" s="1" t="s">
        <v>4160</v>
      </c>
      <c r="C2330" s="1" t="s">
        <v>0</v>
      </c>
      <c r="D2330" s="1" t="s">
        <v>4440</v>
      </c>
      <c r="E2330" s="3" t="s">
        <v>4441</v>
      </c>
    </row>
    <row r="2331" spans="1:5" ht="13" x14ac:dyDescent="0.15">
      <c r="A2331" s="1" t="s">
        <v>1773</v>
      </c>
      <c r="B2331" s="1" t="s">
        <v>4160</v>
      </c>
      <c r="C2331" s="1" t="s">
        <v>0</v>
      </c>
      <c r="D2331" s="1" t="s">
        <v>4442</v>
      </c>
      <c r="E2331" s="3" t="s">
        <v>4443</v>
      </c>
    </row>
    <row r="2332" spans="1:5" ht="13" x14ac:dyDescent="0.15">
      <c r="A2332" s="1" t="s">
        <v>1773</v>
      </c>
      <c r="B2332" s="1" t="s">
        <v>4160</v>
      </c>
      <c r="C2332" s="1" t="s">
        <v>2</v>
      </c>
      <c r="D2332" s="1" t="s">
        <v>4444</v>
      </c>
      <c r="E2332" s="3" t="s">
        <v>4445</v>
      </c>
    </row>
    <row r="2333" spans="1:5" ht="13" x14ac:dyDescent="0.15">
      <c r="A2333" s="1" t="s">
        <v>1773</v>
      </c>
      <c r="B2333" s="1" t="s">
        <v>4160</v>
      </c>
      <c r="C2333" s="1" t="s">
        <v>0</v>
      </c>
      <c r="D2333" s="1" t="s">
        <v>4446</v>
      </c>
      <c r="E2333" s="3" t="s">
        <v>4447</v>
      </c>
    </row>
    <row r="2334" spans="1:5" ht="13" x14ac:dyDescent="0.15">
      <c r="A2334" s="1" t="s">
        <v>1773</v>
      </c>
      <c r="B2334" s="1" t="s">
        <v>4160</v>
      </c>
      <c r="C2334" s="1" t="s">
        <v>0</v>
      </c>
      <c r="D2334" s="1" t="s">
        <v>4448</v>
      </c>
      <c r="E2334" s="3" t="s">
        <v>4449</v>
      </c>
    </row>
    <row r="2335" spans="1:5" ht="13" x14ac:dyDescent="0.15">
      <c r="A2335" s="1" t="s">
        <v>1773</v>
      </c>
      <c r="B2335" s="1" t="s">
        <v>4160</v>
      </c>
      <c r="C2335" s="1" t="s">
        <v>0</v>
      </c>
      <c r="D2335" s="1" t="s">
        <v>4450</v>
      </c>
      <c r="E2335" s="3" t="s">
        <v>4451</v>
      </c>
    </row>
    <row r="2336" spans="1:5" ht="13" x14ac:dyDescent="0.15">
      <c r="A2336" s="1" t="s">
        <v>1773</v>
      </c>
      <c r="B2336" s="1" t="s">
        <v>4160</v>
      </c>
      <c r="C2336" s="1" t="s">
        <v>0</v>
      </c>
      <c r="D2336" s="1" t="s">
        <v>4452</v>
      </c>
      <c r="E2336" s="3" t="s">
        <v>4453</v>
      </c>
    </row>
    <row r="2337" spans="1:5" ht="13" x14ac:dyDescent="0.15">
      <c r="A2337" s="1" t="s">
        <v>1773</v>
      </c>
      <c r="B2337" s="1" t="s">
        <v>4160</v>
      </c>
      <c r="C2337" s="1" t="s">
        <v>0</v>
      </c>
      <c r="D2337" s="1" t="s">
        <v>4454</v>
      </c>
      <c r="E2337" s="3" t="s">
        <v>4455</v>
      </c>
    </row>
    <row r="2338" spans="1:5" ht="13" x14ac:dyDescent="0.15">
      <c r="A2338" s="1" t="s">
        <v>1773</v>
      </c>
      <c r="B2338" s="1" t="s">
        <v>4160</v>
      </c>
      <c r="C2338" s="1" t="s">
        <v>0</v>
      </c>
      <c r="D2338" s="1" t="s">
        <v>4456</v>
      </c>
      <c r="E2338" s="3" t="s">
        <v>4457</v>
      </c>
    </row>
    <row r="2339" spans="1:5" ht="13" x14ac:dyDescent="0.15">
      <c r="A2339" s="1" t="s">
        <v>1773</v>
      </c>
      <c r="B2339" s="1" t="s">
        <v>4160</v>
      </c>
      <c r="C2339" s="1" t="s">
        <v>0</v>
      </c>
      <c r="D2339" s="1" t="s">
        <v>1935</v>
      </c>
      <c r="E2339" s="3" t="s">
        <v>1936</v>
      </c>
    </row>
    <row r="2340" spans="1:5" ht="13" x14ac:dyDescent="0.15">
      <c r="A2340" s="1" t="s">
        <v>1773</v>
      </c>
      <c r="B2340" s="1" t="s">
        <v>4160</v>
      </c>
      <c r="C2340" s="1" t="s">
        <v>0</v>
      </c>
      <c r="D2340" s="1" t="s">
        <v>4458</v>
      </c>
      <c r="E2340" s="3" t="s">
        <v>4459</v>
      </c>
    </row>
    <row r="2341" spans="1:5" ht="13" x14ac:dyDescent="0.15">
      <c r="A2341" s="1" t="s">
        <v>1773</v>
      </c>
      <c r="B2341" s="1" t="s">
        <v>4160</v>
      </c>
      <c r="C2341" s="1" t="s">
        <v>2</v>
      </c>
      <c r="D2341" s="1" t="s">
        <v>4460</v>
      </c>
      <c r="E2341" s="3" t="s">
        <v>4461</v>
      </c>
    </row>
    <row r="2342" spans="1:5" ht="13" x14ac:dyDescent="0.15">
      <c r="A2342" s="1" t="s">
        <v>1773</v>
      </c>
      <c r="B2342" s="1" t="s">
        <v>4160</v>
      </c>
      <c r="C2342" s="1" t="s">
        <v>0</v>
      </c>
      <c r="D2342" s="1" t="s">
        <v>4462</v>
      </c>
      <c r="E2342" s="3" t="s">
        <v>4463</v>
      </c>
    </row>
    <row r="2343" spans="1:5" ht="13" x14ac:dyDescent="0.15">
      <c r="A2343" s="1" t="s">
        <v>1773</v>
      </c>
      <c r="B2343" s="1" t="s">
        <v>4160</v>
      </c>
      <c r="C2343" s="1" t="s">
        <v>0</v>
      </c>
      <c r="D2343" s="1" t="s">
        <v>4464</v>
      </c>
      <c r="E2343" s="3" t="s">
        <v>4465</v>
      </c>
    </row>
    <row r="2344" spans="1:5" ht="13" x14ac:dyDescent="0.15">
      <c r="A2344" s="1" t="s">
        <v>1773</v>
      </c>
      <c r="B2344" s="1" t="s">
        <v>4160</v>
      </c>
      <c r="C2344" s="1" t="s">
        <v>1</v>
      </c>
      <c r="D2344" s="4" t="s">
        <v>4466</v>
      </c>
      <c r="E2344" s="3" t="s">
        <v>4467</v>
      </c>
    </row>
    <row r="2345" spans="1:5" ht="13" x14ac:dyDescent="0.15">
      <c r="A2345" s="1" t="s">
        <v>1773</v>
      </c>
      <c r="B2345" s="1" t="s">
        <v>4160</v>
      </c>
      <c r="C2345" s="1" t="s">
        <v>0</v>
      </c>
      <c r="D2345" s="1" t="s">
        <v>3839</v>
      </c>
      <c r="E2345" s="3" t="s">
        <v>3840</v>
      </c>
    </row>
    <row r="2346" spans="1:5" ht="13" x14ac:dyDescent="0.15">
      <c r="A2346" s="1" t="s">
        <v>1773</v>
      </c>
      <c r="B2346" s="1" t="s">
        <v>4160</v>
      </c>
      <c r="C2346" s="1" t="s">
        <v>0</v>
      </c>
      <c r="D2346" s="1" t="s">
        <v>3841</v>
      </c>
      <c r="E2346" s="3" t="s">
        <v>3842</v>
      </c>
    </row>
    <row r="2347" spans="1:5" ht="13" x14ac:dyDescent="0.15">
      <c r="A2347" s="1" t="s">
        <v>1773</v>
      </c>
      <c r="B2347" s="1" t="s">
        <v>4160</v>
      </c>
      <c r="C2347" s="1" t="s">
        <v>0</v>
      </c>
      <c r="D2347" s="1" t="s">
        <v>4468</v>
      </c>
      <c r="E2347" s="3" t="s">
        <v>4469</v>
      </c>
    </row>
    <row r="2348" spans="1:5" ht="13" x14ac:dyDescent="0.15">
      <c r="A2348" s="1" t="s">
        <v>1773</v>
      </c>
      <c r="B2348" s="1" t="s">
        <v>4160</v>
      </c>
      <c r="C2348" s="1" t="s">
        <v>2</v>
      </c>
      <c r="D2348" s="1" t="s">
        <v>4470</v>
      </c>
      <c r="E2348" s="3" t="s">
        <v>4471</v>
      </c>
    </row>
    <row r="2349" spans="1:5" ht="13" x14ac:dyDescent="0.15">
      <c r="A2349" s="1" t="s">
        <v>1773</v>
      </c>
      <c r="B2349" s="1" t="s">
        <v>4160</v>
      </c>
      <c r="C2349" s="1" t="s">
        <v>0</v>
      </c>
      <c r="D2349" s="1" t="s">
        <v>4472</v>
      </c>
      <c r="E2349" s="3" t="s">
        <v>4473</v>
      </c>
    </row>
    <row r="2350" spans="1:5" ht="13" x14ac:dyDescent="0.15">
      <c r="A2350" s="1" t="s">
        <v>1773</v>
      </c>
      <c r="B2350" s="1" t="s">
        <v>4160</v>
      </c>
      <c r="C2350" s="1" t="s">
        <v>2</v>
      </c>
      <c r="D2350" s="1" t="s">
        <v>4474</v>
      </c>
      <c r="E2350" s="3" t="s">
        <v>4475</v>
      </c>
    </row>
    <row r="2351" spans="1:5" ht="13" x14ac:dyDescent="0.15">
      <c r="A2351" s="1" t="s">
        <v>1773</v>
      </c>
      <c r="B2351" s="1" t="s">
        <v>4160</v>
      </c>
      <c r="C2351" s="1" t="s">
        <v>0</v>
      </c>
      <c r="D2351" s="1" t="s">
        <v>4476</v>
      </c>
      <c r="E2351" s="3" t="s">
        <v>4477</v>
      </c>
    </row>
    <row r="2352" spans="1:5" ht="13" x14ac:dyDescent="0.15">
      <c r="A2352" s="1" t="s">
        <v>1773</v>
      </c>
      <c r="B2352" s="1" t="s">
        <v>4160</v>
      </c>
      <c r="C2352" s="1" t="s">
        <v>0</v>
      </c>
      <c r="D2352" s="1" t="s">
        <v>4478</v>
      </c>
      <c r="E2352" s="3" t="s">
        <v>4479</v>
      </c>
    </row>
    <row r="2353" spans="1:5" ht="13" x14ac:dyDescent="0.15">
      <c r="A2353" s="1" t="s">
        <v>1773</v>
      </c>
      <c r="B2353" s="1" t="s">
        <v>4160</v>
      </c>
      <c r="C2353" s="1" t="s">
        <v>0</v>
      </c>
      <c r="D2353" s="1" t="s">
        <v>4480</v>
      </c>
      <c r="E2353" s="3" t="s">
        <v>4481</v>
      </c>
    </row>
    <row r="2354" spans="1:5" ht="13" x14ac:dyDescent="0.15">
      <c r="A2354" s="1" t="s">
        <v>1773</v>
      </c>
      <c r="B2354" s="1" t="s">
        <v>4160</v>
      </c>
      <c r="C2354" s="1" t="s">
        <v>0</v>
      </c>
      <c r="D2354" s="1" t="s">
        <v>4482</v>
      </c>
      <c r="E2354" s="3" t="s">
        <v>4483</v>
      </c>
    </row>
    <row r="2355" spans="1:5" ht="13" x14ac:dyDescent="0.15">
      <c r="A2355" s="1" t="s">
        <v>1773</v>
      </c>
      <c r="B2355" s="1" t="s">
        <v>4160</v>
      </c>
      <c r="C2355" s="1" t="s">
        <v>0</v>
      </c>
      <c r="D2355" s="1" t="s">
        <v>4484</v>
      </c>
      <c r="E2355" s="3" t="s">
        <v>4485</v>
      </c>
    </row>
    <row r="2356" spans="1:5" ht="13" x14ac:dyDescent="0.15">
      <c r="A2356" s="1" t="s">
        <v>1773</v>
      </c>
      <c r="B2356" s="1" t="s">
        <v>4160</v>
      </c>
      <c r="C2356" s="1" t="s">
        <v>0</v>
      </c>
      <c r="D2356" s="1" t="s">
        <v>4486</v>
      </c>
      <c r="E2356" s="3" t="s">
        <v>4487</v>
      </c>
    </row>
    <row r="2357" spans="1:5" ht="13" x14ac:dyDescent="0.15">
      <c r="A2357" s="1" t="s">
        <v>1773</v>
      </c>
      <c r="B2357" s="1" t="s">
        <v>4160</v>
      </c>
      <c r="C2357" s="1" t="s">
        <v>0</v>
      </c>
      <c r="D2357" s="1" t="s">
        <v>4488</v>
      </c>
      <c r="E2357" s="3" t="s">
        <v>4489</v>
      </c>
    </row>
    <row r="2358" spans="1:5" ht="13" x14ac:dyDescent="0.15">
      <c r="A2358" s="1" t="s">
        <v>1773</v>
      </c>
      <c r="B2358" s="1" t="s">
        <v>4160</v>
      </c>
      <c r="C2358" s="1" t="s">
        <v>2</v>
      </c>
      <c r="D2358" s="1" t="s">
        <v>4490</v>
      </c>
      <c r="E2358" s="3" t="s">
        <v>4491</v>
      </c>
    </row>
    <row r="2359" spans="1:5" ht="13" x14ac:dyDescent="0.15">
      <c r="A2359" s="1" t="s">
        <v>1773</v>
      </c>
      <c r="B2359" s="1" t="s">
        <v>4160</v>
      </c>
      <c r="C2359" s="1" t="s">
        <v>0</v>
      </c>
      <c r="D2359" s="1" t="s">
        <v>4492</v>
      </c>
      <c r="E2359" s="3" t="s">
        <v>4493</v>
      </c>
    </row>
    <row r="2360" spans="1:5" ht="13" x14ac:dyDescent="0.15">
      <c r="A2360" s="1" t="s">
        <v>1773</v>
      </c>
      <c r="B2360" s="1" t="s">
        <v>4160</v>
      </c>
      <c r="C2360" s="1" t="s">
        <v>0</v>
      </c>
      <c r="D2360" s="1" t="s">
        <v>4494</v>
      </c>
      <c r="E2360" s="3" t="s">
        <v>4495</v>
      </c>
    </row>
    <row r="2361" spans="1:5" ht="13" x14ac:dyDescent="0.15">
      <c r="A2361" s="1" t="s">
        <v>1773</v>
      </c>
      <c r="B2361" s="1" t="s">
        <v>4160</v>
      </c>
      <c r="C2361" s="1" t="s">
        <v>0</v>
      </c>
      <c r="D2361" s="1" t="s">
        <v>4496</v>
      </c>
      <c r="E2361" s="3" t="s">
        <v>4497</v>
      </c>
    </row>
    <row r="2362" spans="1:5" ht="13" x14ac:dyDescent="0.15">
      <c r="A2362" s="1" t="s">
        <v>1773</v>
      </c>
      <c r="B2362" s="1" t="s">
        <v>4160</v>
      </c>
      <c r="C2362" s="1" t="s">
        <v>2</v>
      </c>
      <c r="D2362" s="1" t="s">
        <v>4498</v>
      </c>
      <c r="E2362" s="3" t="s">
        <v>4499</v>
      </c>
    </row>
    <row r="2363" spans="1:5" ht="13" x14ac:dyDescent="0.15">
      <c r="A2363" s="1" t="s">
        <v>1773</v>
      </c>
      <c r="B2363" s="1" t="s">
        <v>4160</v>
      </c>
      <c r="C2363" s="1" t="s">
        <v>0</v>
      </c>
      <c r="D2363" s="1" t="s">
        <v>3488</v>
      </c>
      <c r="E2363" s="3" t="s">
        <v>3489</v>
      </c>
    </row>
    <row r="2364" spans="1:5" ht="13" x14ac:dyDescent="0.15">
      <c r="A2364" s="1" t="s">
        <v>1773</v>
      </c>
      <c r="B2364" s="1" t="s">
        <v>4160</v>
      </c>
      <c r="C2364" s="1" t="s">
        <v>0</v>
      </c>
      <c r="D2364" s="1" t="s">
        <v>4500</v>
      </c>
      <c r="E2364" s="3" t="s">
        <v>4501</v>
      </c>
    </row>
    <row r="2365" spans="1:5" ht="13" x14ac:dyDescent="0.15">
      <c r="A2365" s="1" t="s">
        <v>1773</v>
      </c>
      <c r="B2365" s="1" t="s">
        <v>4160</v>
      </c>
      <c r="C2365" s="1" t="s">
        <v>0</v>
      </c>
      <c r="D2365" s="1" t="s">
        <v>4502</v>
      </c>
      <c r="E2365" s="3" t="s">
        <v>4503</v>
      </c>
    </row>
    <row r="2366" spans="1:5" ht="13" x14ac:dyDescent="0.15">
      <c r="A2366" s="1" t="s">
        <v>1773</v>
      </c>
      <c r="B2366" s="1" t="s">
        <v>4160</v>
      </c>
      <c r="C2366" s="1" t="s">
        <v>0</v>
      </c>
      <c r="D2366" s="1" t="s">
        <v>4504</v>
      </c>
      <c r="E2366" s="3" t="s">
        <v>4505</v>
      </c>
    </row>
    <row r="2367" spans="1:5" ht="13" x14ac:dyDescent="0.15">
      <c r="A2367" s="1" t="s">
        <v>1773</v>
      </c>
      <c r="B2367" s="1" t="s">
        <v>4160</v>
      </c>
      <c r="C2367" s="1" t="s">
        <v>0</v>
      </c>
      <c r="D2367" s="1" t="s">
        <v>4506</v>
      </c>
      <c r="E2367" s="3" t="s">
        <v>4507</v>
      </c>
    </row>
    <row r="2368" spans="1:5" ht="13" x14ac:dyDescent="0.15">
      <c r="A2368" s="1" t="s">
        <v>1773</v>
      </c>
      <c r="B2368" s="1" t="s">
        <v>4160</v>
      </c>
      <c r="C2368" s="1" t="s">
        <v>1</v>
      </c>
      <c r="D2368" s="1" t="s">
        <v>4508</v>
      </c>
      <c r="E2368" s="3" t="s">
        <v>4509</v>
      </c>
    </row>
    <row r="2369" spans="1:5" ht="13" x14ac:dyDescent="0.15">
      <c r="A2369" s="1" t="s">
        <v>1773</v>
      </c>
      <c r="B2369" s="1" t="s">
        <v>4160</v>
      </c>
      <c r="C2369" s="1" t="s">
        <v>0</v>
      </c>
      <c r="D2369" s="1" t="s">
        <v>4510</v>
      </c>
      <c r="E2369" s="3" t="s">
        <v>4511</v>
      </c>
    </row>
    <row r="2370" spans="1:5" ht="13" x14ac:dyDescent="0.15">
      <c r="A2370" s="1" t="s">
        <v>1773</v>
      </c>
      <c r="B2370" s="1" t="s">
        <v>4160</v>
      </c>
      <c r="C2370" s="1" t="s">
        <v>0</v>
      </c>
      <c r="D2370" s="1" t="s">
        <v>4512</v>
      </c>
      <c r="E2370" s="3" t="s">
        <v>4513</v>
      </c>
    </row>
    <row r="2371" spans="1:5" ht="13" x14ac:dyDescent="0.15">
      <c r="A2371" s="1" t="s">
        <v>1773</v>
      </c>
      <c r="B2371" s="1" t="s">
        <v>4160</v>
      </c>
      <c r="C2371" s="1" t="s">
        <v>0</v>
      </c>
      <c r="D2371" s="1" t="s">
        <v>4514</v>
      </c>
      <c r="E2371" s="3" t="s">
        <v>4515</v>
      </c>
    </row>
    <row r="2372" spans="1:5" ht="13" x14ac:dyDescent="0.15">
      <c r="A2372" s="1" t="s">
        <v>1773</v>
      </c>
      <c r="B2372" s="1" t="s">
        <v>4160</v>
      </c>
      <c r="C2372" s="1" t="s">
        <v>0</v>
      </c>
      <c r="D2372" s="1" t="s">
        <v>4516</v>
      </c>
      <c r="E2372" s="3" t="s">
        <v>4517</v>
      </c>
    </row>
    <row r="2373" spans="1:5" ht="13" x14ac:dyDescent="0.15">
      <c r="A2373" s="1" t="s">
        <v>1773</v>
      </c>
      <c r="B2373" s="1" t="s">
        <v>4160</v>
      </c>
      <c r="C2373" s="1" t="s">
        <v>0</v>
      </c>
      <c r="D2373" s="1" t="s">
        <v>4518</v>
      </c>
      <c r="E2373" s="3" t="s">
        <v>4519</v>
      </c>
    </row>
    <row r="2374" spans="1:5" ht="13" x14ac:dyDescent="0.15">
      <c r="A2374" s="1" t="s">
        <v>1773</v>
      </c>
      <c r="B2374" s="1" t="s">
        <v>4160</v>
      </c>
      <c r="C2374" s="1" t="s">
        <v>0</v>
      </c>
      <c r="D2374" s="1" t="s">
        <v>4520</v>
      </c>
      <c r="E2374" s="3" t="s">
        <v>4521</v>
      </c>
    </row>
    <row r="2375" spans="1:5" ht="13" x14ac:dyDescent="0.15">
      <c r="A2375" s="1" t="s">
        <v>1773</v>
      </c>
      <c r="B2375" s="1" t="s">
        <v>4160</v>
      </c>
      <c r="C2375" s="1" t="s">
        <v>0</v>
      </c>
      <c r="D2375" s="1" t="s">
        <v>4522</v>
      </c>
      <c r="E2375" s="3" t="s">
        <v>4523</v>
      </c>
    </row>
    <row r="2376" spans="1:5" ht="13" x14ac:dyDescent="0.15">
      <c r="A2376" s="1" t="s">
        <v>1773</v>
      </c>
      <c r="B2376" s="1" t="s">
        <v>4160</v>
      </c>
      <c r="C2376" s="1" t="s">
        <v>2</v>
      </c>
      <c r="D2376" s="1" t="s">
        <v>4524</v>
      </c>
      <c r="E2376" s="3" t="s">
        <v>4525</v>
      </c>
    </row>
    <row r="2377" spans="1:5" ht="13" x14ac:dyDescent="0.15">
      <c r="A2377" s="1" t="s">
        <v>1773</v>
      </c>
      <c r="B2377" s="1" t="s">
        <v>4160</v>
      </c>
      <c r="C2377" s="1" t="s">
        <v>0</v>
      </c>
      <c r="D2377" s="1" t="s">
        <v>4526</v>
      </c>
      <c r="E2377" s="3" t="s">
        <v>4527</v>
      </c>
    </row>
    <row r="2378" spans="1:5" ht="13" x14ac:dyDescent="0.15">
      <c r="A2378" s="1" t="s">
        <v>1773</v>
      </c>
      <c r="B2378" s="1" t="s">
        <v>4160</v>
      </c>
      <c r="C2378" s="1" t="s">
        <v>0</v>
      </c>
      <c r="D2378" s="1" t="s">
        <v>4528</v>
      </c>
      <c r="E2378" s="3" t="s">
        <v>4529</v>
      </c>
    </row>
    <row r="2379" spans="1:5" ht="13" x14ac:dyDescent="0.15">
      <c r="A2379" s="1" t="s">
        <v>1773</v>
      </c>
      <c r="B2379" s="1" t="s">
        <v>4160</v>
      </c>
      <c r="C2379" s="1" t="s">
        <v>2</v>
      </c>
      <c r="D2379" s="1" t="s">
        <v>4530</v>
      </c>
      <c r="E2379" s="3" t="s">
        <v>4531</v>
      </c>
    </row>
    <row r="2380" spans="1:5" ht="13" x14ac:dyDescent="0.15">
      <c r="A2380" s="1" t="s">
        <v>1773</v>
      </c>
      <c r="B2380" s="1" t="s">
        <v>4160</v>
      </c>
      <c r="C2380" s="1" t="s">
        <v>0</v>
      </c>
      <c r="D2380" s="1" t="s">
        <v>4532</v>
      </c>
      <c r="E2380" s="3" t="s">
        <v>4533</v>
      </c>
    </row>
    <row r="2381" spans="1:5" ht="13" x14ac:dyDescent="0.15">
      <c r="A2381" s="1" t="s">
        <v>1773</v>
      </c>
      <c r="B2381" s="1" t="s">
        <v>4160</v>
      </c>
      <c r="C2381" s="1" t="s">
        <v>0</v>
      </c>
      <c r="D2381" s="1" t="s">
        <v>530</v>
      </c>
      <c r="E2381" s="3" t="s">
        <v>531</v>
      </c>
    </row>
    <row r="2382" spans="1:5" ht="13" x14ac:dyDescent="0.15">
      <c r="A2382" s="1" t="s">
        <v>1773</v>
      </c>
      <c r="B2382" s="1" t="s">
        <v>4160</v>
      </c>
      <c r="C2382" s="1" t="s">
        <v>0</v>
      </c>
      <c r="D2382" s="1" t="s">
        <v>4534</v>
      </c>
      <c r="E2382" s="3" t="s">
        <v>4535</v>
      </c>
    </row>
    <row r="2383" spans="1:5" ht="13" x14ac:dyDescent="0.15">
      <c r="A2383" s="1" t="s">
        <v>1773</v>
      </c>
      <c r="B2383" s="1" t="s">
        <v>4160</v>
      </c>
      <c r="C2383" s="1" t="s">
        <v>1</v>
      </c>
      <c r="D2383" s="1" t="s">
        <v>4536</v>
      </c>
      <c r="E2383" s="3" t="s">
        <v>4537</v>
      </c>
    </row>
    <row r="2384" spans="1:5" ht="13" x14ac:dyDescent="0.15">
      <c r="A2384" s="1" t="s">
        <v>1773</v>
      </c>
      <c r="B2384" s="1" t="s">
        <v>4160</v>
      </c>
      <c r="C2384" s="1" t="s">
        <v>0</v>
      </c>
      <c r="D2384" s="1" t="s">
        <v>4538</v>
      </c>
      <c r="E2384" s="3" t="s">
        <v>4539</v>
      </c>
    </row>
    <row r="2385" spans="1:5" ht="13" x14ac:dyDescent="0.15">
      <c r="A2385" s="1" t="s">
        <v>1773</v>
      </c>
      <c r="B2385" s="1" t="s">
        <v>4160</v>
      </c>
      <c r="C2385" s="1" t="s">
        <v>3</v>
      </c>
      <c r="D2385" s="1" t="s">
        <v>4540</v>
      </c>
      <c r="E2385" s="3" t="s">
        <v>4541</v>
      </c>
    </row>
    <row r="2386" spans="1:5" ht="13" x14ac:dyDescent="0.15">
      <c r="A2386" s="1" t="s">
        <v>1773</v>
      </c>
      <c r="B2386" s="1" t="s">
        <v>4160</v>
      </c>
      <c r="C2386" s="1" t="s">
        <v>3</v>
      </c>
      <c r="D2386" s="1" t="s">
        <v>4542</v>
      </c>
      <c r="E2386" s="3" t="s">
        <v>4543</v>
      </c>
    </row>
    <row r="2387" spans="1:5" ht="13" x14ac:dyDescent="0.15">
      <c r="A2387" s="1" t="s">
        <v>1773</v>
      </c>
      <c r="B2387" s="1" t="s">
        <v>4160</v>
      </c>
      <c r="C2387" s="1" t="s">
        <v>3</v>
      </c>
      <c r="D2387" s="1" t="s">
        <v>4544</v>
      </c>
      <c r="E2387" s="3" t="s">
        <v>4545</v>
      </c>
    </row>
    <row r="2388" spans="1:5" ht="13" x14ac:dyDescent="0.15">
      <c r="A2388" s="1" t="s">
        <v>1773</v>
      </c>
      <c r="B2388" s="1" t="s">
        <v>4160</v>
      </c>
      <c r="C2388" s="1" t="s">
        <v>3</v>
      </c>
      <c r="D2388" s="1" t="s">
        <v>4546</v>
      </c>
      <c r="E2388" s="3" t="s">
        <v>4547</v>
      </c>
    </row>
    <row r="2389" spans="1:5" ht="13" x14ac:dyDescent="0.15">
      <c r="A2389" s="1" t="s">
        <v>1773</v>
      </c>
      <c r="B2389" s="1" t="s">
        <v>4160</v>
      </c>
      <c r="C2389" s="1" t="s">
        <v>3</v>
      </c>
      <c r="D2389" s="1" t="s">
        <v>4548</v>
      </c>
      <c r="E2389" s="3" t="s">
        <v>4549</v>
      </c>
    </row>
    <row r="2390" spans="1:5" ht="13" x14ac:dyDescent="0.15">
      <c r="A2390" s="1" t="s">
        <v>1773</v>
      </c>
      <c r="B2390" s="1" t="s">
        <v>4160</v>
      </c>
      <c r="C2390" s="1" t="s">
        <v>3</v>
      </c>
      <c r="D2390" s="1" t="s">
        <v>4550</v>
      </c>
      <c r="E2390" s="3" t="s">
        <v>4551</v>
      </c>
    </row>
    <row r="2391" spans="1:5" ht="13" x14ac:dyDescent="0.15">
      <c r="A2391" s="1" t="s">
        <v>1773</v>
      </c>
      <c r="B2391" s="1" t="s">
        <v>4160</v>
      </c>
      <c r="C2391" s="1" t="s">
        <v>3</v>
      </c>
      <c r="D2391" s="1" t="s">
        <v>4552</v>
      </c>
      <c r="E2391" s="3" t="s">
        <v>4553</v>
      </c>
    </row>
    <row r="2392" spans="1:5" ht="13" x14ac:dyDescent="0.15">
      <c r="A2392" s="1" t="s">
        <v>1773</v>
      </c>
      <c r="B2392" s="1" t="s">
        <v>4160</v>
      </c>
      <c r="C2392" s="1" t="s">
        <v>3</v>
      </c>
      <c r="D2392" s="1" t="s">
        <v>4554</v>
      </c>
      <c r="E2392" s="3" t="s">
        <v>4555</v>
      </c>
    </row>
    <row r="2393" spans="1:5" ht="13" x14ac:dyDescent="0.15">
      <c r="A2393" s="1" t="s">
        <v>1773</v>
      </c>
      <c r="B2393" s="1" t="s">
        <v>4160</v>
      </c>
      <c r="C2393" s="1" t="s">
        <v>3</v>
      </c>
      <c r="D2393" s="1" t="s">
        <v>4556</v>
      </c>
      <c r="E2393" s="3" t="s">
        <v>4557</v>
      </c>
    </row>
    <row r="2394" spans="1:5" ht="13" x14ac:dyDescent="0.15">
      <c r="A2394" s="1" t="s">
        <v>1773</v>
      </c>
      <c r="B2394" s="1" t="s">
        <v>4160</v>
      </c>
      <c r="C2394" s="1" t="s">
        <v>0</v>
      </c>
      <c r="D2394" s="1" t="s">
        <v>4558</v>
      </c>
      <c r="E2394" s="3" t="s">
        <v>4559</v>
      </c>
    </row>
    <row r="2395" spans="1:5" ht="13" x14ac:dyDescent="0.15">
      <c r="A2395" s="1" t="s">
        <v>1773</v>
      </c>
      <c r="B2395" s="1" t="s">
        <v>4160</v>
      </c>
      <c r="C2395" s="1" t="s">
        <v>0</v>
      </c>
      <c r="D2395" s="1" t="s">
        <v>4560</v>
      </c>
      <c r="E2395" s="3" t="s">
        <v>4561</v>
      </c>
    </row>
    <row r="2396" spans="1:5" ht="13" x14ac:dyDescent="0.15">
      <c r="A2396" s="1" t="s">
        <v>1773</v>
      </c>
      <c r="B2396" s="1" t="s">
        <v>4160</v>
      </c>
      <c r="C2396" s="1" t="s">
        <v>0</v>
      </c>
      <c r="D2396" s="1" t="s">
        <v>4562</v>
      </c>
      <c r="E2396" s="3" t="s">
        <v>4563</v>
      </c>
    </row>
    <row r="2397" spans="1:5" ht="13" x14ac:dyDescent="0.15">
      <c r="A2397" s="1" t="s">
        <v>1773</v>
      </c>
      <c r="B2397" s="1" t="s">
        <v>4160</v>
      </c>
      <c r="C2397" s="1" t="s">
        <v>3</v>
      </c>
      <c r="D2397" s="1" t="s">
        <v>3548</v>
      </c>
      <c r="E2397" s="3" t="s">
        <v>3549</v>
      </c>
    </row>
    <row r="2398" spans="1:5" ht="13" x14ac:dyDescent="0.15">
      <c r="A2398" s="1" t="s">
        <v>1773</v>
      </c>
      <c r="B2398" s="1" t="s">
        <v>4160</v>
      </c>
      <c r="C2398" s="1" t="s">
        <v>3</v>
      </c>
      <c r="D2398" s="1" t="s">
        <v>4564</v>
      </c>
      <c r="E2398" s="3" t="s">
        <v>4565</v>
      </c>
    </row>
    <row r="2399" spans="1:5" ht="13" x14ac:dyDescent="0.15">
      <c r="A2399" s="1" t="s">
        <v>1773</v>
      </c>
      <c r="B2399" s="1" t="s">
        <v>4160</v>
      </c>
      <c r="C2399" s="1" t="s">
        <v>3</v>
      </c>
      <c r="D2399" s="1" t="s">
        <v>4566</v>
      </c>
      <c r="E2399" s="3" t="s">
        <v>4567</v>
      </c>
    </row>
    <row r="2400" spans="1:5" ht="13" x14ac:dyDescent="0.15">
      <c r="A2400" s="1" t="s">
        <v>1773</v>
      </c>
      <c r="B2400" s="1" t="s">
        <v>4160</v>
      </c>
      <c r="C2400" s="1" t="s">
        <v>3</v>
      </c>
      <c r="D2400" s="1" t="s">
        <v>4568</v>
      </c>
      <c r="E2400" s="3" t="s">
        <v>4569</v>
      </c>
    </row>
    <row r="2401" spans="1:5" ht="13" x14ac:dyDescent="0.15">
      <c r="A2401" s="1" t="s">
        <v>1773</v>
      </c>
      <c r="B2401" s="1" t="s">
        <v>4160</v>
      </c>
      <c r="C2401" s="1" t="s">
        <v>3</v>
      </c>
      <c r="D2401" s="1" t="s">
        <v>4570</v>
      </c>
      <c r="E2401" s="3" t="s">
        <v>4571</v>
      </c>
    </row>
    <row r="2402" spans="1:5" ht="13" x14ac:dyDescent="0.15">
      <c r="A2402" s="1" t="s">
        <v>1773</v>
      </c>
      <c r="B2402" s="1" t="s">
        <v>4160</v>
      </c>
      <c r="C2402" s="1" t="s">
        <v>3</v>
      </c>
      <c r="D2402" s="1" t="s">
        <v>4572</v>
      </c>
      <c r="E2402" s="3" t="s">
        <v>4573</v>
      </c>
    </row>
    <row r="2403" spans="1:5" ht="13" x14ac:dyDescent="0.15">
      <c r="A2403" s="1" t="s">
        <v>1773</v>
      </c>
      <c r="B2403" s="1" t="s">
        <v>4160</v>
      </c>
      <c r="C2403" s="1" t="s">
        <v>3</v>
      </c>
      <c r="D2403" s="1" t="s">
        <v>4574</v>
      </c>
      <c r="E2403" s="3" t="s">
        <v>4575</v>
      </c>
    </row>
    <row r="2404" spans="1:5" ht="13" x14ac:dyDescent="0.15">
      <c r="A2404" s="1" t="s">
        <v>1773</v>
      </c>
      <c r="B2404" s="1" t="s">
        <v>4160</v>
      </c>
      <c r="C2404" s="1" t="s">
        <v>3</v>
      </c>
      <c r="D2404" s="1" t="s">
        <v>4576</v>
      </c>
      <c r="E2404" s="3" t="s">
        <v>4577</v>
      </c>
    </row>
    <row r="2405" spans="1:5" ht="13" x14ac:dyDescent="0.15">
      <c r="A2405" s="1" t="s">
        <v>1773</v>
      </c>
      <c r="B2405" s="1" t="s">
        <v>4160</v>
      </c>
      <c r="C2405" s="1" t="s">
        <v>3</v>
      </c>
      <c r="D2405" s="1" t="s">
        <v>4578</v>
      </c>
      <c r="E2405" s="3" t="s">
        <v>4579</v>
      </c>
    </row>
    <row r="2406" spans="1:5" ht="13" x14ac:dyDescent="0.15">
      <c r="A2406" s="1" t="s">
        <v>1773</v>
      </c>
      <c r="B2406" s="1" t="s">
        <v>4160</v>
      </c>
      <c r="C2406" s="1" t="s">
        <v>3</v>
      </c>
      <c r="D2406" s="1" t="s">
        <v>4580</v>
      </c>
      <c r="E2406" s="3" t="s">
        <v>4581</v>
      </c>
    </row>
    <row r="2407" spans="1:5" ht="13" x14ac:dyDescent="0.15">
      <c r="A2407" s="1" t="s">
        <v>1773</v>
      </c>
      <c r="B2407" s="1" t="s">
        <v>4160</v>
      </c>
      <c r="C2407" s="1" t="s">
        <v>3</v>
      </c>
      <c r="D2407" s="1" t="s">
        <v>4582</v>
      </c>
      <c r="E2407" s="3" t="s">
        <v>4583</v>
      </c>
    </row>
    <row r="2408" spans="1:5" ht="13" x14ac:dyDescent="0.15">
      <c r="A2408" s="1" t="s">
        <v>1773</v>
      </c>
      <c r="B2408" s="1" t="s">
        <v>4160</v>
      </c>
      <c r="C2408" s="1" t="s">
        <v>3</v>
      </c>
      <c r="D2408" s="1" t="s">
        <v>4584</v>
      </c>
      <c r="E2408" s="3" t="s">
        <v>4585</v>
      </c>
    </row>
    <row r="2409" spans="1:5" ht="13" x14ac:dyDescent="0.15">
      <c r="A2409" s="1" t="s">
        <v>1773</v>
      </c>
      <c r="B2409" s="1" t="s">
        <v>4160</v>
      </c>
      <c r="C2409" s="1" t="s">
        <v>3</v>
      </c>
      <c r="D2409" s="1" t="s">
        <v>4586</v>
      </c>
      <c r="E2409" s="3" t="s">
        <v>4587</v>
      </c>
    </row>
    <row r="2410" spans="1:5" ht="13" x14ac:dyDescent="0.15">
      <c r="A2410" s="1" t="s">
        <v>1773</v>
      </c>
      <c r="B2410" s="1" t="s">
        <v>4160</v>
      </c>
      <c r="C2410" s="1" t="s">
        <v>3</v>
      </c>
      <c r="D2410" s="1" t="s">
        <v>4588</v>
      </c>
      <c r="E2410" s="3" t="s">
        <v>4589</v>
      </c>
    </row>
    <row r="2411" spans="1:5" ht="13" x14ac:dyDescent="0.15">
      <c r="A2411" s="1" t="s">
        <v>1773</v>
      </c>
      <c r="B2411" s="1" t="s">
        <v>4160</v>
      </c>
      <c r="C2411" s="1" t="s">
        <v>3</v>
      </c>
      <c r="D2411" s="1" t="s">
        <v>4590</v>
      </c>
      <c r="E2411" s="3" t="s">
        <v>4591</v>
      </c>
    </row>
    <row r="2412" spans="1:5" ht="13" x14ac:dyDescent="0.15">
      <c r="A2412" s="1" t="s">
        <v>1773</v>
      </c>
      <c r="B2412" s="1" t="s">
        <v>4160</v>
      </c>
      <c r="C2412" s="1" t="s">
        <v>3</v>
      </c>
      <c r="D2412" s="1" t="s">
        <v>4592</v>
      </c>
      <c r="E2412" s="3" t="s">
        <v>4593</v>
      </c>
    </row>
    <row r="2413" spans="1:5" ht="13" x14ac:dyDescent="0.15">
      <c r="A2413" s="1" t="s">
        <v>1773</v>
      </c>
      <c r="B2413" s="1" t="s">
        <v>4160</v>
      </c>
      <c r="C2413" s="1" t="s">
        <v>3</v>
      </c>
      <c r="D2413" s="1" t="s">
        <v>4594</v>
      </c>
      <c r="E2413" s="3" t="s">
        <v>4595</v>
      </c>
    </row>
    <row r="2414" spans="1:5" ht="13" x14ac:dyDescent="0.15">
      <c r="A2414" s="1" t="s">
        <v>1773</v>
      </c>
      <c r="B2414" s="1" t="s">
        <v>4160</v>
      </c>
      <c r="C2414" s="1" t="s">
        <v>3</v>
      </c>
      <c r="D2414" s="1" t="s">
        <v>4596</v>
      </c>
      <c r="E2414" s="3" t="s">
        <v>4597</v>
      </c>
    </row>
    <row r="2415" spans="1:5" ht="13" x14ac:dyDescent="0.15">
      <c r="A2415" s="1" t="s">
        <v>1773</v>
      </c>
      <c r="B2415" s="1" t="s">
        <v>4160</v>
      </c>
      <c r="C2415" s="1" t="s">
        <v>3</v>
      </c>
      <c r="D2415" s="1" t="s">
        <v>4598</v>
      </c>
      <c r="E2415" s="3" t="s">
        <v>4599</v>
      </c>
    </row>
    <row r="2416" spans="1:5" ht="13" x14ac:dyDescent="0.15">
      <c r="A2416" s="1" t="s">
        <v>1773</v>
      </c>
      <c r="B2416" s="1" t="s">
        <v>4160</v>
      </c>
      <c r="C2416" s="1" t="s">
        <v>3</v>
      </c>
      <c r="D2416" s="1" t="s">
        <v>4600</v>
      </c>
      <c r="E2416" s="3" t="s">
        <v>4601</v>
      </c>
    </row>
    <row r="2417" spans="1:5" ht="13" x14ac:dyDescent="0.15">
      <c r="A2417" s="1" t="s">
        <v>1773</v>
      </c>
      <c r="B2417" s="1" t="s">
        <v>4160</v>
      </c>
      <c r="C2417" s="1" t="s">
        <v>3</v>
      </c>
      <c r="D2417" s="1" t="s">
        <v>4602</v>
      </c>
      <c r="E2417" s="3" t="s">
        <v>4603</v>
      </c>
    </row>
    <row r="2418" spans="1:5" ht="13" x14ac:dyDescent="0.15">
      <c r="A2418" s="1" t="s">
        <v>1773</v>
      </c>
      <c r="B2418" s="1" t="s">
        <v>4160</v>
      </c>
      <c r="C2418" s="1" t="s">
        <v>3</v>
      </c>
      <c r="D2418" s="1" t="s">
        <v>4604</v>
      </c>
      <c r="E2418" s="3" t="s">
        <v>4605</v>
      </c>
    </row>
    <row r="2419" spans="1:5" ht="13" x14ac:dyDescent="0.15">
      <c r="A2419" s="1" t="s">
        <v>1773</v>
      </c>
      <c r="B2419" s="1" t="s">
        <v>4160</v>
      </c>
      <c r="C2419" s="1" t="s">
        <v>3</v>
      </c>
      <c r="D2419" s="1" t="s">
        <v>4606</v>
      </c>
      <c r="E2419" s="3" t="s">
        <v>4607</v>
      </c>
    </row>
    <row r="2420" spans="1:5" ht="13" x14ac:dyDescent="0.15">
      <c r="A2420" s="1" t="s">
        <v>1773</v>
      </c>
      <c r="B2420" s="1" t="s">
        <v>4160</v>
      </c>
      <c r="C2420" s="1" t="s">
        <v>3</v>
      </c>
      <c r="D2420" s="1" t="s">
        <v>4608</v>
      </c>
      <c r="E2420" s="3" t="s">
        <v>4609</v>
      </c>
    </row>
    <row r="2421" spans="1:5" ht="13" x14ac:dyDescent="0.15">
      <c r="A2421" s="1" t="s">
        <v>1773</v>
      </c>
      <c r="B2421" s="1" t="s">
        <v>4160</v>
      </c>
      <c r="C2421" s="1" t="s">
        <v>3</v>
      </c>
      <c r="D2421" s="1" t="s">
        <v>4610</v>
      </c>
      <c r="E2421" s="3" t="s">
        <v>4611</v>
      </c>
    </row>
    <row r="2422" spans="1:5" ht="13" x14ac:dyDescent="0.15">
      <c r="A2422" s="1" t="s">
        <v>1773</v>
      </c>
      <c r="B2422" s="1" t="s">
        <v>4160</v>
      </c>
      <c r="C2422" s="1" t="s">
        <v>3</v>
      </c>
      <c r="D2422" s="1" t="s">
        <v>4612</v>
      </c>
      <c r="E2422" s="3" t="s">
        <v>4613</v>
      </c>
    </row>
    <row r="2423" spans="1:5" ht="13" x14ac:dyDescent="0.15">
      <c r="A2423" s="1" t="s">
        <v>1773</v>
      </c>
      <c r="B2423" s="1" t="s">
        <v>4160</v>
      </c>
      <c r="C2423" s="1" t="s">
        <v>3</v>
      </c>
      <c r="D2423" s="1" t="s">
        <v>4614</v>
      </c>
      <c r="E2423" s="3" t="s">
        <v>4615</v>
      </c>
    </row>
    <row r="2424" spans="1:5" ht="13" x14ac:dyDescent="0.15">
      <c r="A2424" s="1" t="s">
        <v>1773</v>
      </c>
      <c r="B2424" s="1" t="s">
        <v>4160</v>
      </c>
      <c r="C2424" s="1" t="s">
        <v>3</v>
      </c>
      <c r="D2424" s="1" t="s">
        <v>4616</v>
      </c>
      <c r="E2424" s="3" t="s">
        <v>4617</v>
      </c>
    </row>
    <row r="2425" spans="1:5" ht="13" x14ac:dyDescent="0.15">
      <c r="A2425" s="1" t="s">
        <v>1773</v>
      </c>
      <c r="B2425" s="1" t="s">
        <v>4160</v>
      </c>
      <c r="C2425" s="1" t="s">
        <v>3</v>
      </c>
      <c r="D2425" s="1" t="s">
        <v>4618</v>
      </c>
      <c r="E2425" s="3" t="s">
        <v>4619</v>
      </c>
    </row>
    <row r="2426" spans="1:5" ht="13" x14ac:dyDescent="0.15">
      <c r="A2426" s="1" t="s">
        <v>1773</v>
      </c>
      <c r="B2426" s="1" t="s">
        <v>4160</v>
      </c>
      <c r="C2426" s="1" t="s">
        <v>3</v>
      </c>
      <c r="D2426" s="1" t="s">
        <v>4620</v>
      </c>
      <c r="E2426" s="3" t="s">
        <v>4621</v>
      </c>
    </row>
    <row r="2427" spans="1:5" ht="13" x14ac:dyDescent="0.15">
      <c r="A2427" s="1" t="s">
        <v>1773</v>
      </c>
      <c r="B2427" s="1" t="s">
        <v>4160</v>
      </c>
      <c r="C2427" s="1" t="s">
        <v>3</v>
      </c>
      <c r="D2427" s="1" t="s">
        <v>4622</v>
      </c>
      <c r="E2427" s="3" t="s">
        <v>4623</v>
      </c>
    </row>
    <row r="2428" spans="1:5" ht="13" x14ac:dyDescent="0.15">
      <c r="A2428" s="1" t="s">
        <v>1773</v>
      </c>
      <c r="B2428" s="1" t="s">
        <v>4160</v>
      </c>
      <c r="C2428" s="1" t="s">
        <v>3</v>
      </c>
      <c r="D2428" s="1" t="s">
        <v>4624</v>
      </c>
      <c r="E2428" s="3" t="s">
        <v>4625</v>
      </c>
    </row>
    <row r="2429" spans="1:5" ht="13" x14ac:dyDescent="0.15">
      <c r="A2429" s="1" t="s">
        <v>1773</v>
      </c>
      <c r="B2429" s="1" t="s">
        <v>4160</v>
      </c>
      <c r="C2429" s="1" t="s">
        <v>3</v>
      </c>
      <c r="D2429" s="1" t="s">
        <v>4626</v>
      </c>
      <c r="E2429" s="3" t="s">
        <v>4627</v>
      </c>
    </row>
    <row r="2430" spans="1:5" ht="13" x14ac:dyDescent="0.15">
      <c r="A2430" s="1" t="s">
        <v>1773</v>
      </c>
      <c r="B2430" s="1" t="s">
        <v>4160</v>
      </c>
      <c r="C2430" s="1" t="s">
        <v>3</v>
      </c>
      <c r="D2430" s="1" t="s">
        <v>4628</v>
      </c>
      <c r="E2430" s="3" t="s">
        <v>4629</v>
      </c>
    </row>
    <row r="2431" spans="1:5" ht="13" x14ac:dyDescent="0.15">
      <c r="A2431" s="1" t="s">
        <v>1773</v>
      </c>
      <c r="B2431" s="1" t="s">
        <v>4160</v>
      </c>
      <c r="C2431" s="1" t="s">
        <v>3</v>
      </c>
      <c r="D2431" s="1" t="s">
        <v>4630</v>
      </c>
      <c r="E2431" s="3" t="s">
        <v>4631</v>
      </c>
    </row>
    <row r="2432" spans="1:5" ht="13" x14ac:dyDescent="0.15">
      <c r="A2432" s="1" t="s">
        <v>1773</v>
      </c>
      <c r="B2432" s="1" t="s">
        <v>4160</v>
      </c>
      <c r="C2432" s="1" t="s">
        <v>3</v>
      </c>
      <c r="D2432" s="1" t="s">
        <v>4632</v>
      </c>
      <c r="E2432" s="3" t="s">
        <v>4633</v>
      </c>
    </row>
    <row r="2433" spans="1:5" ht="13" x14ac:dyDescent="0.15">
      <c r="A2433" s="1" t="s">
        <v>1773</v>
      </c>
      <c r="B2433" s="1" t="s">
        <v>4160</v>
      </c>
      <c r="C2433" s="1" t="s">
        <v>3</v>
      </c>
      <c r="D2433" s="1" t="s">
        <v>4634</v>
      </c>
      <c r="E2433" t="s">
        <v>4635</v>
      </c>
    </row>
    <row r="2434" spans="1:5" ht="13" x14ac:dyDescent="0.15">
      <c r="A2434" s="1" t="s">
        <v>1773</v>
      </c>
      <c r="B2434" s="1" t="s">
        <v>4160</v>
      </c>
      <c r="C2434" s="1" t="s">
        <v>3</v>
      </c>
      <c r="D2434" s="1" t="s">
        <v>4636</v>
      </c>
      <c r="E2434" s="3" t="s">
        <v>4637</v>
      </c>
    </row>
    <row r="2435" spans="1:5" ht="13" x14ac:dyDescent="0.15">
      <c r="A2435" s="1" t="s">
        <v>1773</v>
      </c>
      <c r="B2435" s="1" t="s">
        <v>4160</v>
      </c>
      <c r="C2435" s="1" t="s">
        <v>3</v>
      </c>
      <c r="D2435" s="1" t="s">
        <v>4638</v>
      </c>
      <c r="E2435" s="3" t="s">
        <v>4639</v>
      </c>
    </row>
    <row r="2436" spans="1:5" ht="13" x14ac:dyDescent="0.15">
      <c r="A2436" s="1" t="s">
        <v>1773</v>
      </c>
      <c r="B2436" s="1" t="s">
        <v>4160</v>
      </c>
      <c r="C2436" s="1" t="s">
        <v>3</v>
      </c>
      <c r="D2436" s="1" t="s">
        <v>4640</v>
      </c>
      <c r="E2436" s="3" t="s">
        <v>4641</v>
      </c>
    </row>
    <row r="2437" spans="1:5" ht="13" x14ac:dyDescent="0.15">
      <c r="A2437" s="1" t="s">
        <v>1773</v>
      </c>
      <c r="B2437" s="1" t="s">
        <v>4160</v>
      </c>
      <c r="C2437" s="1" t="s">
        <v>3</v>
      </c>
      <c r="D2437" s="1" t="s">
        <v>4642</v>
      </c>
      <c r="E2437" s="3" t="s">
        <v>4643</v>
      </c>
    </row>
    <row r="2438" spans="1:5" ht="13" x14ac:dyDescent="0.15">
      <c r="A2438" s="1" t="s">
        <v>1773</v>
      </c>
      <c r="B2438" s="1" t="s">
        <v>4160</v>
      </c>
      <c r="C2438" s="1" t="s">
        <v>3</v>
      </c>
      <c r="D2438" s="1" t="s">
        <v>4644</v>
      </c>
      <c r="E2438" s="3" t="s">
        <v>4645</v>
      </c>
    </row>
    <row r="2439" spans="1:5" ht="13" x14ac:dyDescent="0.15">
      <c r="A2439" s="1" t="s">
        <v>1773</v>
      </c>
      <c r="B2439" s="1" t="s">
        <v>4160</v>
      </c>
      <c r="C2439" s="1" t="s">
        <v>3</v>
      </c>
      <c r="D2439" s="1" t="s">
        <v>4646</v>
      </c>
      <c r="E2439" s="3" t="s">
        <v>4647</v>
      </c>
    </row>
    <row r="2440" spans="1:5" ht="13" x14ac:dyDescent="0.15">
      <c r="A2440" s="1" t="s">
        <v>1773</v>
      </c>
      <c r="B2440" s="1" t="s">
        <v>4160</v>
      </c>
      <c r="C2440" s="1" t="s">
        <v>3</v>
      </c>
      <c r="D2440" s="1" t="s">
        <v>4648</v>
      </c>
      <c r="E2440" s="3" t="s">
        <v>4649</v>
      </c>
    </row>
    <row r="2441" spans="1:5" ht="13" x14ac:dyDescent="0.15">
      <c r="A2441" s="1" t="s">
        <v>1773</v>
      </c>
      <c r="B2441" s="1" t="s">
        <v>4160</v>
      </c>
      <c r="C2441" s="1" t="s">
        <v>3</v>
      </c>
      <c r="D2441" s="1" t="s">
        <v>4650</v>
      </c>
      <c r="E2441" s="3" t="s">
        <v>4651</v>
      </c>
    </row>
    <row r="2442" spans="1:5" ht="13" x14ac:dyDescent="0.15">
      <c r="A2442" s="1" t="s">
        <v>1773</v>
      </c>
      <c r="B2442" s="1" t="s">
        <v>4160</v>
      </c>
      <c r="C2442" s="1" t="s">
        <v>3</v>
      </c>
      <c r="D2442" s="1" t="s">
        <v>4652</v>
      </c>
      <c r="E2442" s="3" t="s">
        <v>4653</v>
      </c>
    </row>
    <row r="2443" spans="1:5" ht="13" x14ac:dyDescent="0.15">
      <c r="A2443" s="1" t="s">
        <v>1773</v>
      </c>
      <c r="B2443" s="1" t="s">
        <v>4160</v>
      </c>
      <c r="C2443" s="1" t="s">
        <v>3</v>
      </c>
      <c r="D2443" s="1" t="s">
        <v>4654</v>
      </c>
      <c r="E2443" s="3" t="s">
        <v>4655</v>
      </c>
    </row>
    <row r="2444" spans="1:5" ht="13" x14ac:dyDescent="0.15">
      <c r="A2444" s="1" t="s">
        <v>1773</v>
      </c>
      <c r="B2444" s="1" t="s">
        <v>4160</v>
      </c>
      <c r="C2444" s="1" t="s">
        <v>3</v>
      </c>
      <c r="D2444" s="1" t="s">
        <v>4656</v>
      </c>
      <c r="E2444" s="3" t="s">
        <v>4657</v>
      </c>
    </row>
    <row r="2445" spans="1:5" ht="13" x14ac:dyDescent="0.15">
      <c r="A2445" s="1" t="s">
        <v>1773</v>
      </c>
      <c r="B2445" s="1" t="s">
        <v>4160</v>
      </c>
      <c r="C2445" s="1" t="s">
        <v>3</v>
      </c>
      <c r="D2445" s="4" t="s">
        <v>4658</v>
      </c>
      <c r="E2445" s="3" t="s">
        <v>4659</v>
      </c>
    </row>
    <row r="2446" spans="1:5" ht="13" x14ac:dyDescent="0.15">
      <c r="A2446" s="1" t="s">
        <v>1773</v>
      </c>
      <c r="B2446" s="1" t="s">
        <v>4160</v>
      </c>
      <c r="C2446" s="1" t="s">
        <v>3</v>
      </c>
      <c r="D2446" s="1" t="s">
        <v>4660</v>
      </c>
      <c r="E2446" s="3" t="s">
        <v>4661</v>
      </c>
    </row>
    <row r="2447" spans="1:5" ht="13" x14ac:dyDescent="0.15">
      <c r="A2447" s="1" t="s">
        <v>1773</v>
      </c>
      <c r="B2447" s="1" t="s">
        <v>4160</v>
      </c>
      <c r="C2447" s="1" t="s">
        <v>3</v>
      </c>
      <c r="D2447" s="1" t="s">
        <v>4662</v>
      </c>
      <c r="E2447" s="3" t="s">
        <v>4663</v>
      </c>
    </row>
    <row r="2448" spans="1:5" ht="13" x14ac:dyDescent="0.15">
      <c r="A2448" s="1" t="s">
        <v>1773</v>
      </c>
      <c r="B2448" s="1" t="s">
        <v>4160</v>
      </c>
      <c r="C2448" s="1" t="s">
        <v>3</v>
      </c>
      <c r="D2448" s="1" t="s">
        <v>4664</v>
      </c>
      <c r="E2448" s="3" t="s">
        <v>4665</v>
      </c>
    </row>
    <row r="2449" spans="1:5" ht="13" x14ac:dyDescent="0.15">
      <c r="A2449" s="1" t="s">
        <v>1773</v>
      </c>
      <c r="B2449" s="1" t="s">
        <v>4160</v>
      </c>
      <c r="C2449" s="1" t="s">
        <v>3</v>
      </c>
      <c r="D2449" s="1" t="s">
        <v>4666</v>
      </c>
      <c r="E2449" s="3" t="s">
        <v>4667</v>
      </c>
    </row>
    <row r="2450" spans="1:5" ht="13" x14ac:dyDescent="0.15">
      <c r="A2450" s="1" t="s">
        <v>1773</v>
      </c>
      <c r="B2450" s="1" t="s">
        <v>4160</v>
      </c>
      <c r="C2450" s="1" t="s">
        <v>3</v>
      </c>
      <c r="D2450" s="1" t="s">
        <v>4668</v>
      </c>
      <c r="E2450" s="3" t="s">
        <v>4669</v>
      </c>
    </row>
    <row r="2451" spans="1:5" ht="13" x14ac:dyDescent="0.15">
      <c r="A2451" s="1" t="s">
        <v>1773</v>
      </c>
      <c r="B2451" s="1" t="s">
        <v>4160</v>
      </c>
      <c r="C2451" s="1" t="s">
        <v>3</v>
      </c>
      <c r="D2451" s="1" t="s">
        <v>4670</v>
      </c>
      <c r="E2451" s="3" t="s">
        <v>4671</v>
      </c>
    </row>
    <row r="2452" spans="1:5" ht="13" x14ac:dyDescent="0.15">
      <c r="A2452" s="1" t="s">
        <v>1773</v>
      </c>
      <c r="B2452" s="1" t="s">
        <v>4160</v>
      </c>
      <c r="C2452" s="1" t="s">
        <v>3</v>
      </c>
      <c r="D2452" s="1" t="s">
        <v>4672</v>
      </c>
      <c r="E2452" s="3" t="s">
        <v>4673</v>
      </c>
    </row>
    <row r="2453" spans="1:5" ht="13" x14ac:dyDescent="0.15">
      <c r="A2453" s="1" t="s">
        <v>1773</v>
      </c>
      <c r="B2453" s="1" t="s">
        <v>4160</v>
      </c>
      <c r="C2453" s="1" t="s">
        <v>3</v>
      </c>
      <c r="D2453" s="1" t="s">
        <v>4674</v>
      </c>
      <c r="E2453" s="3" t="s">
        <v>4675</v>
      </c>
    </row>
    <row r="2454" spans="1:5" ht="13" x14ac:dyDescent="0.15">
      <c r="A2454" s="1" t="s">
        <v>1773</v>
      </c>
      <c r="B2454" s="1" t="s">
        <v>4160</v>
      </c>
      <c r="C2454" s="1" t="s">
        <v>3</v>
      </c>
      <c r="D2454" s="1" t="s">
        <v>4676</v>
      </c>
      <c r="E2454" s="3" t="s">
        <v>4677</v>
      </c>
    </row>
    <row r="2455" spans="1:5" ht="13" x14ac:dyDescent="0.15">
      <c r="A2455" s="1" t="s">
        <v>1773</v>
      </c>
      <c r="B2455" s="1" t="s">
        <v>4160</v>
      </c>
      <c r="C2455" s="1" t="s">
        <v>3</v>
      </c>
      <c r="D2455" s="1" t="s">
        <v>4678</v>
      </c>
      <c r="E2455" s="3" t="s">
        <v>4679</v>
      </c>
    </row>
    <row r="2456" spans="1:5" ht="13" x14ac:dyDescent="0.15">
      <c r="A2456" s="1" t="s">
        <v>1773</v>
      </c>
      <c r="B2456" s="1" t="s">
        <v>4160</v>
      </c>
      <c r="C2456" s="1" t="s">
        <v>3</v>
      </c>
      <c r="D2456" s="1" t="s">
        <v>4680</v>
      </c>
      <c r="E2456" s="3" t="s">
        <v>4681</v>
      </c>
    </row>
    <row r="2457" spans="1:5" ht="13" x14ac:dyDescent="0.15">
      <c r="A2457" s="1" t="s">
        <v>1773</v>
      </c>
      <c r="B2457" s="1" t="s">
        <v>4160</v>
      </c>
      <c r="C2457" s="1" t="s">
        <v>3</v>
      </c>
      <c r="D2457" s="1" t="s">
        <v>4682</v>
      </c>
      <c r="E2457" s="3" t="s">
        <v>4683</v>
      </c>
    </row>
    <row r="2458" spans="1:5" ht="13" x14ac:dyDescent="0.15">
      <c r="A2458" s="1" t="s">
        <v>1773</v>
      </c>
      <c r="B2458" s="1" t="s">
        <v>4160</v>
      </c>
      <c r="C2458" s="1" t="s">
        <v>3</v>
      </c>
      <c r="D2458" s="1" t="s">
        <v>4684</v>
      </c>
      <c r="E2458" s="3" t="s">
        <v>4685</v>
      </c>
    </row>
    <row r="2459" spans="1:5" ht="13" x14ac:dyDescent="0.15">
      <c r="A2459" s="1" t="s">
        <v>1773</v>
      </c>
      <c r="B2459" s="1" t="s">
        <v>4160</v>
      </c>
      <c r="C2459" s="1" t="s">
        <v>3</v>
      </c>
      <c r="D2459" s="1" t="s">
        <v>4686</v>
      </c>
      <c r="E2459" s="3" t="s">
        <v>4687</v>
      </c>
    </row>
    <row r="2460" spans="1:5" ht="13" x14ac:dyDescent="0.15">
      <c r="A2460" s="1" t="s">
        <v>1773</v>
      </c>
      <c r="B2460" s="1" t="s">
        <v>4160</v>
      </c>
      <c r="C2460" s="1" t="s">
        <v>3</v>
      </c>
      <c r="D2460" s="1" t="s">
        <v>4688</v>
      </c>
      <c r="E2460" s="3" t="s">
        <v>4689</v>
      </c>
    </row>
    <row r="2461" spans="1:5" ht="13" x14ac:dyDescent="0.15">
      <c r="A2461" s="1" t="s">
        <v>1773</v>
      </c>
      <c r="B2461" s="1" t="s">
        <v>4160</v>
      </c>
      <c r="C2461" s="1" t="s">
        <v>3</v>
      </c>
      <c r="D2461" s="1" t="s">
        <v>4690</v>
      </c>
      <c r="E2461" s="3" t="s">
        <v>4691</v>
      </c>
    </row>
    <row r="2462" spans="1:5" ht="13" x14ac:dyDescent="0.15">
      <c r="A2462" s="1" t="s">
        <v>1773</v>
      </c>
      <c r="B2462" s="1" t="s">
        <v>4160</v>
      </c>
      <c r="C2462" s="1" t="s">
        <v>3</v>
      </c>
      <c r="D2462" s="1" t="s">
        <v>4692</v>
      </c>
      <c r="E2462" s="3" t="s">
        <v>4693</v>
      </c>
    </row>
    <row r="2463" spans="1:5" ht="13" x14ac:dyDescent="0.15">
      <c r="A2463" s="1" t="s">
        <v>1773</v>
      </c>
      <c r="B2463" s="1" t="s">
        <v>4160</v>
      </c>
      <c r="C2463" s="1" t="s">
        <v>3</v>
      </c>
      <c r="D2463" s="1" t="s">
        <v>4694</v>
      </c>
      <c r="E2463" s="3" t="s">
        <v>4695</v>
      </c>
    </row>
    <row r="2464" spans="1:5" ht="13" x14ac:dyDescent="0.15">
      <c r="A2464" s="1" t="s">
        <v>1773</v>
      </c>
      <c r="B2464" s="1" t="s">
        <v>4160</v>
      </c>
      <c r="C2464" s="1" t="s">
        <v>3</v>
      </c>
      <c r="D2464" s="1" t="s">
        <v>4696</v>
      </c>
      <c r="E2464" s="3" t="s">
        <v>4697</v>
      </c>
    </row>
    <row r="2465" spans="1:5" ht="13" x14ac:dyDescent="0.15">
      <c r="A2465" s="1" t="s">
        <v>1773</v>
      </c>
      <c r="B2465" s="1" t="s">
        <v>4160</v>
      </c>
      <c r="C2465" s="1" t="s">
        <v>3</v>
      </c>
      <c r="D2465" s="1" t="s">
        <v>4698</v>
      </c>
      <c r="E2465" s="3" t="s">
        <v>4699</v>
      </c>
    </row>
    <row r="2466" spans="1:5" ht="13" x14ac:dyDescent="0.15">
      <c r="A2466" s="1" t="s">
        <v>1773</v>
      </c>
      <c r="B2466" s="1" t="s">
        <v>4700</v>
      </c>
      <c r="C2466" s="1" t="s">
        <v>0</v>
      </c>
      <c r="D2466" s="1" t="s">
        <v>4701</v>
      </c>
      <c r="E2466" s="3" t="s">
        <v>4702</v>
      </c>
    </row>
    <row r="2467" spans="1:5" ht="13" x14ac:dyDescent="0.15">
      <c r="A2467" s="1" t="s">
        <v>1773</v>
      </c>
      <c r="B2467" s="1" t="s">
        <v>4700</v>
      </c>
      <c r="C2467" s="1" t="s">
        <v>0</v>
      </c>
      <c r="D2467" s="1" t="s">
        <v>667</v>
      </c>
      <c r="E2467" s="3" t="s">
        <v>668</v>
      </c>
    </row>
    <row r="2468" spans="1:5" ht="13" x14ac:dyDescent="0.15">
      <c r="A2468" s="1" t="s">
        <v>1773</v>
      </c>
      <c r="B2468" s="1" t="s">
        <v>4700</v>
      </c>
      <c r="C2468" s="1" t="s">
        <v>0</v>
      </c>
      <c r="D2468" s="1" t="s">
        <v>4703</v>
      </c>
      <c r="E2468" s="3" t="s">
        <v>4704</v>
      </c>
    </row>
    <row r="2469" spans="1:5" ht="13" x14ac:dyDescent="0.15">
      <c r="A2469" s="1" t="s">
        <v>1773</v>
      </c>
      <c r="B2469" s="1" t="s">
        <v>4700</v>
      </c>
      <c r="C2469" s="1" t="s">
        <v>0</v>
      </c>
      <c r="D2469" s="1" t="s">
        <v>4705</v>
      </c>
      <c r="E2469" s="3" t="s">
        <v>4706</v>
      </c>
    </row>
    <row r="2470" spans="1:5" ht="13" x14ac:dyDescent="0.15">
      <c r="A2470" s="1" t="s">
        <v>1773</v>
      </c>
      <c r="B2470" s="1" t="s">
        <v>4700</v>
      </c>
      <c r="C2470" s="1" t="s">
        <v>0</v>
      </c>
      <c r="D2470" s="1" t="s">
        <v>4707</v>
      </c>
      <c r="E2470" s="3" t="s">
        <v>4708</v>
      </c>
    </row>
    <row r="2471" spans="1:5" ht="13" x14ac:dyDescent="0.15">
      <c r="A2471" s="1" t="s">
        <v>1773</v>
      </c>
      <c r="B2471" s="1" t="s">
        <v>4700</v>
      </c>
      <c r="C2471" s="1" t="s">
        <v>0</v>
      </c>
      <c r="D2471" s="1" t="s">
        <v>4709</v>
      </c>
      <c r="E2471" s="3" t="s">
        <v>4710</v>
      </c>
    </row>
    <row r="2472" spans="1:5" ht="13" x14ac:dyDescent="0.15">
      <c r="A2472" s="1" t="s">
        <v>1773</v>
      </c>
      <c r="B2472" s="1" t="s">
        <v>4700</v>
      </c>
      <c r="C2472" s="1" t="s">
        <v>0</v>
      </c>
      <c r="D2472" s="1" t="s">
        <v>4711</v>
      </c>
      <c r="E2472" s="3" t="s">
        <v>4712</v>
      </c>
    </row>
    <row r="2473" spans="1:5" ht="13" x14ac:dyDescent="0.15">
      <c r="A2473" s="1" t="s">
        <v>1773</v>
      </c>
      <c r="B2473" s="1" t="s">
        <v>4700</v>
      </c>
      <c r="C2473" s="1" t="s">
        <v>2</v>
      </c>
      <c r="D2473" s="1" t="s">
        <v>4713</v>
      </c>
      <c r="E2473" s="3" t="s">
        <v>4714</v>
      </c>
    </row>
    <row r="2474" spans="1:5" ht="13" x14ac:dyDescent="0.15">
      <c r="A2474" s="1" t="s">
        <v>1773</v>
      </c>
      <c r="B2474" s="1" t="s">
        <v>4700</v>
      </c>
      <c r="C2474" s="1" t="s">
        <v>0</v>
      </c>
      <c r="D2474" s="1" t="s">
        <v>4715</v>
      </c>
      <c r="E2474" s="3" t="s">
        <v>4716</v>
      </c>
    </row>
    <row r="2475" spans="1:5" ht="13" x14ac:dyDescent="0.15">
      <c r="A2475" s="1" t="s">
        <v>1773</v>
      </c>
      <c r="B2475" s="1" t="s">
        <v>4700</v>
      </c>
      <c r="C2475" s="1" t="s">
        <v>0</v>
      </c>
      <c r="D2475" s="1" t="s">
        <v>4717</v>
      </c>
      <c r="E2475" s="3" t="s">
        <v>4718</v>
      </c>
    </row>
    <row r="2476" spans="1:5" ht="13" x14ac:dyDescent="0.15">
      <c r="A2476" s="1" t="s">
        <v>1773</v>
      </c>
      <c r="B2476" s="1" t="s">
        <v>4700</v>
      </c>
      <c r="C2476" s="1" t="s">
        <v>0</v>
      </c>
      <c r="D2476" s="1" t="s">
        <v>4719</v>
      </c>
      <c r="E2476" s="3" t="s">
        <v>4720</v>
      </c>
    </row>
    <row r="2477" spans="1:5" ht="13" x14ac:dyDescent="0.15">
      <c r="A2477" s="1" t="s">
        <v>1773</v>
      </c>
      <c r="B2477" s="1" t="s">
        <v>4700</v>
      </c>
      <c r="C2477" s="1" t="s">
        <v>0</v>
      </c>
      <c r="D2477" s="1" t="s">
        <v>4721</v>
      </c>
      <c r="E2477" s="3" t="s">
        <v>4722</v>
      </c>
    </row>
    <row r="2478" spans="1:5" ht="13" x14ac:dyDescent="0.15">
      <c r="A2478" s="1" t="s">
        <v>1773</v>
      </c>
      <c r="B2478" s="1" t="s">
        <v>4700</v>
      </c>
      <c r="C2478" s="1" t="s">
        <v>0</v>
      </c>
      <c r="D2478" s="1" t="s">
        <v>4723</v>
      </c>
      <c r="E2478" s="3" t="s">
        <v>4724</v>
      </c>
    </row>
    <row r="2479" spans="1:5" ht="13" x14ac:dyDescent="0.15">
      <c r="A2479" s="1" t="s">
        <v>1773</v>
      </c>
      <c r="B2479" s="1" t="s">
        <v>4700</v>
      </c>
      <c r="C2479" s="1" t="s">
        <v>0</v>
      </c>
      <c r="D2479" s="1" t="s">
        <v>4725</v>
      </c>
      <c r="E2479" s="3" t="s">
        <v>4726</v>
      </c>
    </row>
    <row r="2480" spans="1:5" ht="13" x14ac:dyDescent="0.15">
      <c r="A2480" s="1" t="s">
        <v>1773</v>
      </c>
      <c r="B2480" s="1" t="s">
        <v>4700</v>
      </c>
      <c r="C2480" s="1" t="s">
        <v>0</v>
      </c>
      <c r="D2480" s="1" t="s">
        <v>4727</v>
      </c>
      <c r="E2480" s="3" t="s">
        <v>4728</v>
      </c>
    </row>
    <row r="2481" spans="1:5" ht="13" x14ac:dyDescent="0.15">
      <c r="A2481" s="1" t="s">
        <v>1773</v>
      </c>
      <c r="B2481" s="1" t="s">
        <v>4700</v>
      </c>
      <c r="C2481" s="1" t="s">
        <v>0</v>
      </c>
      <c r="D2481" s="1" t="s">
        <v>4729</v>
      </c>
      <c r="E2481" s="3" t="s">
        <v>4730</v>
      </c>
    </row>
    <row r="2482" spans="1:5" ht="13" x14ac:dyDescent="0.15">
      <c r="A2482" s="1" t="s">
        <v>1773</v>
      </c>
      <c r="B2482" s="1" t="s">
        <v>4700</v>
      </c>
      <c r="C2482" s="1" t="s">
        <v>0</v>
      </c>
      <c r="D2482" s="1" t="s">
        <v>4731</v>
      </c>
      <c r="E2482" s="3" t="s">
        <v>4732</v>
      </c>
    </row>
    <row r="2483" spans="1:5" ht="13" x14ac:dyDescent="0.15">
      <c r="A2483" s="1" t="s">
        <v>1773</v>
      </c>
      <c r="B2483" s="1" t="s">
        <v>4700</v>
      </c>
      <c r="C2483" s="1" t="s">
        <v>0</v>
      </c>
      <c r="D2483" s="1" t="s">
        <v>4733</v>
      </c>
      <c r="E2483" s="3" t="s">
        <v>4734</v>
      </c>
    </row>
    <row r="2484" spans="1:5" ht="13" x14ac:dyDescent="0.15">
      <c r="A2484" s="1" t="s">
        <v>1773</v>
      </c>
      <c r="B2484" s="1" t="s">
        <v>4700</v>
      </c>
      <c r="C2484" s="1" t="s">
        <v>0</v>
      </c>
      <c r="D2484" s="1" t="s">
        <v>4735</v>
      </c>
      <c r="E2484" s="3" t="s">
        <v>4736</v>
      </c>
    </row>
    <row r="2485" spans="1:5" ht="13" x14ac:dyDescent="0.15">
      <c r="A2485" s="1" t="s">
        <v>1773</v>
      </c>
      <c r="B2485" s="1" t="s">
        <v>4700</v>
      </c>
      <c r="C2485" s="1" t="s">
        <v>0</v>
      </c>
      <c r="D2485" s="1" t="s">
        <v>4737</v>
      </c>
      <c r="E2485" s="3" t="s">
        <v>4738</v>
      </c>
    </row>
    <row r="2486" spans="1:5" ht="13" x14ac:dyDescent="0.15">
      <c r="A2486" s="1" t="s">
        <v>1773</v>
      </c>
      <c r="B2486" s="1" t="s">
        <v>4700</v>
      </c>
      <c r="C2486" s="1" t="s">
        <v>0</v>
      </c>
      <c r="D2486" s="1" t="s">
        <v>4739</v>
      </c>
      <c r="E2486" s="3" t="s">
        <v>4740</v>
      </c>
    </row>
    <row r="2487" spans="1:5" ht="13" x14ac:dyDescent="0.15">
      <c r="A2487" s="1" t="s">
        <v>1773</v>
      </c>
      <c r="B2487" s="1" t="s">
        <v>4700</v>
      </c>
      <c r="C2487" s="1" t="s">
        <v>1</v>
      </c>
      <c r="D2487" s="1" t="s">
        <v>4741</v>
      </c>
      <c r="E2487" s="3" t="s">
        <v>4742</v>
      </c>
    </row>
    <row r="2488" spans="1:5" ht="13" x14ac:dyDescent="0.15">
      <c r="A2488" s="1" t="s">
        <v>1773</v>
      </c>
      <c r="B2488" s="1" t="s">
        <v>4700</v>
      </c>
      <c r="C2488" s="1" t="s">
        <v>0</v>
      </c>
      <c r="D2488" s="1" t="s">
        <v>4743</v>
      </c>
      <c r="E2488" s="3" t="s">
        <v>4744</v>
      </c>
    </row>
    <row r="2489" spans="1:5" ht="13" x14ac:dyDescent="0.15">
      <c r="A2489" s="1" t="s">
        <v>1773</v>
      </c>
      <c r="B2489" s="1" t="s">
        <v>4700</v>
      </c>
      <c r="C2489" s="1" t="s">
        <v>0</v>
      </c>
      <c r="D2489" s="1" t="s">
        <v>4245</v>
      </c>
      <c r="E2489" s="3" t="s">
        <v>4246</v>
      </c>
    </row>
    <row r="2490" spans="1:5" ht="13" x14ac:dyDescent="0.15">
      <c r="A2490" s="1" t="s">
        <v>1773</v>
      </c>
      <c r="B2490" s="1" t="s">
        <v>4700</v>
      </c>
      <c r="C2490" s="1" t="s">
        <v>0</v>
      </c>
      <c r="D2490" s="1" t="s">
        <v>4745</v>
      </c>
      <c r="E2490" s="3" t="s">
        <v>4746</v>
      </c>
    </row>
    <row r="2491" spans="1:5" ht="13" x14ac:dyDescent="0.15">
      <c r="A2491" s="1" t="s">
        <v>1773</v>
      </c>
      <c r="B2491" s="1" t="s">
        <v>4700</v>
      </c>
      <c r="C2491" s="1" t="s">
        <v>0</v>
      </c>
      <c r="D2491" s="1" t="s">
        <v>4747</v>
      </c>
      <c r="E2491" s="3" t="s">
        <v>4748</v>
      </c>
    </row>
    <row r="2492" spans="1:5" ht="13" x14ac:dyDescent="0.15">
      <c r="A2492" s="1" t="s">
        <v>1773</v>
      </c>
      <c r="B2492" s="1" t="s">
        <v>4700</v>
      </c>
      <c r="C2492" s="1" t="s">
        <v>0</v>
      </c>
      <c r="D2492" s="1" t="s">
        <v>4749</v>
      </c>
      <c r="E2492" s="3" t="s">
        <v>4750</v>
      </c>
    </row>
    <row r="2493" spans="1:5" ht="13" x14ac:dyDescent="0.15">
      <c r="A2493" s="1" t="s">
        <v>1773</v>
      </c>
      <c r="B2493" s="1" t="s">
        <v>4700</v>
      </c>
      <c r="C2493" s="1" t="s">
        <v>0</v>
      </c>
      <c r="D2493" s="1" t="s">
        <v>4751</v>
      </c>
      <c r="E2493" s="3" t="s">
        <v>4752</v>
      </c>
    </row>
    <row r="2494" spans="1:5" ht="13" x14ac:dyDescent="0.15">
      <c r="A2494" s="1" t="s">
        <v>1773</v>
      </c>
      <c r="B2494" s="1" t="s">
        <v>4700</v>
      </c>
      <c r="C2494" s="1" t="s">
        <v>0</v>
      </c>
      <c r="D2494" s="1" t="s">
        <v>4753</v>
      </c>
      <c r="E2494" s="3" t="s">
        <v>4754</v>
      </c>
    </row>
    <row r="2495" spans="1:5" ht="13" x14ac:dyDescent="0.15">
      <c r="A2495" s="1" t="s">
        <v>1773</v>
      </c>
      <c r="B2495" s="1" t="s">
        <v>4700</v>
      </c>
      <c r="C2495" s="1" t="s">
        <v>0</v>
      </c>
      <c r="D2495" s="1" t="s">
        <v>4755</v>
      </c>
      <c r="E2495" s="3" t="s">
        <v>4756</v>
      </c>
    </row>
    <row r="2496" spans="1:5" ht="13" x14ac:dyDescent="0.15">
      <c r="A2496" s="1" t="s">
        <v>1773</v>
      </c>
      <c r="B2496" s="1" t="s">
        <v>4700</v>
      </c>
      <c r="C2496" s="1" t="s">
        <v>0</v>
      </c>
      <c r="D2496" s="1" t="s">
        <v>4757</v>
      </c>
      <c r="E2496" s="3" t="s">
        <v>4758</v>
      </c>
    </row>
    <row r="2497" spans="1:5" ht="13" x14ac:dyDescent="0.15">
      <c r="A2497" s="1" t="s">
        <v>1773</v>
      </c>
      <c r="B2497" s="1" t="s">
        <v>4700</v>
      </c>
      <c r="C2497" s="1" t="s">
        <v>0</v>
      </c>
      <c r="D2497" s="1" t="s">
        <v>4759</v>
      </c>
      <c r="E2497" s="3" t="s">
        <v>4760</v>
      </c>
    </row>
    <row r="2498" spans="1:5" ht="13" x14ac:dyDescent="0.15">
      <c r="A2498" s="1" t="s">
        <v>1773</v>
      </c>
      <c r="B2498" s="1" t="s">
        <v>4700</v>
      </c>
      <c r="C2498" s="1" t="s">
        <v>0</v>
      </c>
      <c r="D2498" s="1" t="s">
        <v>4761</v>
      </c>
      <c r="E2498" s="3" t="s">
        <v>4762</v>
      </c>
    </row>
    <row r="2499" spans="1:5" ht="13" x14ac:dyDescent="0.15">
      <c r="A2499" s="1" t="s">
        <v>1773</v>
      </c>
      <c r="B2499" s="1" t="s">
        <v>4700</v>
      </c>
      <c r="C2499" s="1" t="s">
        <v>0</v>
      </c>
      <c r="D2499" s="1" t="s">
        <v>4763</v>
      </c>
      <c r="E2499" s="3" t="s">
        <v>4764</v>
      </c>
    </row>
    <row r="2500" spans="1:5" ht="13" x14ac:dyDescent="0.15">
      <c r="A2500" s="1" t="s">
        <v>1773</v>
      </c>
      <c r="B2500" s="1" t="s">
        <v>4700</v>
      </c>
      <c r="C2500" s="1" t="s">
        <v>0</v>
      </c>
      <c r="D2500" s="1" t="s">
        <v>4765</v>
      </c>
      <c r="E2500" s="3" t="s">
        <v>4766</v>
      </c>
    </row>
    <row r="2501" spans="1:5" ht="13" x14ac:dyDescent="0.15">
      <c r="A2501" s="1" t="s">
        <v>1773</v>
      </c>
      <c r="B2501" s="1" t="s">
        <v>4700</v>
      </c>
      <c r="C2501" s="1" t="s">
        <v>0</v>
      </c>
      <c r="D2501" s="1" t="s">
        <v>4767</v>
      </c>
      <c r="E2501" s="3" t="s">
        <v>4768</v>
      </c>
    </row>
    <row r="2502" spans="1:5" ht="13" x14ac:dyDescent="0.15">
      <c r="A2502" s="1" t="s">
        <v>1773</v>
      </c>
      <c r="B2502" s="1" t="s">
        <v>4700</v>
      </c>
      <c r="C2502" s="1" t="s">
        <v>0</v>
      </c>
      <c r="D2502" s="1" t="s">
        <v>4769</v>
      </c>
      <c r="E2502" s="3" t="s">
        <v>4770</v>
      </c>
    </row>
    <row r="2503" spans="1:5" ht="13" x14ac:dyDescent="0.15">
      <c r="A2503" s="1" t="s">
        <v>1773</v>
      </c>
      <c r="B2503" s="1" t="s">
        <v>4700</v>
      </c>
      <c r="C2503" s="1" t="s">
        <v>2</v>
      </c>
      <c r="D2503" s="1" t="s">
        <v>4771</v>
      </c>
      <c r="E2503" s="3" t="s">
        <v>4772</v>
      </c>
    </row>
    <row r="2504" spans="1:5" ht="13" x14ac:dyDescent="0.15">
      <c r="A2504" s="1" t="s">
        <v>1773</v>
      </c>
      <c r="B2504" s="1" t="s">
        <v>4700</v>
      </c>
      <c r="C2504" s="1" t="s">
        <v>2</v>
      </c>
      <c r="D2504" s="1" t="s">
        <v>4773</v>
      </c>
      <c r="E2504" s="3" t="s">
        <v>4774</v>
      </c>
    </row>
    <row r="2505" spans="1:5" ht="13" x14ac:dyDescent="0.15">
      <c r="A2505" s="1" t="s">
        <v>1773</v>
      </c>
      <c r="B2505" s="1" t="s">
        <v>4700</v>
      </c>
      <c r="C2505" s="1" t="s">
        <v>0</v>
      </c>
      <c r="D2505" s="1" t="s">
        <v>4775</v>
      </c>
      <c r="E2505" s="3" t="s">
        <v>4776</v>
      </c>
    </row>
    <row r="2506" spans="1:5" ht="13" x14ac:dyDescent="0.15">
      <c r="A2506" s="1" t="s">
        <v>1773</v>
      </c>
      <c r="B2506" s="1" t="s">
        <v>4700</v>
      </c>
      <c r="C2506" s="1" t="s">
        <v>0</v>
      </c>
      <c r="D2506" s="1" t="s">
        <v>4777</v>
      </c>
      <c r="E2506" s="3" t="s">
        <v>4778</v>
      </c>
    </row>
    <row r="2507" spans="1:5" ht="13" x14ac:dyDescent="0.15">
      <c r="A2507" s="1" t="s">
        <v>1773</v>
      </c>
      <c r="B2507" s="1" t="s">
        <v>4700</v>
      </c>
      <c r="C2507" s="1" t="s">
        <v>0</v>
      </c>
      <c r="D2507" s="1" t="s">
        <v>4779</v>
      </c>
      <c r="E2507" s="3" t="s">
        <v>4780</v>
      </c>
    </row>
    <row r="2508" spans="1:5" ht="13" x14ac:dyDescent="0.15">
      <c r="A2508" s="1" t="s">
        <v>1773</v>
      </c>
      <c r="B2508" s="1" t="s">
        <v>4700</v>
      </c>
      <c r="C2508" s="1" t="s">
        <v>0</v>
      </c>
      <c r="D2508" s="1" t="s">
        <v>4781</v>
      </c>
      <c r="E2508" s="3" t="s">
        <v>4782</v>
      </c>
    </row>
    <row r="2509" spans="1:5" ht="13" x14ac:dyDescent="0.15">
      <c r="A2509" s="1" t="s">
        <v>1773</v>
      </c>
      <c r="B2509" s="1" t="s">
        <v>4700</v>
      </c>
      <c r="C2509" s="1" t="s">
        <v>0</v>
      </c>
      <c r="D2509" s="1" t="s">
        <v>4783</v>
      </c>
      <c r="E2509" s="3" t="s">
        <v>4784</v>
      </c>
    </row>
    <row r="2510" spans="1:5" ht="13" x14ac:dyDescent="0.15">
      <c r="A2510" s="1" t="s">
        <v>1773</v>
      </c>
      <c r="B2510" s="1" t="s">
        <v>4700</v>
      </c>
      <c r="C2510" s="1" t="s">
        <v>0</v>
      </c>
      <c r="D2510" s="1" t="s">
        <v>4785</v>
      </c>
      <c r="E2510" s="3" t="s">
        <v>4786</v>
      </c>
    </row>
    <row r="2511" spans="1:5" ht="13" x14ac:dyDescent="0.15">
      <c r="A2511" s="1" t="s">
        <v>1773</v>
      </c>
      <c r="B2511" s="1" t="s">
        <v>4700</v>
      </c>
      <c r="C2511" s="1" t="s">
        <v>0</v>
      </c>
      <c r="D2511" s="1" t="s">
        <v>4787</v>
      </c>
      <c r="E2511" s="3" t="s">
        <v>4788</v>
      </c>
    </row>
    <row r="2512" spans="1:5" ht="13" x14ac:dyDescent="0.15">
      <c r="A2512" s="1" t="s">
        <v>1773</v>
      </c>
      <c r="B2512" s="1" t="s">
        <v>4700</v>
      </c>
      <c r="C2512" s="1" t="s">
        <v>0</v>
      </c>
      <c r="D2512" s="1" t="s">
        <v>4789</v>
      </c>
      <c r="E2512" s="3" t="s">
        <v>4790</v>
      </c>
    </row>
    <row r="2513" spans="1:5" ht="13" x14ac:dyDescent="0.15">
      <c r="A2513" s="1" t="s">
        <v>1773</v>
      </c>
      <c r="B2513" s="1" t="s">
        <v>4700</v>
      </c>
      <c r="C2513" s="1" t="s">
        <v>0</v>
      </c>
      <c r="D2513" s="1" t="s">
        <v>4791</v>
      </c>
      <c r="E2513" s="3" t="s">
        <v>4792</v>
      </c>
    </row>
    <row r="2514" spans="1:5" ht="13" x14ac:dyDescent="0.15">
      <c r="A2514" s="1" t="s">
        <v>1773</v>
      </c>
      <c r="B2514" s="1" t="s">
        <v>4700</v>
      </c>
      <c r="C2514" s="1" t="s">
        <v>0</v>
      </c>
      <c r="D2514" s="1" t="s">
        <v>4793</v>
      </c>
      <c r="E2514" s="3" t="s">
        <v>4794</v>
      </c>
    </row>
    <row r="2515" spans="1:5" ht="13" x14ac:dyDescent="0.15">
      <c r="A2515" s="1" t="s">
        <v>1773</v>
      </c>
      <c r="B2515" s="1" t="s">
        <v>4700</v>
      </c>
      <c r="C2515" s="1" t="s">
        <v>0</v>
      </c>
      <c r="D2515" s="1" t="s">
        <v>4795</v>
      </c>
      <c r="E2515" s="3" t="s">
        <v>4796</v>
      </c>
    </row>
    <row r="2516" spans="1:5" ht="13" x14ac:dyDescent="0.15">
      <c r="A2516" s="1" t="s">
        <v>1773</v>
      </c>
      <c r="B2516" s="1" t="s">
        <v>4700</v>
      </c>
      <c r="C2516" s="1" t="s">
        <v>0</v>
      </c>
      <c r="D2516" s="1" t="s">
        <v>4797</v>
      </c>
      <c r="E2516" s="3" t="s">
        <v>4798</v>
      </c>
    </row>
    <row r="2517" spans="1:5" ht="13" x14ac:dyDescent="0.15">
      <c r="A2517" s="1" t="s">
        <v>1773</v>
      </c>
      <c r="B2517" s="1" t="s">
        <v>4700</v>
      </c>
      <c r="C2517" s="1" t="s">
        <v>0</v>
      </c>
      <c r="D2517" s="1" t="s">
        <v>4799</v>
      </c>
      <c r="E2517" s="3" t="s">
        <v>4800</v>
      </c>
    </row>
    <row r="2518" spans="1:5" ht="13" x14ac:dyDescent="0.15">
      <c r="A2518" s="1" t="s">
        <v>1773</v>
      </c>
      <c r="B2518" s="1" t="s">
        <v>4700</v>
      </c>
      <c r="C2518" s="1" t="s">
        <v>0</v>
      </c>
      <c r="D2518" s="1" t="s">
        <v>4801</v>
      </c>
      <c r="E2518" s="3" t="s">
        <v>4802</v>
      </c>
    </row>
    <row r="2519" spans="1:5" ht="13" x14ac:dyDescent="0.15">
      <c r="A2519" s="1" t="s">
        <v>1773</v>
      </c>
      <c r="B2519" s="1" t="s">
        <v>4700</v>
      </c>
      <c r="C2519" s="1" t="s">
        <v>0</v>
      </c>
      <c r="D2519" s="1" t="s">
        <v>4803</v>
      </c>
      <c r="E2519" s="3" t="s">
        <v>4804</v>
      </c>
    </row>
    <row r="2520" spans="1:5" ht="13" x14ac:dyDescent="0.15">
      <c r="A2520" s="1" t="s">
        <v>1773</v>
      </c>
      <c r="B2520" s="1" t="s">
        <v>4700</v>
      </c>
      <c r="C2520" s="1" t="s">
        <v>0</v>
      </c>
      <c r="D2520" s="1" t="s">
        <v>4805</v>
      </c>
      <c r="E2520" s="3" t="s">
        <v>4806</v>
      </c>
    </row>
    <row r="2521" spans="1:5" ht="13" x14ac:dyDescent="0.15">
      <c r="A2521" s="1" t="s">
        <v>1773</v>
      </c>
      <c r="B2521" s="1" t="s">
        <v>4700</v>
      </c>
      <c r="C2521" s="1" t="s">
        <v>0</v>
      </c>
      <c r="D2521" s="1" t="s">
        <v>4807</v>
      </c>
      <c r="E2521" s="3" t="s">
        <v>4808</v>
      </c>
    </row>
    <row r="2522" spans="1:5" ht="13" x14ac:dyDescent="0.15">
      <c r="A2522" s="1" t="s">
        <v>1773</v>
      </c>
      <c r="B2522" s="1" t="s">
        <v>4700</v>
      </c>
      <c r="C2522" s="1" t="s">
        <v>0</v>
      </c>
      <c r="D2522" s="1" t="s">
        <v>4809</v>
      </c>
      <c r="E2522" s="3" t="s">
        <v>4810</v>
      </c>
    </row>
    <row r="2523" spans="1:5" ht="13" x14ac:dyDescent="0.15">
      <c r="A2523" s="1" t="s">
        <v>1773</v>
      </c>
      <c r="B2523" s="1" t="s">
        <v>4700</v>
      </c>
      <c r="C2523" s="1" t="s">
        <v>0</v>
      </c>
      <c r="D2523" s="1" t="s">
        <v>4811</v>
      </c>
      <c r="E2523" s="3" t="s">
        <v>4812</v>
      </c>
    </row>
    <row r="2524" spans="1:5" ht="13" x14ac:dyDescent="0.15">
      <c r="A2524" s="1" t="s">
        <v>1773</v>
      </c>
      <c r="B2524" s="1" t="s">
        <v>4700</v>
      </c>
      <c r="C2524" s="1" t="s">
        <v>0</v>
      </c>
      <c r="D2524" s="1" t="s">
        <v>3415</v>
      </c>
      <c r="E2524" s="3" t="s">
        <v>4813</v>
      </c>
    </row>
    <row r="2525" spans="1:5" ht="13" x14ac:dyDescent="0.15">
      <c r="A2525" s="1" t="s">
        <v>1773</v>
      </c>
      <c r="B2525" s="1" t="s">
        <v>4700</v>
      </c>
      <c r="C2525" s="1" t="s">
        <v>0</v>
      </c>
      <c r="D2525" s="1" t="s">
        <v>4814</v>
      </c>
      <c r="E2525" s="3" t="s">
        <v>4815</v>
      </c>
    </row>
    <row r="2526" spans="1:5" ht="13" x14ac:dyDescent="0.15">
      <c r="A2526" s="1" t="s">
        <v>1773</v>
      </c>
      <c r="B2526" s="1" t="s">
        <v>4700</v>
      </c>
      <c r="C2526" s="1" t="s">
        <v>0</v>
      </c>
      <c r="D2526" s="1" t="s">
        <v>4816</v>
      </c>
      <c r="E2526" s="3" t="s">
        <v>4817</v>
      </c>
    </row>
    <row r="2527" spans="1:5" ht="13" x14ac:dyDescent="0.15">
      <c r="A2527" s="1" t="s">
        <v>1773</v>
      </c>
      <c r="B2527" s="1" t="s">
        <v>4700</v>
      </c>
      <c r="C2527" s="1" t="s">
        <v>0</v>
      </c>
      <c r="D2527" s="1" t="s">
        <v>4818</v>
      </c>
      <c r="E2527" s="3" t="s">
        <v>4819</v>
      </c>
    </row>
    <row r="2528" spans="1:5" ht="13" x14ac:dyDescent="0.15">
      <c r="A2528" s="1" t="s">
        <v>1773</v>
      </c>
      <c r="B2528" s="1" t="s">
        <v>4700</v>
      </c>
      <c r="C2528" s="1" t="s">
        <v>0</v>
      </c>
      <c r="D2528" s="1" t="s">
        <v>4820</v>
      </c>
      <c r="E2528" s="3" t="s">
        <v>4821</v>
      </c>
    </row>
    <row r="2529" spans="1:5" ht="13" x14ac:dyDescent="0.15">
      <c r="A2529" s="1" t="s">
        <v>1773</v>
      </c>
      <c r="B2529" s="1" t="s">
        <v>4700</v>
      </c>
      <c r="C2529" s="1" t="s">
        <v>0</v>
      </c>
      <c r="D2529" s="1" t="s">
        <v>4822</v>
      </c>
      <c r="E2529" s="3" t="s">
        <v>4823</v>
      </c>
    </row>
    <row r="2530" spans="1:5" ht="13" x14ac:dyDescent="0.15">
      <c r="A2530" s="1" t="s">
        <v>1773</v>
      </c>
      <c r="B2530" s="1" t="s">
        <v>4700</v>
      </c>
      <c r="C2530" s="1" t="s">
        <v>0</v>
      </c>
      <c r="D2530" s="1" t="s">
        <v>4824</v>
      </c>
      <c r="E2530" s="3" t="s">
        <v>4825</v>
      </c>
    </row>
    <row r="2531" spans="1:5" ht="13" x14ac:dyDescent="0.15">
      <c r="A2531" s="1" t="s">
        <v>1773</v>
      </c>
      <c r="B2531" s="1" t="s">
        <v>4700</v>
      </c>
      <c r="C2531" s="1" t="s">
        <v>0</v>
      </c>
      <c r="D2531" s="1" t="s">
        <v>4826</v>
      </c>
      <c r="E2531" s="3" t="s">
        <v>4827</v>
      </c>
    </row>
    <row r="2532" spans="1:5" ht="13" x14ac:dyDescent="0.15">
      <c r="A2532" s="1" t="s">
        <v>1773</v>
      </c>
      <c r="B2532" s="1" t="s">
        <v>4700</v>
      </c>
      <c r="C2532" s="1" t="s">
        <v>0</v>
      </c>
      <c r="D2532" s="1" t="s">
        <v>4828</v>
      </c>
      <c r="E2532" s="3" t="s">
        <v>4829</v>
      </c>
    </row>
    <row r="2533" spans="1:5" ht="13" x14ac:dyDescent="0.15">
      <c r="A2533" s="1" t="s">
        <v>1773</v>
      </c>
      <c r="B2533" s="1" t="s">
        <v>4700</v>
      </c>
      <c r="C2533" s="1" t="s">
        <v>1</v>
      </c>
      <c r="D2533" s="1" t="s">
        <v>4306</v>
      </c>
      <c r="E2533" s="3" t="s">
        <v>4307</v>
      </c>
    </row>
    <row r="2534" spans="1:5" ht="13" x14ac:dyDescent="0.15">
      <c r="A2534" s="1" t="s">
        <v>1773</v>
      </c>
      <c r="B2534" s="1" t="s">
        <v>4700</v>
      </c>
      <c r="C2534" s="1" t="s">
        <v>0</v>
      </c>
      <c r="D2534" s="1" t="s">
        <v>4830</v>
      </c>
      <c r="E2534" s="3" t="s">
        <v>4831</v>
      </c>
    </row>
    <row r="2535" spans="1:5" ht="13" x14ac:dyDescent="0.15">
      <c r="A2535" s="1" t="s">
        <v>1773</v>
      </c>
      <c r="B2535" s="1" t="s">
        <v>4700</v>
      </c>
      <c r="C2535" s="1" t="s">
        <v>0</v>
      </c>
      <c r="D2535" s="1" t="s">
        <v>4832</v>
      </c>
      <c r="E2535" s="3" t="s">
        <v>4833</v>
      </c>
    </row>
    <row r="2536" spans="1:5" ht="13" x14ac:dyDescent="0.15">
      <c r="A2536" s="1" t="s">
        <v>1773</v>
      </c>
      <c r="B2536" s="1" t="s">
        <v>4700</v>
      </c>
      <c r="C2536" s="1" t="s">
        <v>0</v>
      </c>
      <c r="D2536" s="1" t="s">
        <v>4111</v>
      </c>
      <c r="E2536" s="3" t="s">
        <v>4112</v>
      </c>
    </row>
    <row r="2537" spans="1:5" ht="13" x14ac:dyDescent="0.15">
      <c r="A2537" s="1" t="s">
        <v>1773</v>
      </c>
      <c r="B2537" s="1" t="s">
        <v>4700</v>
      </c>
      <c r="C2537" s="1" t="s">
        <v>0</v>
      </c>
      <c r="D2537" s="1" t="s">
        <v>2006</v>
      </c>
      <c r="E2537" s="3" t="s">
        <v>3329</v>
      </c>
    </row>
    <row r="2538" spans="1:5" ht="13" x14ac:dyDescent="0.15">
      <c r="A2538" s="1" t="s">
        <v>1773</v>
      </c>
      <c r="B2538" s="1" t="s">
        <v>4700</v>
      </c>
      <c r="C2538" s="1" t="s">
        <v>0</v>
      </c>
      <c r="D2538" s="1" t="s">
        <v>4834</v>
      </c>
      <c r="E2538" s="3" t="s">
        <v>4835</v>
      </c>
    </row>
    <row r="2539" spans="1:5" ht="13" x14ac:dyDescent="0.15">
      <c r="A2539" s="1" t="s">
        <v>1773</v>
      </c>
      <c r="B2539" s="1" t="s">
        <v>4700</v>
      </c>
      <c r="C2539" s="1" t="s">
        <v>0</v>
      </c>
      <c r="D2539" s="1" t="s">
        <v>4836</v>
      </c>
      <c r="E2539" s="3" t="s">
        <v>4837</v>
      </c>
    </row>
    <row r="2540" spans="1:5" ht="13" x14ac:dyDescent="0.15">
      <c r="A2540" s="1" t="s">
        <v>1773</v>
      </c>
      <c r="B2540" s="1" t="s">
        <v>4700</v>
      </c>
      <c r="C2540" s="1" t="s">
        <v>0</v>
      </c>
      <c r="D2540" s="1" t="s">
        <v>4838</v>
      </c>
      <c r="E2540" s="3" t="s">
        <v>4839</v>
      </c>
    </row>
    <row r="2541" spans="1:5" ht="13" x14ac:dyDescent="0.15">
      <c r="A2541" s="1" t="s">
        <v>1773</v>
      </c>
      <c r="B2541" s="1" t="s">
        <v>4700</v>
      </c>
      <c r="C2541" s="1" t="s">
        <v>0</v>
      </c>
      <c r="D2541" s="1" t="s">
        <v>3550</v>
      </c>
      <c r="E2541" s="3" t="s">
        <v>3551</v>
      </c>
    </row>
    <row r="2542" spans="1:5" ht="13" x14ac:dyDescent="0.15">
      <c r="A2542" s="1" t="s">
        <v>1773</v>
      </c>
      <c r="B2542" s="1" t="s">
        <v>4700</v>
      </c>
      <c r="C2542" s="1" t="s">
        <v>0</v>
      </c>
      <c r="D2542" s="1" t="s">
        <v>4840</v>
      </c>
      <c r="E2542" s="3" t="s">
        <v>4841</v>
      </c>
    </row>
    <row r="2543" spans="1:5" ht="13" x14ac:dyDescent="0.15">
      <c r="A2543" s="1" t="s">
        <v>1773</v>
      </c>
      <c r="B2543" s="1" t="s">
        <v>4700</v>
      </c>
      <c r="C2543" s="1" t="s">
        <v>0</v>
      </c>
      <c r="D2543" s="1" t="s">
        <v>4842</v>
      </c>
      <c r="E2543" s="3" t="s">
        <v>4843</v>
      </c>
    </row>
    <row r="2544" spans="1:5" ht="13" x14ac:dyDescent="0.15">
      <c r="A2544" s="1" t="s">
        <v>1773</v>
      </c>
      <c r="B2544" s="1" t="s">
        <v>4700</v>
      </c>
      <c r="C2544" s="1" t="s">
        <v>0</v>
      </c>
      <c r="D2544" s="1" t="s">
        <v>4844</v>
      </c>
      <c r="E2544" s="3" t="s">
        <v>4845</v>
      </c>
    </row>
    <row r="2545" spans="1:5" ht="13" x14ac:dyDescent="0.15">
      <c r="A2545" s="1" t="s">
        <v>1773</v>
      </c>
      <c r="B2545" s="1" t="s">
        <v>4700</v>
      </c>
      <c r="C2545" s="1" t="s">
        <v>0</v>
      </c>
      <c r="D2545" s="1" t="s">
        <v>4846</v>
      </c>
      <c r="E2545" s="3" t="s">
        <v>4847</v>
      </c>
    </row>
    <row r="2546" spans="1:5" ht="13" x14ac:dyDescent="0.15">
      <c r="A2546" s="1" t="s">
        <v>1773</v>
      </c>
      <c r="B2546" s="1" t="s">
        <v>4700</v>
      </c>
      <c r="C2546" s="1" t="s">
        <v>0</v>
      </c>
      <c r="D2546" s="1" t="s">
        <v>4848</v>
      </c>
      <c r="E2546" s="3" t="s">
        <v>4849</v>
      </c>
    </row>
    <row r="2547" spans="1:5" ht="13" x14ac:dyDescent="0.15">
      <c r="A2547" s="1" t="s">
        <v>1773</v>
      </c>
      <c r="B2547" s="1" t="s">
        <v>4700</v>
      </c>
      <c r="C2547" s="1" t="s">
        <v>0</v>
      </c>
      <c r="D2547" s="1" t="s">
        <v>4850</v>
      </c>
      <c r="E2547" s="3" t="s">
        <v>4851</v>
      </c>
    </row>
    <row r="2548" spans="1:5" ht="13" x14ac:dyDescent="0.15">
      <c r="A2548" s="1" t="s">
        <v>1773</v>
      </c>
      <c r="B2548" s="1" t="s">
        <v>4700</v>
      </c>
      <c r="C2548" s="1" t="s">
        <v>0</v>
      </c>
      <c r="D2548" s="1" t="s">
        <v>4852</v>
      </c>
      <c r="E2548" s="3" t="s">
        <v>4853</v>
      </c>
    </row>
    <row r="2549" spans="1:5" ht="13" x14ac:dyDescent="0.15">
      <c r="A2549" s="1" t="s">
        <v>1773</v>
      </c>
      <c r="B2549" s="1" t="s">
        <v>4700</v>
      </c>
      <c r="C2549" s="1" t="s">
        <v>0</v>
      </c>
      <c r="D2549" s="1" t="s">
        <v>4854</v>
      </c>
      <c r="E2549" s="3" t="s">
        <v>4855</v>
      </c>
    </row>
    <row r="2550" spans="1:5" ht="13" x14ac:dyDescent="0.15">
      <c r="A2550" s="1" t="s">
        <v>1773</v>
      </c>
      <c r="B2550" s="1" t="s">
        <v>4700</v>
      </c>
      <c r="C2550" s="1" t="s">
        <v>0</v>
      </c>
      <c r="D2550" s="1" t="s">
        <v>4856</v>
      </c>
      <c r="E2550" s="3" t="s">
        <v>4857</v>
      </c>
    </row>
    <row r="2551" spans="1:5" ht="13" x14ac:dyDescent="0.15">
      <c r="A2551" s="1" t="s">
        <v>1773</v>
      </c>
      <c r="B2551" s="1" t="s">
        <v>4700</v>
      </c>
      <c r="C2551" s="1" t="s">
        <v>0</v>
      </c>
      <c r="D2551" s="1" t="s">
        <v>4858</v>
      </c>
      <c r="E2551" s="3" t="s">
        <v>4859</v>
      </c>
    </row>
    <row r="2552" spans="1:5" ht="13" x14ac:dyDescent="0.15">
      <c r="A2552" s="1" t="s">
        <v>1773</v>
      </c>
      <c r="B2552" s="1" t="s">
        <v>4700</v>
      </c>
      <c r="C2552" s="1" t="s">
        <v>0</v>
      </c>
      <c r="D2552" s="1" t="s">
        <v>2965</v>
      </c>
      <c r="E2552" s="3" t="s">
        <v>2966</v>
      </c>
    </row>
    <row r="2553" spans="1:5" ht="13" x14ac:dyDescent="0.15">
      <c r="A2553" s="1" t="s">
        <v>1773</v>
      </c>
      <c r="B2553" s="1" t="s">
        <v>4700</v>
      </c>
      <c r="C2553" s="1" t="s">
        <v>0</v>
      </c>
      <c r="D2553" s="1" t="s">
        <v>1857</v>
      </c>
      <c r="E2553" s="3" t="s">
        <v>1858</v>
      </c>
    </row>
    <row r="2554" spans="1:5" ht="13" x14ac:dyDescent="0.15">
      <c r="A2554" s="1" t="s">
        <v>1773</v>
      </c>
      <c r="B2554" s="1" t="s">
        <v>4700</v>
      </c>
      <c r="C2554" s="1" t="s">
        <v>0</v>
      </c>
      <c r="D2554" s="1" t="s">
        <v>4860</v>
      </c>
      <c r="E2554" s="3" t="s">
        <v>4861</v>
      </c>
    </row>
    <row r="2555" spans="1:5" ht="13" x14ac:dyDescent="0.15">
      <c r="A2555" s="1" t="s">
        <v>1773</v>
      </c>
      <c r="B2555" s="1" t="s">
        <v>4700</v>
      </c>
      <c r="C2555" s="1" t="s">
        <v>0</v>
      </c>
      <c r="D2555" s="1" t="s">
        <v>4862</v>
      </c>
      <c r="E2555" s="3" t="s">
        <v>4863</v>
      </c>
    </row>
    <row r="2556" spans="1:5" ht="13" x14ac:dyDescent="0.15">
      <c r="A2556" s="1" t="s">
        <v>1773</v>
      </c>
      <c r="B2556" s="1" t="s">
        <v>4700</v>
      </c>
      <c r="C2556" s="1" t="s">
        <v>0</v>
      </c>
      <c r="D2556" s="1" t="s">
        <v>3882</v>
      </c>
      <c r="E2556" s="3" t="s">
        <v>3883</v>
      </c>
    </row>
    <row r="2557" spans="1:5" ht="13" x14ac:dyDescent="0.15">
      <c r="A2557" s="1" t="s">
        <v>1773</v>
      </c>
      <c r="B2557" s="1" t="s">
        <v>4700</v>
      </c>
      <c r="C2557" s="1" t="s">
        <v>0</v>
      </c>
      <c r="D2557" s="1" t="s">
        <v>4864</v>
      </c>
      <c r="E2557" s="3" t="s">
        <v>4865</v>
      </c>
    </row>
    <row r="2558" spans="1:5" ht="13" x14ac:dyDescent="0.15">
      <c r="A2558" s="1" t="s">
        <v>1773</v>
      </c>
      <c r="B2558" s="1" t="s">
        <v>4700</v>
      </c>
      <c r="C2558" s="1" t="s">
        <v>0</v>
      </c>
      <c r="D2558" s="1" t="s">
        <v>4866</v>
      </c>
      <c r="E2558" s="3" t="s">
        <v>4867</v>
      </c>
    </row>
    <row r="2559" spans="1:5" ht="13" x14ac:dyDescent="0.15">
      <c r="A2559" s="1" t="s">
        <v>1773</v>
      </c>
      <c r="B2559" s="1" t="s">
        <v>4700</v>
      </c>
      <c r="C2559" s="1" t="s">
        <v>0</v>
      </c>
      <c r="D2559" s="1" t="s">
        <v>4868</v>
      </c>
      <c r="E2559" s="3" t="s">
        <v>4869</v>
      </c>
    </row>
    <row r="2560" spans="1:5" ht="13" x14ac:dyDescent="0.15">
      <c r="A2560" s="1" t="s">
        <v>1773</v>
      </c>
      <c r="B2560" s="1" t="s">
        <v>4700</v>
      </c>
      <c r="C2560" s="1" t="s">
        <v>0</v>
      </c>
      <c r="D2560" s="1" t="s">
        <v>4870</v>
      </c>
      <c r="E2560" s="3" t="s">
        <v>4871</v>
      </c>
    </row>
    <row r="2561" spans="1:5" ht="13" x14ac:dyDescent="0.15">
      <c r="A2561" s="1" t="s">
        <v>1773</v>
      </c>
      <c r="B2561" s="1" t="s">
        <v>4700</v>
      </c>
      <c r="C2561" s="1" t="s">
        <v>0</v>
      </c>
      <c r="D2561" s="1" t="s">
        <v>4872</v>
      </c>
      <c r="E2561" s="3" t="s">
        <v>4873</v>
      </c>
    </row>
    <row r="2562" spans="1:5" ht="13" x14ac:dyDescent="0.15">
      <c r="A2562" s="1" t="s">
        <v>1773</v>
      </c>
      <c r="B2562" s="1" t="s">
        <v>4700</v>
      </c>
      <c r="C2562" s="1" t="s">
        <v>0</v>
      </c>
      <c r="D2562" s="1" t="s">
        <v>4874</v>
      </c>
      <c r="E2562" s="3" t="s">
        <v>4875</v>
      </c>
    </row>
    <row r="2563" spans="1:5" ht="13" x14ac:dyDescent="0.15">
      <c r="A2563" s="1" t="s">
        <v>1773</v>
      </c>
      <c r="B2563" s="1" t="s">
        <v>4700</v>
      </c>
      <c r="C2563" s="1" t="s">
        <v>0</v>
      </c>
      <c r="D2563" s="1" t="s">
        <v>4876</v>
      </c>
      <c r="E2563" s="3" t="s">
        <v>4877</v>
      </c>
    </row>
    <row r="2564" spans="1:5" ht="13" x14ac:dyDescent="0.15">
      <c r="A2564" s="1" t="s">
        <v>1773</v>
      </c>
      <c r="B2564" s="1" t="s">
        <v>4700</v>
      </c>
      <c r="C2564" s="1" t="s">
        <v>0</v>
      </c>
      <c r="D2564" s="1" t="s">
        <v>4878</v>
      </c>
      <c r="E2564" s="3" t="s">
        <v>4879</v>
      </c>
    </row>
    <row r="2565" spans="1:5" ht="13" x14ac:dyDescent="0.15">
      <c r="A2565" s="1" t="s">
        <v>1773</v>
      </c>
      <c r="B2565" s="1" t="s">
        <v>4700</v>
      </c>
      <c r="C2565" s="1" t="s">
        <v>2</v>
      </c>
      <c r="D2565" s="1" t="s">
        <v>4880</v>
      </c>
      <c r="E2565" s="3" t="s">
        <v>4881</v>
      </c>
    </row>
    <row r="2566" spans="1:5" ht="13" x14ac:dyDescent="0.15">
      <c r="A2566" s="1" t="s">
        <v>1773</v>
      </c>
      <c r="B2566" s="1" t="s">
        <v>4700</v>
      </c>
      <c r="C2566" s="1" t="s">
        <v>0</v>
      </c>
      <c r="D2566" s="1" t="s">
        <v>4882</v>
      </c>
      <c r="E2566" s="3" t="s">
        <v>4883</v>
      </c>
    </row>
    <row r="2567" spans="1:5" ht="13" x14ac:dyDescent="0.15">
      <c r="A2567" s="1" t="s">
        <v>1773</v>
      </c>
      <c r="B2567" s="1" t="s">
        <v>4700</v>
      </c>
      <c r="C2567" s="1" t="s">
        <v>0</v>
      </c>
      <c r="D2567" s="1" t="s">
        <v>4884</v>
      </c>
      <c r="E2567" s="3" t="s">
        <v>4885</v>
      </c>
    </row>
    <row r="2568" spans="1:5" ht="13" x14ac:dyDescent="0.15">
      <c r="A2568" s="1" t="s">
        <v>1773</v>
      </c>
      <c r="B2568" s="1" t="s">
        <v>4700</v>
      </c>
      <c r="C2568" s="1" t="s">
        <v>1</v>
      </c>
      <c r="D2568" s="1" t="s">
        <v>2988</v>
      </c>
      <c r="E2568" s="3" t="s">
        <v>2989</v>
      </c>
    </row>
    <row r="2569" spans="1:5" ht="13" x14ac:dyDescent="0.15">
      <c r="A2569" s="1" t="s">
        <v>1773</v>
      </c>
      <c r="B2569" s="1" t="s">
        <v>4700</v>
      </c>
      <c r="C2569" s="1" t="s">
        <v>2</v>
      </c>
      <c r="D2569" s="1" t="s">
        <v>4886</v>
      </c>
      <c r="E2569" s="3" t="s">
        <v>4887</v>
      </c>
    </row>
    <row r="2570" spans="1:5" ht="13" x14ac:dyDescent="0.15">
      <c r="A2570" s="1" t="s">
        <v>1773</v>
      </c>
      <c r="B2570" s="1" t="s">
        <v>4700</v>
      </c>
      <c r="C2570" s="1" t="s">
        <v>0</v>
      </c>
      <c r="D2570" s="1" t="s">
        <v>4888</v>
      </c>
      <c r="E2570" s="3" t="s">
        <v>4889</v>
      </c>
    </row>
    <row r="2571" spans="1:5" ht="13" x14ac:dyDescent="0.15">
      <c r="A2571" s="1" t="s">
        <v>1773</v>
      </c>
      <c r="B2571" s="1" t="s">
        <v>4700</v>
      </c>
      <c r="C2571" s="1" t="s">
        <v>0</v>
      </c>
      <c r="D2571" s="1" t="s">
        <v>3397</v>
      </c>
      <c r="E2571" s="3" t="s">
        <v>3398</v>
      </c>
    </row>
    <row r="2572" spans="1:5" ht="13" x14ac:dyDescent="0.15">
      <c r="A2572" s="1" t="s">
        <v>1773</v>
      </c>
      <c r="B2572" s="1" t="s">
        <v>4700</v>
      </c>
      <c r="C2572" s="1" t="s">
        <v>0</v>
      </c>
      <c r="D2572" s="1" t="s">
        <v>2992</v>
      </c>
      <c r="E2572" s="3" t="s">
        <v>2993</v>
      </c>
    </row>
    <row r="2573" spans="1:5" ht="13" x14ac:dyDescent="0.15">
      <c r="A2573" s="1" t="s">
        <v>1773</v>
      </c>
      <c r="B2573" s="1" t="s">
        <v>4700</v>
      </c>
      <c r="C2573" s="1" t="s">
        <v>0</v>
      </c>
      <c r="D2573" s="1" t="s">
        <v>4890</v>
      </c>
      <c r="E2573" s="3" t="s">
        <v>4891</v>
      </c>
    </row>
    <row r="2574" spans="1:5" ht="13" x14ac:dyDescent="0.15">
      <c r="A2574" s="1" t="s">
        <v>1773</v>
      </c>
      <c r="B2574" s="1" t="s">
        <v>4700</v>
      </c>
      <c r="C2574" s="1" t="s">
        <v>2</v>
      </c>
      <c r="D2574" s="1" t="s">
        <v>4892</v>
      </c>
      <c r="E2574" s="3" t="s">
        <v>4893</v>
      </c>
    </row>
    <row r="2575" spans="1:5" ht="13" x14ac:dyDescent="0.15">
      <c r="A2575" s="1" t="s">
        <v>1773</v>
      </c>
      <c r="B2575" s="1" t="s">
        <v>4700</v>
      </c>
      <c r="C2575" s="1" t="s">
        <v>0</v>
      </c>
      <c r="D2575" s="1" t="s">
        <v>4894</v>
      </c>
      <c r="E2575" s="3" t="s">
        <v>4895</v>
      </c>
    </row>
    <row r="2576" spans="1:5" ht="13" x14ac:dyDescent="0.15">
      <c r="A2576" s="1" t="s">
        <v>1773</v>
      </c>
      <c r="B2576" s="1" t="s">
        <v>4700</v>
      </c>
      <c r="C2576" s="1" t="s">
        <v>0</v>
      </c>
      <c r="D2576" s="1" t="s">
        <v>4896</v>
      </c>
      <c r="E2576" s="3" t="s">
        <v>4897</v>
      </c>
    </row>
    <row r="2577" spans="1:5" ht="13" x14ac:dyDescent="0.15">
      <c r="A2577" s="1" t="s">
        <v>1773</v>
      </c>
      <c r="B2577" s="1" t="s">
        <v>4700</v>
      </c>
      <c r="C2577" s="1" t="s">
        <v>0</v>
      </c>
      <c r="D2577" s="1" t="s">
        <v>4898</v>
      </c>
      <c r="E2577" s="3" t="s">
        <v>4899</v>
      </c>
    </row>
    <row r="2578" spans="1:5" ht="13" x14ac:dyDescent="0.15">
      <c r="A2578" s="1" t="s">
        <v>1773</v>
      </c>
      <c r="B2578" s="1" t="s">
        <v>4700</v>
      </c>
      <c r="C2578" s="1" t="s">
        <v>0</v>
      </c>
      <c r="D2578" s="1" t="s">
        <v>4900</v>
      </c>
      <c r="E2578" s="3" t="s">
        <v>4901</v>
      </c>
    </row>
    <row r="2579" spans="1:5" ht="13" x14ac:dyDescent="0.15">
      <c r="A2579" s="1" t="s">
        <v>1773</v>
      </c>
      <c r="B2579" s="1" t="s">
        <v>4700</v>
      </c>
      <c r="C2579" s="1" t="s">
        <v>0</v>
      </c>
      <c r="D2579" s="1" t="s">
        <v>4902</v>
      </c>
      <c r="E2579" s="3" t="s">
        <v>4903</v>
      </c>
    </row>
    <row r="2580" spans="1:5" ht="13" x14ac:dyDescent="0.15">
      <c r="A2580" s="1" t="s">
        <v>1773</v>
      </c>
      <c r="B2580" s="1" t="s">
        <v>4700</v>
      </c>
      <c r="C2580" s="1" t="s">
        <v>0</v>
      </c>
      <c r="D2580" s="1" t="s">
        <v>4904</v>
      </c>
      <c r="E2580" s="3" t="s">
        <v>4905</v>
      </c>
    </row>
    <row r="2581" spans="1:5" ht="13" x14ac:dyDescent="0.15">
      <c r="A2581" s="1" t="s">
        <v>1773</v>
      </c>
      <c r="B2581" s="1" t="s">
        <v>4700</v>
      </c>
      <c r="C2581" s="1" t="s">
        <v>0</v>
      </c>
      <c r="D2581" s="1" t="s">
        <v>4906</v>
      </c>
      <c r="E2581" s="3" t="s">
        <v>4907</v>
      </c>
    </row>
    <row r="2582" spans="1:5" ht="13" x14ac:dyDescent="0.15">
      <c r="A2582" s="1" t="s">
        <v>1773</v>
      </c>
      <c r="B2582" s="1" t="s">
        <v>4700</v>
      </c>
      <c r="C2582" s="1" t="s">
        <v>0</v>
      </c>
      <c r="D2582" s="1" t="s">
        <v>4908</v>
      </c>
      <c r="E2582" s="3" t="s">
        <v>4909</v>
      </c>
    </row>
    <row r="2583" spans="1:5" ht="13" x14ac:dyDescent="0.15">
      <c r="A2583" s="1" t="s">
        <v>1773</v>
      </c>
      <c r="B2583" s="1" t="s">
        <v>4700</v>
      </c>
      <c r="C2583" s="1" t="s">
        <v>0</v>
      </c>
      <c r="D2583" s="1" t="s">
        <v>4910</v>
      </c>
      <c r="E2583" s="3" t="s">
        <v>4911</v>
      </c>
    </row>
    <row r="2584" spans="1:5" ht="13" x14ac:dyDescent="0.15">
      <c r="A2584" s="1" t="s">
        <v>1773</v>
      </c>
      <c r="B2584" s="1" t="s">
        <v>4700</v>
      </c>
      <c r="C2584" s="1" t="s">
        <v>0</v>
      </c>
      <c r="D2584" s="1" t="s">
        <v>4912</v>
      </c>
      <c r="E2584" s="3" t="s">
        <v>4913</v>
      </c>
    </row>
    <row r="2585" spans="1:5" ht="13" x14ac:dyDescent="0.15">
      <c r="A2585" s="1" t="s">
        <v>1773</v>
      </c>
      <c r="B2585" s="1" t="s">
        <v>4700</v>
      </c>
      <c r="C2585" s="1" t="s">
        <v>0</v>
      </c>
      <c r="D2585" s="1" t="s">
        <v>4914</v>
      </c>
      <c r="E2585" s="3" t="s">
        <v>4915</v>
      </c>
    </row>
    <row r="2586" spans="1:5" ht="13" x14ac:dyDescent="0.15">
      <c r="A2586" s="1" t="s">
        <v>1773</v>
      </c>
      <c r="B2586" s="1" t="s">
        <v>4700</v>
      </c>
      <c r="C2586" s="1" t="s">
        <v>0</v>
      </c>
      <c r="D2586" s="1" t="s">
        <v>4916</v>
      </c>
      <c r="E2586" s="3" t="s">
        <v>4917</v>
      </c>
    </row>
    <row r="2587" spans="1:5" ht="13" x14ac:dyDescent="0.15">
      <c r="A2587" s="1" t="s">
        <v>1773</v>
      </c>
      <c r="B2587" s="1" t="s">
        <v>4700</v>
      </c>
      <c r="C2587" s="1" t="s">
        <v>1</v>
      </c>
      <c r="D2587" s="1" t="s">
        <v>4918</v>
      </c>
      <c r="E2587" s="3" t="s">
        <v>4919</v>
      </c>
    </row>
    <row r="2588" spans="1:5" ht="13" x14ac:dyDescent="0.15">
      <c r="A2588" s="1" t="s">
        <v>1773</v>
      </c>
      <c r="B2588" s="1" t="s">
        <v>4700</v>
      </c>
      <c r="C2588" s="1" t="s">
        <v>0</v>
      </c>
      <c r="D2588" s="1" t="s">
        <v>4920</v>
      </c>
      <c r="E2588" s="3" t="s">
        <v>4921</v>
      </c>
    </row>
    <row r="2589" spans="1:5" ht="13" x14ac:dyDescent="0.15">
      <c r="A2589" s="1" t="s">
        <v>1773</v>
      </c>
      <c r="B2589" s="1" t="s">
        <v>4700</v>
      </c>
      <c r="C2589" s="1" t="s">
        <v>0</v>
      </c>
      <c r="D2589" s="1" t="s">
        <v>4922</v>
      </c>
      <c r="E2589" s="3" t="s">
        <v>4923</v>
      </c>
    </row>
    <row r="2590" spans="1:5" ht="13" x14ac:dyDescent="0.15">
      <c r="A2590" s="1" t="s">
        <v>1773</v>
      </c>
      <c r="B2590" s="1" t="s">
        <v>4700</v>
      </c>
      <c r="C2590" s="1" t="s">
        <v>0</v>
      </c>
      <c r="D2590" s="1" t="s">
        <v>4924</v>
      </c>
      <c r="E2590" s="3" t="s">
        <v>4925</v>
      </c>
    </row>
    <row r="2591" spans="1:5" ht="13" x14ac:dyDescent="0.15">
      <c r="A2591" s="1" t="s">
        <v>1773</v>
      </c>
      <c r="B2591" s="1" t="s">
        <v>4700</v>
      </c>
      <c r="C2591" s="1" t="s">
        <v>0</v>
      </c>
      <c r="D2591" s="1" t="s">
        <v>4926</v>
      </c>
      <c r="E2591" s="3" t="s">
        <v>4927</v>
      </c>
    </row>
    <row r="2592" spans="1:5" ht="13" x14ac:dyDescent="0.15">
      <c r="A2592" s="1" t="s">
        <v>1773</v>
      </c>
      <c r="B2592" s="1" t="s">
        <v>4700</v>
      </c>
      <c r="C2592" s="1" t="s">
        <v>0</v>
      </c>
      <c r="D2592" s="1" t="s">
        <v>4928</v>
      </c>
      <c r="E2592" s="3" t="s">
        <v>4929</v>
      </c>
    </row>
    <row r="2593" spans="1:5" ht="13" x14ac:dyDescent="0.15">
      <c r="A2593" s="1" t="s">
        <v>1773</v>
      </c>
      <c r="B2593" s="1" t="s">
        <v>4700</v>
      </c>
      <c r="C2593" s="1" t="s">
        <v>2</v>
      </c>
      <c r="D2593" s="1" t="s">
        <v>4930</v>
      </c>
      <c r="E2593" s="3" t="s">
        <v>4931</v>
      </c>
    </row>
    <row r="2594" spans="1:5" ht="13" x14ac:dyDescent="0.15">
      <c r="A2594" s="1" t="s">
        <v>1773</v>
      </c>
      <c r="B2594" s="1" t="s">
        <v>4700</v>
      </c>
      <c r="C2594" s="1" t="s">
        <v>0</v>
      </c>
      <c r="D2594" s="1" t="s">
        <v>4932</v>
      </c>
      <c r="E2594" s="3" t="s">
        <v>4933</v>
      </c>
    </row>
    <row r="2595" spans="1:5" ht="13" x14ac:dyDescent="0.15">
      <c r="A2595" s="1" t="s">
        <v>1773</v>
      </c>
      <c r="B2595" s="1" t="s">
        <v>4700</v>
      </c>
      <c r="C2595" s="1" t="s">
        <v>0</v>
      </c>
      <c r="D2595" s="1" t="s">
        <v>4934</v>
      </c>
      <c r="E2595" s="3" t="s">
        <v>4935</v>
      </c>
    </row>
    <row r="2596" spans="1:5" ht="13" x14ac:dyDescent="0.15">
      <c r="A2596" s="1" t="s">
        <v>1773</v>
      </c>
      <c r="B2596" s="1" t="s">
        <v>4700</v>
      </c>
      <c r="C2596" s="1" t="s">
        <v>0</v>
      </c>
      <c r="D2596" s="1" t="s">
        <v>4936</v>
      </c>
      <c r="E2596" s="3" t="s">
        <v>4937</v>
      </c>
    </row>
    <row r="2597" spans="1:5" ht="13" x14ac:dyDescent="0.15">
      <c r="A2597" s="1" t="s">
        <v>1773</v>
      </c>
      <c r="B2597" s="1" t="s">
        <v>4700</v>
      </c>
      <c r="C2597" s="1" t="s">
        <v>0</v>
      </c>
      <c r="D2597" s="1" t="s">
        <v>4938</v>
      </c>
      <c r="E2597" s="3" t="s">
        <v>4939</v>
      </c>
    </row>
    <row r="2598" spans="1:5" ht="13" x14ac:dyDescent="0.15">
      <c r="A2598" s="1" t="s">
        <v>1773</v>
      </c>
      <c r="B2598" s="1" t="s">
        <v>4700</v>
      </c>
      <c r="C2598" s="1" t="s">
        <v>0</v>
      </c>
      <c r="D2598" s="1" t="s">
        <v>3742</v>
      </c>
      <c r="E2598" s="3" t="s">
        <v>3743</v>
      </c>
    </row>
    <row r="2599" spans="1:5" ht="13" x14ac:dyDescent="0.15">
      <c r="A2599" s="1" t="s">
        <v>1773</v>
      </c>
      <c r="B2599" s="1" t="s">
        <v>4700</v>
      </c>
      <c r="C2599" s="1" t="s">
        <v>0</v>
      </c>
      <c r="D2599" s="1" t="s">
        <v>4940</v>
      </c>
      <c r="E2599" s="3" t="s">
        <v>4941</v>
      </c>
    </row>
    <row r="2600" spans="1:5" ht="13" x14ac:dyDescent="0.15">
      <c r="A2600" s="1" t="s">
        <v>1773</v>
      </c>
      <c r="B2600" s="1" t="s">
        <v>4700</v>
      </c>
      <c r="C2600" s="1" t="s">
        <v>0</v>
      </c>
      <c r="D2600" s="1" t="s">
        <v>4942</v>
      </c>
      <c r="E2600" s="3" t="s">
        <v>4943</v>
      </c>
    </row>
    <row r="2601" spans="1:5" ht="13" x14ac:dyDescent="0.15">
      <c r="A2601" s="1" t="s">
        <v>1773</v>
      </c>
      <c r="B2601" s="1" t="s">
        <v>4700</v>
      </c>
      <c r="C2601" s="1" t="s">
        <v>0</v>
      </c>
      <c r="D2601" s="1" t="s">
        <v>4944</v>
      </c>
      <c r="E2601" s="3" t="s">
        <v>4945</v>
      </c>
    </row>
    <row r="2602" spans="1:5" ht="13" x14ac:dyDescent="0.15">
      <c r="A2602" s="1" t="s">
        <v>1773</v>
      </c>
      <c r="B2602" s="1" t="s">
        <v>4700</v>
      </c>
      <c r="C2602" s="1" t="s">
        <v>0</v>
      </c>
      <c r="D2602" s="1" t="s">
        <v>4946</v>
      </c>
      <c r="E2602" s="3" t="s">
        <v>4947</v>
      </c>
    </row>
    <row r="2603" spans="1:5" ht="13" x14ac:dyDescent="0.15">
      <c r="A2603" s="1" t="s">
        <v>1773</v>
      </c>
      <c r="B2603" s="1" t="s">
        <v>4700</v>
      </c>
      <c r="C2603" s="1" t="s">
        <v>0</v>
      </c>
      <c r="D2603" s="1" t="s">
        <v>4948</v>
      </c>
      <c r="E2603" s="3" t="s">
        <v>4949</v>
      </c>
    </row>
    <row r="2604" spans="1:5" ht="13" x14ac:dyDescent="0.15">
      <c r="A2604" s="1" t="s">
        <v>1773</v>
      </c>
      <c r="B2604" s="1" t="s">
        <v>4700</v>
      </c>
      <c r="C2604" s="1" t="s">
        <v>0</v>
      </c>
      <c r="D2604" s="1" t="s">
        <v>4950</v>
      </c>
      <c r="E2604" s="3" t="s">
        <v>4951</v>
      </c>
    </row>
    <row r="2605" spans="1:5" ht="13" x14ac:dyDescent="0.15">
      <c r="A2605" s="1" t="s">
        <v>1773</v>
      </c>
      <c r="B2605" s="1" t="s">
        <v>4700</v>
      </c>
      <c r="C2605" s="1" t="s">
        <v>0</v>
      </c>
      <c r="D2605" s="1" t="s">
        <v>4484</v>
      </c>
      <c r="E2605" s="3" t="s">
        <v>4485</v>
      </c>
    </row>
    <row r="2606" spans="1:5" ht="13" x14ac:dyDescent="0.15">
      <c r="A2606" s="1" t="s">
        <v>1773</v>
      </c>
      <c r="B2606" s="1" t="s">
        <v>4700</v>
      </c>
      <c r="C2606" s="1" t="s">
        <v>0</v>
      </c>
      <c r="D2606" s="1" t="s">
        <v>4952</v>
      </c>
      <c r="E2606" s="3" t="s">
        <v>4953</v>
      </c>
    </row>
    <row r="2607" spans="1:5" ht="13" x14ac:dyDescent="0.15">
      <c r="A2607" s="1" t="s">
        <v>1773</v>
      </c>
      <c r="B2607" s="1" t="s">
        <v>4700</v>
      </c>
      <c r="C2607" s="1" t="s">
        <v>0</v>
      </c>
      <c r="D2607" s="1" t="s">
        <v>4954</v>
      </c>
      <c r="E2607" s="3" t="s">
        <v>4955</v>
      </c>
    </row>
    <row r="2608" spans="1:5" ht="13" x14ac:dyDescent="0.15">
      <c r="A2608" s="1" t="s">
        <v>1773</v>
      </c>
      <c r="B2608" s="1" t="s">
        <v>4700</v>
      </c>
      <c r="C2608" s="1" t="s">
        <v>0</v>
      </c>
      <c r="D2608" s="1" t="s">
        <v>4956</v>
      </c>
      <c r="E2608" s="3" t="s">
        <v>4957</v>
      </c>
    </row>
    <row r="2609" spans="1:5" ht="13" x14ac:dyDescent="0.15">
      <c r="A2609" s="1" t="s">
        <v>1773</v>
      </c>
      <c r="B2609" s="1" t="s">
        <v>4700</v>
      </c>
      <c r="C2609" s="1" t="s">
        <v>0</v>
      </c>
      <c r="D2609" s="1" t="s">
        <v>4958</v>
      </c>
      <c r="E2609" s="3" t="s">
        <v>4959</v>
      </c>
    </row>
    <row r="2610" spans="1:5" ht="13" x14ac:dyDescent="0.15">
      <c r="A2610" s="1" t="s">
        <v>1773</v>
      </c>
      <c r="B2610" s="1" t="s">
        <v>4700</v>
      </c>
      <c r="C2610" s="1" t="s">
        <v>0</v>
      </c>
      <c r="D2610" s="1" t="s">
        <v>4960</v>
      </c>
      <c r="E2610" s="3" t="s">
        <v>4961</v>
      </c>
    </row>
    <row r="2611" spans="1:5" ht="13" x14ac:dyDescent="0.15">
      <c r="A2611" s="1" t="s">
        <v>1773</v>
      </c>
      <c r="B2611" s="1" t="s">
        <v>4700</v>
      </c>
      <c r="C2611" s="1" t="s">
        <v>0</v>
      </c>
      <c r="D2611" s="1" t="s">
        <v>4962</v>
      </c>
      <c r="E2611" s="3" t="s">
        <v>4963</v>
      </c>
    </row>
    <row r="2612" spans="1:5" ht="13" x14ac:dyDescent="0.15">
      <c r="A2612" s="1" t="s">
        <v>1773</v>
      </c>
      <c r="B2612" s="1" t="s">
        <v>4700</v>
      </c>
      <c r="C2612" s="1" t="s">
        <v>0</v>
      </c>
      <c r="D2612" s="1" t="s">
        <v>4964</v>
      </c>
      <c r="E2612" s="3" t="s">
        <v>4965</v>
      </c>
    </row>
    <row r="2613" spans="1:5" ht="13" x14ac:dyDescent="0.15">
      <c r="A2613" s="1" t="s">
        <v>1773</v>
      </c>
      <c r="B2613" s="1" t="s">
        <v>4700</v>
      </c>
      <c r="C2613" s="1" t="s">
        <v>0</v>
      </c>
      <c r="D2613" s="1" t="s">
        <v>4966</v>
      </c>
      <c r="E2613" s="3" t="s">
        <v>4967</v>
      </c>
    </row>
    <row r="2614" spans="1:5" ht="13" x14ac:dyDescent="0.15">
      <c r="A2614" s="1" t="s">
        <v>1773</v>
      </c>
      <c r="B2614" s="1" t="s">
        <v>4700</v>
      </c>
      <c r="C2614" s="1" t="s">
        <v>0</v>
      </c>
      <c r="D2614" s="1" t="s">
        <v>4968</v>
      </c>
      <c r="E2614" s="3" t="s">
        <v>4969</v>
      </c>
    </row>
    <row r="2615" spans="1:5" ht="13" x14ac:dyDescent="0.15">
      <c r="A2615" s="1" t="s">
        <v>1773</v>
      </c>
      <c r="B2615" s="1" t="s">
        <v>4700</v>
      </c>
      <c r="C2615" s="1" t="s">
        <v>0</v>
      </c>
      <c r="D2615" s="1" t="s">
        <v>4970</v>
      </c>
      <c r="E2615" s="3" t="s">
        <v>4971</v>
      </c>
    </row>
    <row r="2616" spans="1:5" ht="13" x14ac:dyDescent="0.15">
      <c r="A2616" s="1" t="s">
        <v>1773</v>
      </c>
      <c r="B2616" s="1" t="s">
        <v>4700</v>
      </c>
      <c r="C2616" s="1" t="s">
        <v>0</v>
      </c>
      <c r="D2616" s="1" t="s">
        <v>4972</v>
      </c>
      <c r="E2616" s="3" t="s">
        <v>4973</v>
      </c>
    </row>
    <row r="2617" spans="1:5" ht="13" x14ac:dyDescent="0.15">
      <c r="A2617" s="1" t="s">
        <v>1773</v>
      </c>
      <c r="B2617" s="1" t="s">
        <v>4700</v>
      </c>
      <c r="C2617" s="1" t="s">
        <v>0</v>
      </c>
      <c r="D2617" s="1" t="s">
        <v>4974</v>
      </c>
      <c r="E2617" s="3" t="s">
        <v>4975</v>
      </c>
    </row>
    <row r="2618" spans="1:5" ht="13" x14ac:dyDescent="0.15">
      <c r="A2618" s="1" t="s">
        <v>1773</v>
      </c>
      <c r="B2618" s="1" t="s">
        <v>4700</v>
      </c>
      <c r="C2618" s="1" t="s">
        <v>0</v>
      </c>
      <c r="D2618" s="1" t="s">
        <v>4976</v>
      </c>
      <c r="E2618" s="3" t="s">
        <v>4977</v>
      </c>
    </row>
    <row r="2619" spans="1:5" ht="13" x14ac:dyDescent="0.15">
      <c r="A2619" s="1" t="s">
        <v>1773</v>
      </c>
      <c r="B2619" s="1" t="s">
        <v>4700</v>
      </c>
      <c r="C2619" s="1" t="s">
        <v>0</v>
      </c>
      <c r="D2619" s="1" t="s">
        <v>4978</v>
      </c>
      <c r="E2619" s="3" t="s">
        <v>4979</v>
      </c>
    </row>
    <row r="2620" spans="1:5" ht="13" x14ac:dyDescent="0.15">
      <c r="A2620" s="1" t="s">
        <v>1773</v>
      </c>
      <c r="B2620" s="1" t="s">
        <v>4700</v>
      </c>
      <c r="C2620" s="1" t="s">
        <v>2</v>
      </c>
      <c r="D2620" s="1" t="s">
        <v>4980</v>
      </c>
      <c r="E2620" s="3" t="s">
        <v>4981</v>
      </c>
    </row>
    <row r="2621" spans="1:5" ht="13" x14ac:dyDescent="0.15">
      <c r="A2621" s="1" t="s">
        <v>1773</v>
      </c>
      <c r="B2621" s="1" t="s">
        <v>4700</v>
      </c>
      <c r="C2621" s="1" t="s">
        <v>0</v>
      </c>
      <c r="D2621" s="1" t="s">
        <v>4982</v>
      </c>
      <c r="E2621" s="3" t="s">
        <v>4983</v>
      </c>
    </row>
    <row r="2622" spans="1:5" ht="13" x14ac:dyDescent="0.15">
      <c r="A2622" s="1" t="s">
        <v>1773</v>
      </c>
      <c r="B2622" s="1" t="s">
        <v>4700</v>
      </c>
      <c r="C2622" s="1" t="s">
        <v>0</v>
      </c>
      <c r="D2622" s="1" t="s">
        <v>4984</v>
      </c>
      <c r="E2622" s="3" t="s">
        <v>4985</v>
      </c>
    </row>
    <row r="2623" spans="1:5" ht="13" x14ac:dyDescent="0.15">
      <c r="A2623" s="1" t="s">
        <v>1773</v>
      </c>
      <c r="B2623" s="1" t="s">
        <v>4700</v>
      </c>
      <c r="C2623" s="1" t="s">
        <v>0</v>
      </c>
      <c r="D2623" s="1" t="s">
        <v>4986</v>
      </c>
      <c r="E2623" s="3" t="s">
        <v>4987</v>
      </c>
    </row>
    <row r="2624" spans="1:5" ht="13" x14ac:dyDescent="0.15">
      <c r="A2624" s="1" t="s">
        <v>1773</v>
      </c>
      <c r="B2624" s="1" t="s">
        <v>4700</v>
      </c>
      <c r="C2624" s="1" t="s">
        <v>0</v>
      </c>
      <c r="D2624" s="1" t="s">
        <v>4988</v>
      </c>
      <c r="E2624" s="3" t="s">
        <v>4989</v>
      </c>
    </row>
    <row r="2625" spans="1:5" ht="13" x14ac:dyDescent="0.15">
      <c r="A2625" s="1" t="s">
        <v>1773</v>
      </c>
      <c r="B2625" s="1" t="s">
        <v>4700</v>
      </c>
      <c r="C2625" s="1" t="s">
        <v>0</v>
      </c>
      <c r="D2625" s="1" t="s">
        <v>4990</v>
      </c>
      <c r="E2625" s="3" t="s">
        <v>4991</v>
      </c>
    </row>
    <row r="2626" spans="1:5" ht="13" x14ac:dyDescent="0.15">
      <c r="A2626" s="1" t="s">
        <v>1773</v>
      </c>
      <c r="B2626" s="1" t="s">
        <v>4700</v>
      </c>
      <c r="C2626" s="1" t="s">
        <v>0</v>
      </c>
      <c r="D2626" s="1" t="s">
        <v>4992</v>
      </c>
      <c r="E2626" s="3" t="s">
        <v>4993</v>
      </c>
    </row>
    <row r="2627" spans="1:5" ht="13" x14ac:dyDescent="0.15">
      <c r="A2627" s="1" t="s">
        <v>1773</v>
      </c>
      <c r="B2627" s="1" t="s">
        <v>4700</v>
      </c>
      <c r="C2627" s="1" t="s">
        <v>0</v>
      </c>
      <c r="D2627" s="1" t="s">
        <v>538</v>
      </c>
      <c r="E2627" s="3" t="s">
        <v>539</v>
      </c>
    </row>
    <row r="2628" spans="1:5" ht="13" x14ac:dyDescent="0.15">
      <c r="A2628" s="1" t="s">
        <v>1773</v>
      </c>
      <c r="B2628" s="1" t="s">
        <v>4700</v>
      </c>
      <c r="C2628" s="1" t="s">
        <v>0</v>
      </c>
      <c r="D2628" s="1" t="s">
        <v>4994</v>
      </c>
      <c r="E2628" s="3" t="s">
        <v>4995</v>
      </c>
    </row>
    <row r="2629" spans="1:5" ht="13" x14ac:dyDescent="0.15">
      <c r="A2629" s="1" t="s">
        <v>1773</v>
      </c>
      <c r="B2629" s="1" t="s">
        <v>4700</v>
      </c>
      <c r="C2629" s="1" t="s">
        <v>0</v>
      </c>
      <c r="D2629" s="1" t="s">
        <v>4996</v>
      </c>
      <c r="E2629" s="3" t="s">
        <v>4997</v>
      </c>
    </row>
    <row r="2630" spans="1:5" ht="13" x14ac:dyDescent="0.15">
      <c r="A2630" s="1" t="s">
        <v>1773</v>
      </c>
      <c r="B2630" s="1" t="s">
        <v>4700</v>
      </c>
      <c r="C2630" s="1" t="s">
        <v>0</v>
      </c>
      <c r="D2630" s="1" t="s">
        <v>4998</v>
      </c>
      <c r="E2630" s="3" t="s">
        <v>4999</v>
      </c>
    </row>
    <row r="2631" spans="1:5" ht="13" x14ac:dyDescent="0.15">
      <c r="A2631" s="1" t="s">
        <v>1773</v>
      </c>
      <c r="B2631" s="1" t="s">
        <v>4700</v>
      </c>
      <c r="C2631" s="1" t="s">
        <v>2</v>
      </c>
      <c r="D2631" s="1" t="s">
        <v>5000</v>
      </c>
      <c r="E2631" s="3" t="s">
        <v>5001</v>
      </c>
    </row>
    <row r="2632" spans="1:5" ht="13" x14ac:dyDescent="0.15">
      <c r="A2632" s="1" t="s">
        <v>1773</v>
      </c>
      <c r="B2632" s="1" t="s">
        <v>4700</v>
      </c>
      <c r="C2632" s="1" t="s">
        <v>0</v>
      </c>
      <c r="D2632" s="1" t="s">
        <v>5002</v>
      </c>
      <c r="E2632" s="3" t="s">
        <v>5003</v>
      </c>
    </row>
    <row r="2633" spans="1:5" ht="13" x14ac:dyDescent="0.15">
      <c r="A2633" s="1" t="s">
        <v>1773</v>
      </c>
      <c r="B2633" s="1" t="s">
        <v>4700</v>
      </c>
      <c r="C2633" s="1" t="s">
        <v>0</v>
      </c>
      <c r="D2633" s="1" t="s">
        <v>5004</v>
      </c>
      <c r="E2633" s="3" t="s">
        <v>5005</v>
      </c>
    </row>
    <row r="2634" spans="1:5" ht="13" x14ac:dyDescent="0.15">
      <c r="A2634" s="1" t="s">
        <v>1773</v>
      </c>
      <c r="B2634" s="1" t="s">
        <v>4700</v>
      </c>
      <c r="C2634" s="1" t="s">
        <v>0</v>
      </c>
      <c r="D2634" s="1" t="s">
        <v>5006</v>
      </c>
      <c r="E2634" s="3" t="s">
        <v>5007</v>
      </c>
    </row>
    <row r="2635" spans="1:5" ht="13" x14ac:dyDescent="0.15">
      <c r="A2635" s="1" t="s">
        <v>1773</v>
      </c>
      <c r="B2635" s="1" t="s">
        <v>4700</v>
      </c>
      <c r="C2635" s="1" t="s">
        <v>0</v>
      </c>
      <c r="D2635" s="1" t="s">
        <v>5008</v>
      </c>
      <c r="E2635" s="3" t="s">
        <v>5009</v>
      </c>
    </row>
    <row r="2636" spans="1:5" ht="13" x14ac:dyDescent="0.15">
      <c r="A2636" s="1" t="s">
        <v>1773</v>
      </c>
      <c r="B2636" s="1" t="s">
        <v>4700</v>
      </c>
      <c r="C2636" s="1" t="s">
        <v>0</v>
      </c>
      <c r="D2636" s="1" t="s">
        <v>5010</v>
      </c>
      <c r="E2636" s="3" t="s">
        <v>5011</v>
      </c>
    </row>
    <row r="2637" spans="1:5" ht="13" x14ac:dyDescent="0.15">
      <c r="A2637" s="1" t="s">
        <v>1773</v>
      </c>
      <c r="B2637" s="1" t="s">
        <v>4700</v>
      </c>
      <c r="C2637" s="1" t="s">
        <v>0</v>
      </c>
      <c r="D2637" s="1" t="s">
        <v>5012</v>
      </c>
      <c r="E2637" s="3" t="s">
        <v>5013</v>
      </c>
    </row>
    <row r="2638" spans="1:5" ht="13" x14ac:dyDescent="0.15">
      <c r="A2638" s="1" t="s">
        <v>1773</v>
      </c>
      <c r="B2638" s="1" t="s">
        <v>4700</v>
      </c>
      <c r="C2638" s="1" t="s">
        <v>0</v>
      </c>
      <c r="D2638" s="4" t="s">
        <v>5014</v>
      </c>
      <c r="E2638" s="3" t="s">
        <v>5015</v>
      </c>
    </row>
    <row r="2639" spans="1:5" ht="13" x14ac:dyDescent="0.15">
      <c r="A2639" s="1" t="s">
        <v>1773</v>
      </c>
      <c r="B2639" s="1" t="s">
        <v>4700</v>
      </c>
      <c r="C2639" s="1" t="s">
        <v>0</v>
      </c>
      <c r="D2639" s="1" t="s">
        <v>2731</v>
      </c>
      <c r="E2639" s="3" t="s">
        <v>2732</v>
      </c>
    </row>
    <row r="2640" spans="1:5" ht="13" x14ac:dyDescent="0.15">
      <c r="A2640" s="1" t="s">
        <v>1773</v>
      </c>
      <c r="B2640" s="1" t="s">
        <v>4700</v>
      </c>
      <c r="C2640" s="1" t="s">
        <v>3</v>
      </c>
      <c r="D2640" s="1" t="s">
        <v>5016</v>
      </c>
      <c r="E2640" s="3" t="s">
        <v>5017</v>
      </c>
    </row>
    <row r="2641" spans="1:5" ht="13" x14ac:dyDescent="0.15">
      <c r="A2641" s="1" t="s">
        <v>1773</v>
      </c>
      <c r="B2641" s="1" t="s">
        <v>4700</v>
      </c>
      <c r="C2641" s="1" t="s">
        <v>3</v>
      </c>
      <c r="D2641" s="1" t="s">
        <v>5018</v>
      </c>
      <c r="E2641" s="3" t="s">
        <v>5019</v>
      </c>
    </row>
    <row r="2642" spans="1:5" ht="13" x14ac:dyDescent="0.15">
      <c r="A2642" s="1" t="s">
        <v>1773</v>
      </c>
      <c r="B2642" s="1" t="s">
        <v>4700</v>
      </c>
      <c r="C2642" s="1" t="s">
        <v>3</v>
      </c>
      <c r="D2642" s="1" t="s">
        <v>5020</v>
      </c>
      <c r="E2642" s="3" t="s">
        <v>5021</v>
      </c>
    </row>
    <row r="2643" spans="1:5" ht="13" x14ac:dyDescent="0.15">
      <c r="A2643" s="1" t="s">
        <v>1773</v>
      </c>
      <c r="B2643" s="1" t="s">
        <v>4700</v>
      </c>
      <c r="C2643" s="1" t="s">
        <v>3</v>
      </c>
      <c r="D2643" s="1" t="s">
        <v>5022</v>
      </c>
      <c r="E2643" s="3" t="s">
        <v>5023</v>
      </c>
    </row>
    <row r="2644" spans="1:5" ht="13" x14ac:dyDescent="0.15">
      <c r="A2644" s="1" t="s">
        <v>1773</v>
      </c>
      <c r="B2644" s="1" t="s">
        <v>4700</v>
      </c>
      <c r="C2644" s="1" t="s">
        <v>3</v>
      </c>
      <c r="D2644" s="1" t="s">
        <v>5024</v>
      </c>
      <c r="E2644" s="3" t="s">
        <v>5025</v>
      </c>
    </row>
    <row r="2645" spans="1:5" ht="13" x14ac:dyDescent="0.15">
      <c r="A2645" s="1" t="s">
        <v>1773</v>
      </c>
      <c r="B2645" s="1" t="s">
        <v>4700</v>
      </c>
      <c r="C2645" s="1" t="s">
        <v>3</v>
      </c>
      <c r="D2645" s="1" t="s">
        <v>3116</v>
      </c>
      <c r="E2645" s="3" t="s">
        <v>3117</v>
      </c>
    </row>
    <row r="2646" spans="1:5" ht="13" x14ac:dyDescent="0.15">
      <c r="A2646" s="1" t="s">
        <v>1773</v>
      </c>
      <c r="B2646" s="1" t="s">
        <v>4700</v>
      </c>
      <c r="C2646" s="1" t="s">
        <v>3</v>
      </c>
      <c r="D2646" s="1" t="s">
        <v>5026</v>
      </c>
      <c r="E2646" s="3" t="s">
        <v>5027</v>
      </c>
    </row>
    <row r="2647" spans="1:5" ht="13" x14ac:dyDescent="0.15">
      <c r="A2647" s="1" t="s">
        <v>1773</v>
      </c>
      <c r="B2647" s="1" t="s">
        <v>4700</v>
      </c>
      <c r="C2647" s="1" t="s">
        <v>3</v>
      </c>
      <c r="D2647" s="1" t="s">
        <v>4630</v>
      </c>
      <c r="E2647" s="3" t="s">
        <v>4631</v>
      </c>
    </row>
    <row r="2648" spans="1:5" ht="13" x14ac:dyDescent="0.15">
      <c r="A2648" s="1" t="s">
        <v>1773</v>
      </c>
      <c r="B2648" s="1" t="s">
        <v>4700</v>
      </c>
      <c r="C2648" s="1" t="s">
        <v>3</v>
      </c>
      <c r="D2648" s="1" t="s">
        <v>5028</v>
      </c>
      <c r="E2648" s="3" t="s">
        <v>5029</v>
      </c>
    </row>
    <row r="2649" spans="1:5" ht="13" x14ac:dyDescent="0.15">
      <c r="A2649" s="1" t="s">
        <v>1773</v>
      </c>
      <c r="B2649" s="1" t="s">
        <v>4700</v>
      </c>
      <c r="C2649" s="1" t="s">
        <v>3</v>
      </c>
      <c r="D2649" s="1" t="s">
        <v>5030</v>
      </c>
      <c r="E2649" s="3" t="s">
        <v>5031</v>
      </c>
    </row>
    <row r="2650" spans="1:5" ht="13" x14ac:dyDescent="0.15">
      <c r="A2650" s="1" t="s">
        <v>1773</v>
      </c>
      <c r="B2650" s="1" t="s">
        <v>4700</v>
      </c>
      <c r="C2650" s="1" t="s">
        <v>3</v>
      </c>
      <c r="D2650" s="1" t="s">
        <v>5032</v>
      </c>
      <c r="E2650" s="3" t="s">
        <v>5033</v>
      </c>
    </row>
    <row r="2651" spans="1:5" ht="13" x14ac:dyDescent="0.15">
      <c r="A2651" s="1" t="s">
        <v>1773</v>
      </c>
      <c r="B2651" s="1" t="s">
        <v>4700</v>
      </c>
      <c r="C2651" s="1" t="s">
        <v>3</v>
      </c>
      <c r="D2651" s="1" t="s">
        <v>5034</v>
      </c>
      <c r="E2651" s="3" t="s">
        <v>5035</v>
      </c>
    </row>
    <row r="2652" spans="1:5" ht="13" x14ac:dyDescent="0.15">
      <c r="A2652" s="1" t="s">
        <v>1773</v>
      </c>
      <c r="B2652" s="1" t="s">
        <v>4700</v>
      </c>
      <c r="C2652" s="1" t="s">
        <v>3</v>
      </c>
      <c r="D2652" s="1" t="s">
        <v>5036</v>
      </c>
      <c r="E2652" s="3" t="s">
        <v>5037</v>
      </c>
    </row>
    <row r="2653" spans="1:5" ht="13" x14ac:dyDescent="0.15">
      <c r="A2653" s="1" t="s">
        <v>1773</v>
      </c>
      <c r="B2653" s="1" t="s">
        <v>4700</v>
      </c>
      <c r="C2653" s="1" t="s">
        <v>3</v>
      </c>
      <c r="D2653" s="1" t="s">
        <v>5038</v>
      </c>
      <c r="E2653" s="3" t="s">
        <v>5039</v>
      </c>
    </row>
    <row r="2654" spans="1:5" ht="13" x14ac:dyDescent="0.15">
      <c r="A2654" s="1" t="s">
        <v>1773</v>
      </c>
      <c r="B2654" s="1" t="s">
        <v>4700</v>
      </c>
      <c r="C2654" s="1" t="s">
        <v>3</v>
      </c>
      <c r="D2654" s="1" t="s">
        <v>5040</v>
      </c>
      <c r="E2654" s="3" t="s">
        <v>5041</v>
      </c>
    </row>
    <row r="2655" spans="1:5" ht="13" x14ac:dyDescent="0.15">
      <c r="A2655" s="1" t="s">
        <v>1773</v>
      </c>
      <c r="B2655" s="1" t="s">
        <v>4700</v>
      </c>
      <c r="C2655" s="1" t="s">
        <v>3</v>
      </c>
      <c r="D2655" s="1" t="s">
        <v>5042</v>
      </c>
      <c r="E2655" s="3" t="s">
        <v>5043</v>
      </c>
    </row>
    <row r="2656" spans="1:5" ht="13" x14ac:dyDescent="0.15">
      <c r="A2656" s="1" t="s">
        <v>1773</v>
      </c>
      <c r="B2656" s="1" t="s">
        <v>4700</v>
      </c>
      <c r="C2656" s="1" t="s">
        <v>3</v>
      </c>
      <c r="D2656" s="1" t="s">
        <v>5044</v>
      </c>
      <c r="E2656" s="3" t="s">
        <v>5045</v>
      </c>
    </row>
    <row r="2657" spans="1:5" ht="13" x14ac:dyDescent="0.15">
      <c r="A2657" s="1" t="s">
        <v>1773</v>
      </c>
      <c r="B2657" s="1" t="s">
        <v>4700</v>
      </c>
      <c r="C2657" s="1" t="s">
        <v>3</v>
      </c>
      <c r="D2657" s="1" t="s">
        <v>5046</v>
      </c>
      <c r="E2657" s="3" t="s">
        <v>5047</v>
      </c>
    </row>
    <row r="2658" spans="1:5" ht="13" x14ac:dyDescent="0.15">
      <c r="A2658" s="1" t="s">
        <v>1773</v>
      </c>
      <c r="B2658" s="1" t="s">
        <v>4700</v>
      </c>
      <c r="C2658" s="1" t="s">
        <v>3</v>
      </c>
      <c r="D2658" s="1" t="s">
        <v>5048</v>
      </c>
      <c r="E2658" s="3" t="s">
        <v>5049</v>
      </c>
    </row>
    <row r="2659" spans="1:5" ht="13" x14ac:dyDescent="0.15">
      <c r="A2659" s="1" t="s">
        <v>1773</v>
      </c>
      <c r="B2659" s="1" t="s">
        <v>4700</v>
      </c>
      <c r="C2659" s="1" t="s">
        <v>3</v>
      </c>
      <c r="D2659" s="1" t="s">
        <v>5050</v>
      </c>
      <c r="E2659" s="3" t="s">
        <v>5051</v>
      </c>
    </row>
    <row r="2660" spans="1:5" ht="13" x14ac:dyDescent="0.15">
      <c r="A2660" s="1" t="s">
        <v>1773</v>
      </c>
      <c r="B2660" s="1" t="s">
        <v>4700</v>
      </c>
      <c r="C2660" s="1" t="s">
        <v>3</v>
      </c>
      <c r="D2660" s="1" t="s">
        <v>5052</v>
      </c>
      <c r="E2660" s="3" t="s">
        <v>5053</v>
      </c>
    </row>
    <row r="2661" spans="1:5" ht="13" x14ac:dyDescent="0.15">
      <c r="A2661" s="1" t="s">
        <v>1773</v>
      </c>
      <c r="B2661" s="1" t="s">
        <v>4700</v>
      </c>
      <c r="C2661" s="1" t="s">
        <v>3</v>
      </c>
      <c r="D2661" s="1" t="s">
        <v>5054</v>
      </c>
      <c r="E2661" s="3" t="s">
        <v>5055</v>
      </c>
    </row>
    <row r="2662" spans="1:5" ht="13" x14ac:dyDescent="0.15">
      <c r="A2662" s="1" t="s">
        <v>1773</v>
      </c>
      <c r="B2662" s="1" t="s">
        <v>4700</v>
      </c>
      <c r="C2662" s="1" t="s">
        <v>3</v>
      </c>
      <c r="D2662" s="1" t="s">
        <v>5056</v>
      </c>
      <c r="E2662" s="3" t="s">
        <v>5057</v>
      </c>
    </row>
    <row r="2663" spans="1:5" ht="13" x14ac:dyDescent="0.15">
      <c r="A2663" s="1" t="s">
        <v>1773</v>
      </c>
      <c r="B2663" s="1" t="s">
        <v>4700</v>
      </c>
      <c r="C2663" s="1" t="s">
        <v>3</v>
      </c>
      <c r="D2663" s="4" t="s">
        <v>5058</v>
      </c>
      <c r="E2663" s="3" t="s">
        <v>5059</v>
      </c>
    </row>
    <row r="2664" spans="1:5" ht="13" x14ac:dyDescent="0.15">
      <c r="A2664" s="1" t="s">
        <v>1773</v>
      </c>
      <c r="B2664" s="1" t="s">
        <v>4700</v>
      </c>
      <c r="C2664" s="1" t="s">
        <v>3</v>
      </c>
      <c r="D2664" s="1" t="s">
        <v>5060</v>
      </c>
      <c r="E2664" s="3" t="s">
        <v>5061</v>
      </c>
    </row>
    <row r="2665" spans="1:5" ht="13" x14ac:dyDescent="0.15">
      <c r="A2665" s="1" t="s">
        <v>1773</v>
      </c>
      <c r="B2665" s="1" t="s">
        <v>4700</v>
      </c>
      <c r="C2665" s="1" t="s">
        <v>3</v>
      </c>
      <c r="D2665" s="1" t="s">
        <v>5062</v>
      </c>
      <c r="E2665" s="3" t="s">
        <v>5063</v>
      </c>
    </row>
    <row r="2666" spans="1:5" ht="13" x14ac:dyDescent="0.15">
      <c r="A2666" s="1" t="s">
        <v>1773</v>
      </c>
      <c r="B2666" s="1" t="s">
        <v>4700</v>
      </c>
      <c r="C2666" s="1" t="s">
        <v>3</v>
      </c>
      <c r="D2666" s="1" t="s">
        <v>5064</v>
      </c>
      <c r="E2666" s="3" t="s">
        <v>5065</v>
      </c>
    </row>
    <row r="2667" spans="1:5" ht="13" x14ac:dyDescent="0.15">
      <c r="A2667" s="1" t="s">
        <v>1773</v>
      </c>
      <c r="B2667" s="1" t="s">
        <v>4700</v>
      </c>
      <c r="C2667" s="1" t="s">
        <v>3</v>
      </c>
      <c r="D2667" s="1" t="s">
        <v>5066</v>
      </c>
      <c r="E2667" s="3" t="s">
        <v>5067</v>
      </c>
    </row>
    <row r="2668" spans="1:5" ht="13" x14ac:dyDescent="0.15">
      <c r="A2668" s="1" t="s">
        <v>1773</v>
      </c>
      <c r="B2668" s="1" t="s">
        <v>4700</v>
      </c>
      <c r="C2668" s="1" t="s">
        <v>3</v>
      </c>
      <c r="D2668" s="1" t="s">
        <v>5068</v>
      </c>
      <c r="E2668" s="3" t="s">
        <v>5069</v>
      </c>
    </row>
    <row r="2669" spans="1:5" ht="13" x14ac:dyDescent="0.15">
      <c r="A2669" s="1" t="s">
        <v>1773</v>
      </c>
      <c r="B2669" s="1" t="s">
        <v>4700</v>
      </c>
      <c r="C2669" s="1" t="s">
        <v>3</v>
      </c>
      <c r="D2669" s="1" t="s">
        <v>5070</v>
      </c>
      <c r="E2669" s="3" t="s">
        <v>5071</v>
      </c>
    </row>
    <row r="2670" spans="1:5" ht="13" x14ac:dyDescent="0.15">
      <c r="A2670" s="1" t="s">
        <v>1773</v>
      </c>
      <c r="B2670" s="1" t="s">
        <v>4700</v>
      </c>
      <c r="C2670" s="1" t="s">
        <v>3</v>
      </c>
      <c r="D2670" s="1" t="s">
        <v>5072</v>
      </c>
      <c r="E2670" s="3" t="s">
        <v>5073</v>
      </c>
    </row>
    <row r="2671" spans="1:5" ht="13" x14ac:dyDescent="0.15">
      <c r="A2671" s="1" t="s">
        <v>5074</v>
      </c>
      <c r="B2671" s="1" t="s">
        <v>5075</v>
      </c>
      <c r="C2671" s="1" t="s">
        <v>0</v>
      </c>
      <c r="D2671" s="1" t="s">
        <v>5076</v>
      </c>
      <c r="E2671" s="3" t="s">
        <v>5077</v>
      </c>
    </row>
    <row r="2672" spans="1:5" ht="13" x14ac:dyDescent="0.15">
      <c r="A2672" s="1" t="s">
        <v>5074</v>
      </c>
      <c r="B2672" s="1" t="s">
        <v>5075</v>
      </c>
      <c r="C2672" s="1" t="s">
        <v>0</v>
      </c>
      <c r="D2672" s="1" t="s">
        <v>5078</v>
      </c>
      <c r="E2672" s="3" t="s">
        <v>5079</v>
      </c>
    </row>
    <row r="2673" spans="1:5" ht="13" x14ac:dyDescent="0.15">
      <c r="A2673" s="1" t="s">
        <v>5074</v>
      </c>
      <c r="B2673" s="1" t="s">
        <v>5075</v>
      </c>
      <c r="C2673" s="1" t="s">
        <v>0</v>
      </c>
      <c r="D2673" s="1" t="s">
        <v>5080</v>
      </c>
      <c r="E2673" s="3" t="s">
        <v>5081</v>
      </c>
    </row>
    <row r="2674" spans="1:5" ht="13" x14ac:dyDescent="0.15">
      <c r="A2674" s="1" t="s">
        <v>5074</v>
      </c>
      <c r="B2674" s="1" t="s">
        <v>5075</v>
      </c>
      <c r="C2674" s="1" t="s">
        <v>0</v>
      </c>
      <c r="D2674" s="1" t="s">
        <v>5082</v>
      </c>
      <c r="E2674" s="3" t="s">
        <v>5083</v>
      </c>
    </row>
    <row r="2675" spans="1:5" ht="13" x14ac:dyDescent="0.15">
      <c r="A2675" s="1" t="s">
        <v>5074</v>
      </c>
      <c r="B2675" s="1" t="s">
        <v>5075</v>
      </c>
      <c r="C2675" s="1" t="s">
        <v>0</v>
      </c>
      <c r="D2675" s="1" t="s">
        <v>5084</v>
      </c>
      <c r="E2675" s="3" t="s">
        <v>5085</v>
      </c>
    </row>
    <row r="2676" spans="1:5" ht="13" x14ac:dyDescent="0.15">
      <c r="A2676" s="1" t="s">
        <v>5074</v>
      </c>
      <c r="B2676" s="1" t="s">
        <v>5075</v>
      </c>
      <c r="C2676" s="1" t="s">
        <v>0</v>
      </c>
      <c r="D2676" s="1" t="s">
        <v>5086</v>
      </c>
      <c r="E2676" s="3" t="s">
        <v>5087</v>
      </c>
    </row>
    <row r="2677" spans="1:5" ht="13" x14ac:dyDescent="0.15">
      <c r="A2677" s="1" t="s">
        <v>5074</v>
      </c>
      <c r="B2677" s="1" t="s">
        <v>5075</v>
      </c>
      <c r="C2677" s="1" t="s">
        <v>0</v>
      </c>
      <c r="D2677" s="1" t="s">
        <v>5088</v>
      </c>
      <c r="E2677" s="3" t="s">
        <v>5089</v>
      </c>
    </row>
    <row r="2678" spans="1:5" ht="13" x14ac:dyDescent="0.15">
      <c r="A2678" s="1" t="s">
        <v>5074</v>
      </c>
      <c r="B2678" s="1" t="s">
        <v>5075</v>
      </c>
      <c r="C2678" s="1" t="s">
        <v>0</v>
      </c>
      <c r="D2678" s="1" t="s">
        <v>5090</v>
      </c>
      <c r="E2678" s="3" t="s">
        <v>5091</v>
      </c>
    </row>
    <row r="2679" spans="1:5" ht="13" x14ac:dyDescent="0.15">
      <c r="A2679" s="1" t="s">
        <v>5074</v>
      </c>
      <c r="B2679" s="1" t="s">
        <v>5075</v>
      </c>
      <c r="C2679" s="1" t="s">
        <v>0</v>
      </c>
      <c r="D2679" s="1" t="s">
        <v>5092</v>
      </c>
      <c r="E2679" s="3" t="s">
        <v>5093</v>
      </c>
    </row>
    <row r="2680" spans="1:5" ht="13" x14ac:dyDescent="0.15">
      <c r="A2680" s="1" t="s">
        <v>5074</v>
      </c>
      <c r="B2680" s="1" t="s">
        <v>5075</v>
      </c>
      <c r="C2680" s="1" t="s">
        <v>0</v>
      </c>
      <c r="D2680" s="1" t="s">
        <v>5094</v>
      </c>
      <c r="E2680" s="3" t="s">
        <v>5095</v>
      </c>
    </row>
    <row r="2681" spans="1:5" ht="13" x14ac:dyDescent="0.15">
      <c r="A2681" s="1" t="s">
        <v>5074</v>
      </c>
      <c r="B2681" s="1" t="s">
        <v>5075</v>
      </c>
      <c r="C2681" s="1" t="s">
        <v>0</v>
      </c>
      <c r="D2681" s="1" t="s">
        <v>5096</v>
      </c>
      <c r="E2681" s="3" t="s">
        <v>5097</v>
      </c>
    </row>
    <row r="2682" spans="1:5" ht="13" x14ac:dyDescent="0.15">
      <c r="A2682" s="1" t="s">
        <v>5074</v>
      </c>
      <c r="B2682" s="1" t="s">
        <v>5075</v>
      </c>
      <c r="C2682" s="1" t="s">
        <v>0</v>
      </c>
      <c r="D2682" s="1" t="s">
        <v>5098</v>
      </c>
      <c r="E2682" s="3" t="s">
        <v>5099</v>
      </c>
    </row>
    <row r="2683" spans="1:5" ht="13" x14ac:dyDescent="0.15">
      <c r="A2683" s="1" t="s">
        <v>5074</v>
      </c>
      <c r="B2683" s="1" t="s">
        <v>5075</v>
      </c>
      <c r="C2683" s="1" t="s">
        <v>0</v>
      </c>
      <c r="D2683" s="1" t="s">
        <v>5100</v>
      </c>
      <c r="E2683" s="3" t="s">
        <v>5101</v>
      </c>
    </row>
    <row r="2684" spans="1:5" ht="13" x14ac:dyDescent="0.15">
      <c r="A2684" s="1" t="s">
        <v>5074</v>
      </c>
      <c r="B2684" s="1" t="s">
        <v>5075</v>
      </c>
      <c r="C2684" s="1" t="s">
        <v>0</v>
      </c>
      <c r="D2684" s="1" t="s">
        <v>5102</v>
      </c>
      <c r="E2684" s="3" t="s">
        <v>5103</v>
      </c>
    </row>
    <row r="2685" spans="1:5" ht="13" x14ac:dyDescent="0.15">
      <c r="A2685" s="1" t="s">
        <v>5074</v>
      </c>
      <c r="B2685" s="1" t="s">
        <v>5075</v>
      </c>
      <c r="C2685" s="1" t="s">
        <v>0</v>
      </c>
      <c r="D2685" s="4" t="s">
        <v>5104</v>
      </c>
      <c r="E2685" s="3" t="s">
        <v>5105</v>
      </c>
    </row>
    <row r="2686" spans="1:5" ht="13" x14ac:dyDescent="0.15">
      <c r="A2686" s="1" t="s">
        <v>5074</v>
      </c>
      <c r="B2686" s="1" t="s">
        <v>5075</v>
      </c>
      <c r="C2686" s="1" t="s">
        <v>0</v>
      </c>
      <c r="D2686" s="1" t="s">
        <v>5106</v>
      </c>
      <c r="E2686" s="3" t="s">
        <v>5107</v>
      </c>
    </row>
    <row r="2687" spans="1:5" ht="13" x14ac:dyDescent="0.15">
      <c r="A2687" s="1" t="s">
        <v>5074</v>
      </c>
      <c r="B2687" s="1" t="s">
        <v>5075</v>
      </c>
      <c r="C2687" s="1" t="s">
        <v>0</v>
      </c>
      <c r="D2687" s="1" t="s">
        <v>5108</v>
      </c>
      <c r="E2687" s="3" t="s">
        <v>5109</v>
      </c>
    </row>
    <row r="2688" spans="1:5" ht="13" x14ac:dyDescent="0.15">
      <c r="A2688" s="1" t="s">
        <v>5074</v>
      </c>
      <c r="B2688" s="1" t="s">
        <v>5075</v>
      </c>
      <c r="C2688" s="1" t="s">
        <v>1</v>
      </c>
      <c r="D2688" s="1" t="s">
        <v>5110</v>
      </c>
      <c r="E2688" s="3" t="s">
        <v>5111</v>
      </c>
    </row>
    <row r="2689" spans="1:5" ht="13" x14ac:dyDescent="0.15">
      <c r="A2689" s="1" t="s">
        <v>5074</v>
      </c>
      <c r="B2689" s="1" t="s">
        <v>5075</v>
      </c>
      <c r="C2689" s="1" t="s">
        <v>0</v>
      </c>
      <c r="D2689" s="1" t="s">
        <v>5112</v>
      </c>
      <c r="E2689" s="3" t="s">
        <v>5113</v>
      </c>
    </row>
    <row r="2690" spans="1:5" ht="13" x14ac:dyDescent="0.15">
      <c r="A2690" s="1" t="s">
        <v>5074</v>
      </c>
      <c r="B2690" s="1" t="s">
        <v>5075</v>
      </c>
      <c r="C2690" s="1" t="s">
        <v>0</v>
      </c>
      <c r="D2690" s="1" t="s">
        <v>5114</v>
      </c>
      <c r="E2690" s="3" t="s">
        <v>5115</v>
      </c>
    </row>
    <row r="2691" spans="1:5" ht="13" x14ac:dyDescent="0.15">
      <c r="A2691" s="1" t="s">
        <v>5074</v>
      </c>
      <c r="B2691" s="1" t="s">
        <v>5075</v>
      </c>
      <c r="C2691" s="1" t="s">
        <v>0</v>
      </c>
      <c r="D2691" s="1" t="s">
        <v>5116</v>
      </c>
      <c r="E2691" s="3" t="s">
        <v>5117</v>
      </c>
    </row>
    <row r="2692" spans="1:5" ht="13" x14ac:dyDescent="0.15">
      <c r="A2692" s="1" t="s">
        <v>5074</v>
      </c>
      <c r="B2692" s="1" t="s">
        <v>5075</v>
      </c>
      <c r="C2692" s="1" t="s">
        <v>1</v>
      </c>
      <c r="D2692" s="1" t="s">
        <v>5118</v>
      </c>
      <c r="E2692" s="3" t="s">
        <v>5119</v>
      </c>
    </row>
    <row r="2693" spans="1:5" ht="13" x14ac:dyDescent="0.15">
      <c r="A2693" s="1" t="s">
        <v>5074</v>
      </c>
      <c r="B2693" s="1" t="s">
        <v>5075</v>
      </c>
      <c r="C2693" s="1" t="s">
        <v>0</v>
      </c>
      <c r="D2693" s="1" t="s">
        <v>5120</v>
      </c>
      <c r="E2693" s="3" t="s">
        <v>5121</v>
      </c>
    </row>
    <row r="2694" spans="1:5" ht="13" x14ac:dyDescent="0.15">
      <c r="A2694" s="1" t="s">
        <v>5074</v>
      </c>
      <c r="B2694" s="1" t="s">
        <v>5075</v>
      </c>
      <c r="C2694" s="1" t="s">
        <v>0</v>
      </c>
      <c r="D2694" s="1" t="s">
        <v>5122</v>
      </c>
      <c r="E2694" s="3" t="s">
        <v>5123</v>
      </c>
    </row>
    <row r="2695" spans="1:5" ht="13" x14ac:dyDescent="0.15">
      <c r="A2695" s="1" t="s">
        <v>5074</v>
      </c>
      <c r="B2695" s="1" t="s">
        <v>5075</v>
      </c>
      <c r="C2695" s="1" t="s">
        <v>0</v>
      </c>
      <c r="D2695" s="1" t="s">
        <v>5124</v>
      </c>
      <c r="E2695" s="3" t="s">
        <v>5125</v>
      </c>
    </row>
    <row r="2696" spans="1:5" ht="13" x14ac:dyDescent="0.15">
      <c r="A2696" s="1" t="s">
        <v>5074</v>
      </c>
      <c r="B2696" s="1" t="s">
        <v>5075</v>
      </c>
      <c r="C2696" s="1" t="s">
        <v>0</v>
      </c>
      <c r="D2696" s="1" t="s">
        <v>5126</v>
      </c>
      <c r="E2696" s="3" t="s">
        <v>5127</v>
      </c>
    </row>
    <row r="2697" spans="1:5" ht="13" x14ac:dyDescent="0.15">
      <c r="A2697" s="1" t="s">
        <v>5074</v>
      </c>
      <c r="B2697" s="1" t="s">
        <v>5075</v>
      </c>
      <c r="C2697" s="1" t="s">
        <v>0</v>
      </c>
      <c r="D2697" s="1" t="s">
        <v>5128</v>
      </c>
      <c r="E2697" s="3" t="s">
        <v>5129</v>
      </c>
    </row>
    <row r="2698" spans="1:5" ht="13" x14ac:dyDescent="0.15">
      <c r="A2698" s="1" t="s">
        <v>5074</v>
      </c>
      <c r="B2698" s="1" t="s">
        <v>5075</v>
      </c>
      <c r="C2698" s="1" t="s">
        <v>0</v>
      </c>
      <c r="D2698" s="1" t="s">
        <v>5130</v>
      </c>
      <c r="E2698" s="3" t="s">
        <v>5131</v>
      </c>
    </row>
    <row r="2699" spans="1:5" ht="13" x14ac:dyDescent="0.15">
      <c r="A2699" s="1" t="s">
        <v>5074</v>
      </c>
      <c r="B2699" s="1" t="s">
        <v>5075</v>
      </c>
      <c r="C2699" s="1" t="s">
        <v>0</v>
      </c>
      <c r="D2699" s="1" t="s">
        <v>5132</v>
      </c>
      <c r="E2699" s="3" t="s">
        <v>5133</v>
      </c>
    </row>
    <row r="2700" spans="1:5" ht="13" x14ac:dyDescent="0.15">
      <c r="A2700" s="1" t="s">
        <v>5074</v>
      </c>
      <c r="B2700" s="1" t="s">
        <v>5075</v>
      </c>
      <c r="C2700" s="1" t="s">
        <v>0</v>
      </c>
      <c r="D2700" s="1" t="s">
        <v>5134</v>
      </c>
      <c r="E2700" s="3" t="s">
        <v>5135</v>
      </c>
    </row>
    <row r="2701" spans="1:5" ht="13" x14ac:dyDescent="0.15">
      <c r="A2701" s="1" t="s">
        <v>5074</v>
      </c>
      <c r="B2701" s="1" t="s">
        <v>5075</v>
      </c>
      <c r="C2701" s="1" t="s">
        <v>0</v>
      </c>
      <c r="D2701" s="1" t="s">
        <v>5136</v>
      </c>
      <c r="E2701" s="3" t="s">
        <v>5137</v>
      </c>
    </row>
    <row r="2702" spans="1:5" ht="13" x14ac:dyDescent="0.15">
      <c r="A2702" s="1" t="s">
        <v>5074</v>
      </c>
      <c r="B2702" s="1" t="s">
        <v>5075</v>
      </c>
      <c r="C2702" s="1" t="s">
        <v>0</v>
      </c>
      <c r="D2702" s="1" t="s">
        <v>5138</v>
      </c>
      <c r="E2702" s="3" t="s">
        <v>5139</v>
      </c>
    </row>
    <row r="2703" spans="1:5" ht="13" x14ac:dyDescent="0.15">
      <c r="A2703" s="1" t="s">
        <v>5074</v>
      </c>
      <c r="B2703" s="1" t="s">
        <v>5075</v>
      </c>
      <c r="C2703" s="1" t="s">
        <v>0</v>
      </c>
      <c r="D2703" s="1" t="s">
        <v>5140</v>
      </c>
      <c r="E2703" s="3" t="s">
        <v>5141</v>
      </c>
    </row>
    <row r="2704" spans="1:5" ht="13" x14ac:dyDescent="0.15">
      <c r="A2704" s="1" t="s">
        <v>5074</v>
      </c>
      <c r="B2704" s="1" t="s">
        <v>5075</v>
      </c>
      <c r="C2704" s="1" t="s">
        <v>0</v>
      </c>
      <c r="D2704" s="1" t="s">
        <v>5142</v>
      </c>
      <c r="E2704" s="3" t="s">
        <v>5143</v>
      </c>
    </row>
    <row r="2705" spans="1:5" ht="13" x14ac:dyDescent="0.15">
      <c r="A2705" s="1" t="s">
        <v>5074</v>
      </c>
      <c r="B2705" s="1" t="s">
        <v>5075</v>
      </c>
      <c r="C2705" s="1" t="s">
        <v>1</v>
      </c>
      <c r="D2705" s="1" t="s">
        <v>5144</v>
      </c>
      <c r="E2705" s="3" t="s">
        <v>5145</v>
      </c>
    </row>
    <row r="2706" spans="1:5" ht="13" x14ac:dyDescent="0.15">
      <c r="A2706" s="1" t="s">
        <v>5074</v>
      </c>
      <c r="B2706" s="1" t="s">
        <v>5075</v>
      </c>
      <c r="C2706" s="1" t="s">
        <v>0</v>
      </c>
      <c r="D2706" s="1" t="s">
        <v>5146</v>
      </c>
      <c r="E2706" s="3" t="s">
        <v>5147</v>
      </c>
    </row>
    <row r="2707" spans="1:5" ht="13" x14ac:dyDescent="0.15">
      <c r="A2707" s="1" t="s">
        <v>5074</v>
      </c>
      <c r="B2707" s="1" t="s">
        <v>5075</v>
      </c>
      <c r="C2707" s="1" t="s">
        <v>0</v>
      </c>
      <c r="D2707" s="1" t="s">
        <v>5148</v>
      </c>
      <c r="E2707" s="3" t="s">
        <v>5149</v>
      </c>
    </row>
    <row r="2708" spans="1:5" ht="13" x14ac:dyDescent="0.15">
      <c r="A2708" s="1" t="s">
        <v>5074</v>
      </c>
      <c r="B2708" s="1" t="s">
        <v>5075</v>
      </c>
      <c r="C2708" s="1" t="s">
        <v>0</v>
      </c>
      <c r="D2708" s="1" t="s">
        <v>5150</v>
      </c>
      <c r="E2708" s="3" t="s">
        <v>5151</v>
      </c>
    </row>
    <row r="2709" spans="1:5" ht="13" x14ac:dyDescent="0.15">
      <c r="A2709" s="1" t="s">
        <v>5074</v>
      </c>
      <c r="B2709" s="1" t="s">
        <v>5075</v>
      </c>
      <c r="C2709" s="1" t="s">
        <v>0</v>
      </c>
      <c r="D2709" s="1" t="s">
        <v>5152</v>
      </c>
      <c r="E2709" s="3" t="s">
        <v>5153</v>
      </c>
    </row>
    <row r="2710" spans="1:5" ht="13" x14ac:dyDescent="0.15">
      <c r="A2710" s="1" t="s">
        <v>5074</v>
      </c>
      <c r="B2710" s="1" t="s">
        <v>5075</v>
      </c>
      <c r="C2710" s="1" t="s">
        <v>0</v>
      </c>
      <c r="D2710" s="1" t="s">
        <v>5154</v>
      </c>
      <c r="E2710" s="3" t="s">
        <v>5155</v>
      </c>
    </row>
    <row r="2711" spans="1:5" ht="13" x14ac:dyDescent="0.15">
      <c r="A2711" s="1" t="s">
        <v>5074</v>
      </c>
      <c r="B2711" s="1" t="s">
        <v>5075</v>
      </c>
      <c r="C2711" s="1" t="s">
        <v>0</v>
      </c>
      <c r="D2711" s="1" t="s">
        <v>5156</v>
      </c>
      <c r="E2711" s="3" t="s">
        <v>5157</v>
      </c>
    </row>
    <row r="2712" spans="1:5" ht="13" x14ac:dyDescent="0.15">
      <c r="A2712" s="1" t="s">
        <v>5074</v>
      </c>
      <c r="B2712" s="1" t="s">
        <v>5075</v>
      </c>
      <c r="C2712" s="1" t="s">
        <v>0</v>
      </c>
      <c r="D2712" s="1" t="s">
        <v>5158</v>
      </c>
      <c r="E2712" s="3" t="s">
        <v>5159</v>
      </c>
    </row>
    <row r="2713" spans="1:5" ht="13" x14ac:dyDescent="0.15">
      <c r="A2713" s="1" t="s">
        <v>5074</v>
      </c>
      <c r="B2713" s="1" t="s">
        <v>5075</v>
      </c>
      <c r="C2713" s="1" t="s">
        <v>0</v>
      </c>
      <c r="D2713" s="1" t="s">
        <v>824</v>
      </c>
      <c r="E2713" s="3" t="s">
        <v>5160</v>
      </c>
    </row>
    <row r="2714" spans="1:5" ht="13" x14ac:dyDescent="0.15">
      <c r="A2714" s="1" t="s">
        <v>5074</v>
      </c>
      <c r="B2714" s="1" t="s">
        <v>5075</v>
      </c>
      <c r="C2714" s="1" t="s">
        <v>0</v>
      </c>
      <c r="D2714" s="1" t="s">
        <v>5161</v>
      </c>
      <c r="E2714" s="3" t="s">
        <v>5162</v>
      </c>
    </row>
    <row r="2715" spans="1:5" ht="13" x14ac:dyDescent="0.15">
      <c r="A2715" s="1" t="s">
        <v>5074</v>
      </c>
      <c r="B2715" s="1" t="s">
        <v>5075</v>
      </c>
      <c r="C2715" s="1" t="s">
        <v>0</v>
      </c>
      <c r="D2715" s="1" t="s">
        <v>5163</v>
      </c>
      <c r="E2715" s="3" t="s">
        <v>5164</v>
      </c>
    </row>
    <row r="2716" spans="1:5" ht="13" x14ac:dyDescent="0.15">
      <c r="A2716" s="1" t="s">
        <v>5074</v>
      </c>
      <c r="B2716" s="1" t="s">
        <v>5075</v>
      </c>
      <c r="C2716" s="1" t="s">
        <v>0</v>
      </c>
      <c r="D2716" s="1" t="s">
        <v>5165</v>
      </c>
      <c r="E2716" s="3" t="s">
        <v>5166</v>
      </c>
    </row>
    <row r="2717" spans="1:5" ht="13" x14ac:dyDescent="0.15">
      <c r="A2717" s="1" t="s">
        <v>5074</v>
      </c>
      <c r="B2717" s="1" t="s">
        <v>5075</v>
      </c>
      <c r="C2717" s="1" t="s">
        <v>0</v>
      </c>
      <c r="D2717" s="1" t="s">
        <v>5167</v>
      </c>
      <c r="E2717" s="3" t="s">
        <v>5168</v>
      </c>
    </row>
    <row r="2718" spans="1:5" ht="13" x14ac:dyDescent="0.15">
      <c r="A2718" s="1" t="s">
        <v>5074</v>
      </c>
      <c r="B2718" s="1" t="s">
        <v>5075</v>
      </c>
      <c r="C2718" s="1" t="s">
        <v>0</v>
      </c>
      <c r="D2718" s="1" t="s">
        <v>5169</v>
      </c>
      <c r="E2718" s="3" t="s">
        <v>5170</v>
      </c>
    </row>
    <row r="2719" spans="1:5" ht="13" x14ac:dyDescent="0.15">
      <c r="A2719" s="1" t="s">
        <v>5074</v>
      </c>
      <c r="B2719" s="1" t="s">
        <v>5075</v>
      </c>
      <c r="C2719" s="1" t="s">
        <v>0</v>
      </c>
      <c r="D2719" s="1" t="s">
        <v>5171</v>
      </c>
      <c r="E2719" s="3" t="s">
        <v>5172</v>
      </c>
    </row>
    <row r="2720" spans="1:5" ht="13" x14ac:dyDescent="0.15">
      <c r="A2720" s="1" t="s">
        <v>5074</v>
      </c>
      <c r="B2720" s="1" t="s">
        <v>5075</v>
      </c>
      <c r="C2720" s="1" t="s">
        <v>2</v>
      </c>
      <c r="D2720" s="1" t="s">
        <v>5173</v>
      </c>
      <c r="E2720" s="3" t="s">
        <v>5174</v>
      </c>
    </row>
    <row r="2721" spans="1:5" ht="13" x14ac:dyDescent="0.15">
      <c r="A2721" s="1" t="s">
        <v>5074</v>
      </c>
      <c r="B2721" s="1" t="s">
        <v>5075</v>
      </c>
      <c r="C2721" s="1" t="s">
        <v>2</v>
      </c>
      <c r="D2721" s="1" t="s">
        <v>5175</v>
      </c>
      <c r="E2721" s="3" t="s">
        <v>5176</v>
      </c>
    </row>
    <row r="2722" spans="1:5" ht="13" x14ac:dyDescent="0.15">
      <c r="A2722" s="1" t="s">
        <v>5074</v>
      </c>
      <c r="B2722" s="1" t="s">
        <v>5075</v>
      </c>
      <c r="C2722" s="1" t="s">
        <v>0</v>
      </c>
      <c r="D2722" s="1" t="s">
        <v>5177</v>
      </c>
      <c r="E2722" s="3" t="s">
        <v>5178</v>
      </c>
    </row>
    <row r="2723" spans="1:5" ht="13" x14ac:dyDescent="0.15">
      <c r="A2723" s="1" t="s">
        <v>5074</v>
      </c>
      <c r="B2723" s="1" t="s">
        <v>5075</v>
      </c>
      <c r="C2723" s="1" t="s">
        <v>0</v>
      </c>
      <c r="D2723" s="1" t="s">
        <v>5179</v>
      </c>
      <c r="E2723" s="3" t="s">
        <v>5180</v>
      </c>
    </row>
    <row r="2724" spans="1:5" ht="13" x14ac:dyDescent="0.15">
      <c r="A2724" s="1" t="s">
        <v>5074</v>
      </c>
      <c r="B2724" s="1" t="s">
        <v>5075</v>
      </c>
      <c r="C2724" s="1" t="s">
        <v>0</v>
      </c>
      <c r="D2724" s="1" t="s">
        <v>5181</v>
      </c>
      <c r="E2724" s="3" t="s">
        <v>5182</v>
      </c>
    </row>
    <row r="2725" spans="1:5" ht="13" x14ac:dyDescent="0.15">
      <c r="A2725" s="1" t="s">
        <v>5074</v>
      </c>
      <c r="B2725" s="1" t="s">
        <v>5075</v>
      </c>
      <c r="C2725" s="1" t="s">
        <v>0</v>
      </c>
      <c r="D2725" s="1" t="s">
        <v>5183</v>
      </c>
      <c r="E2725" s="3" t="s">
        <v>5184</v>
      </c>
    </row>
    <row r="2726" spans="1:5" ht="13" x14ac:dyDescent="0.15">
      <c r="A2726" s="1" t="s">
        <v>5074</v>
      </c>
      <c r="B2726" s="1" t="s">
        <v>5075</v>
      </c>
      <c r="C2726" s="1" t="s">
        <v>0</v>
      </c>
      <c r="D2726" s="1" t="s">
        <v>5185</v>
      </c>
      <c r="E2726" s="3" t="s">
        <v>5186</v>
      </c>
    </row>
    <row r="2727" spans="1:5" ht="13" x14ac:dyDescent="0.15">
      <c r="A2727" s="1" t="s">
        <v>5074</v>
      </c>
      <c r="B2727" s="1" t="s">
        <v>5075</v>
      </c>
      <c r="C2727" s="1" t="s">
        <v>0</v>
      </c>
      <c r="D2727" s="1" t="s">
        <v>5187</v>
      </c>
      <c r="E2727" s="3" t="s">
        <v>5188</v>
      </c>
    </row>
    <row r="2728" spans="1:5" ht="13" x14ac:dyDescent="0.15">
      <c r="A2728" s="1" t="s">
        <v>5074</v>
      </c>
      <c r="B2728" s="1" t="s">
        <v>5075</v>
      </c>
      <c r="C2728" s="1" t="s">
        <v>0</v>
      </c>
      <c r="D2728" s="1" t="s">
        <v>5189</v>
      </c>
      <c r="E2728" s="3" t="s">
        <v>5190</v>
      </c>
    </row>
    <row r="2729" spans="1:5" ht="13" x14ac:dyDescent="0.15">
      <c r="A2729" s="1" t="s">
        <v>5074</v>
      </c>
      <c r="B2729" s="1" t="s">
        <v>5075</v>
      </c>
      <c r="C2729" s="1" t="s">
        <v>1</v>
      </c>
      <c r="D2729" s="1" t="s">
        <v>5191</v>
      </c>
      <c r="E2729" s="3" t="s">
        <v>5192</v>
      </c>
    </row>
    <row r="2730" spans="1:5" ht="13" x14ac:dyDescent="0.15">
      <c r="A2730" s="1" t="s">
        <v>5074</v>
      </c>
      <c r="B2730" s="1" t="s">
        <v>5075</v>
      </c>
      <c r="C2730" s="1" t="s">
        <v>0</v>
      </c>
      <c r="D2730" s="1" t="s">
        <v>486</v>
      </c>
      <c r="E2730" s="3" t="s">
        <v>487</v>
      </c>
    </row>
    <row r="2731" spans="1:5" ht="13" x14ac:dyDescent="0.15">
      <c r="A2731" s="1" t="s">
        <v>5074</v>
      </c>
      <c r="B2731" s="1" t="s">
        <v>5075</v>
      </c>
      <c r="C2731" s="1" t="s">
        <v>0</v>
      </c>
      <c r="D2731" s="1" t="s">
        <v>5193</v>
      </c>
      <c r="E2731" s="3" t="s">
        <v>5194</v>
      </c>
    </row>
    <row r="2732" spans="1:5" ht="13" x14ac:dyDescent="0.15">
      <c r="A2732" s="1" t="s">
        <v>5074</v>
      </c>
      <c r="B2732" s="1" t="s">
        <v>5075</v>
      </c>
      <c r="C2732" s="1" t="s">
        <v>0</v>
      </c>
      <c r="D2732" s="1" t="s">
        <v>5195</v>
      </c>
      <c r="E2732" s="3" t="s">
        <v>5196</v>
      </c>
    </row>
    <row r="2733" spans="1:5" ht="13" x14ac:dyDescent="0.15">
      <c r="A2733" s="1" t="s">
        <v>5074</v>
      </c>
      <c r="B2733" s="1" t="s">
        <v>5075</v>
      </c>
      <c r="C2733" s="1" t="s">
        <v>0</v>
      </c>
      <c r="D2733" s="1" t="s">
        <v>5197</v>
      </c>
      <c r="E2733" s="3" t="s">
        <v>5198</v>
      </c>
    </row>
    <row r="2734" spans="1:5" ht="13" x14ac:dyDescent="0.15">
      <c r="A2734" s="1" t="s">
        <v>5074</v>
      </c>
      <c r="B2734" s="1" t="s">
        <v>5075</v>
      </c>
      <c r="C2734" s="1" t="s">
        <v>0</v>
      </c>
      <c r="D2734" s="1" t="s">
        <v>5199</v>
      </c>
      <c r="E2734" s="3" t="s">
        <v>5200</v>
      </c>
    </row>
    <row r="2735" spans="1:5" ht="13" x14ac:dyDescent="0.15">
      <c r="A2735" s="1" t="s">
        <v>5074</v>
      </c>
      <c r="B2735" s="1" t="s">
        <v>5075</v>
      </c>
      <c r="C2735" s="1" t="s">
        <v>3</v>
      </c>
      <c r="D2735" s="1" t="s">
        <v>5201</v>
      </c>
      <c r="E2735" s="3" t="s">
        <v>5202</v>
      </c>
    </row>
    <row r="2736" spans="1:5" ht="13" x14ac:dyDescent="0.15">
      <c r="A2736" s="1" t="s">
        <v>5074</v>
      </c>
      <c r="B2736" s="1" t="s">
        <v>5075</v>
      </c>
      <c r="C2736" s="1" t="s">
        <v>3</v>
      </c>
      <c r="D2736" s="1" t="s">
        <v>5203</v>
      </c>
      <c r="E2736" s="3" t="s">
        <v>5204</v>
      </c>
    </row>
    <row r="2737" spans="1:5" ht="13" x14ac:dyDescent="0.15">
      <c r="A2737" s="1" t="s">
        <v>5074</v>
      </c>
      <c r="B2737" s="1" t="s">
        <v>5075</v>
      </c>
      <c r="C2737" s="1" t="s">
        <v>3</v>
      </c>
      <c r="D2737" s="1" t="s">
        <v>5205</v>
      </c>
      <c r="E2737" s="3" t="s">
        <v>5206</v>
      </c>
    </row>
    <row r="2738" spans="1:5" ht="13" x14ac:dyDescent="0.15">
      <c r="A2738" s="1" t="s">
        <v>5074</v>
      </c>
      <c r="B2738" s="1" t="s">
        <v>5075</v>
      </c>
      <c r="C2738" s="1" t="s">
        <v>3</v>
      </c>
      <c r="D2738" s="1" t="s">
        <v>5207</v>
      </c>
      <c r="E2738" s="3" t="s">
        <v>5208</v>
      </c>
    </row>
    <row r="2739" spans="1:5" ht="13" x14ac:dyDescent="0.15">
      <c r="A2739" s="1" t="s">
        <v>5074</v>
      </c>
      <c r="B2739" s="1" t="s">
        <v>5075</v>
      </c>
      <c r="C2739" s="1" t="s">
        <v>3</v>
      </c>
      <c r="D2739" s="1" t="s">
        <v>5209</v>
      </c>
      <c r="E2739" s="3" t="s">
        <v>5210</v>
      </c>
    </row>
    <row r="2740" spans="1:5" ht="13" x14ac:dyDescent="0.15">
      <c r="A2740" s="1" t="s">
        <v>5074</v>
      </c>
      <c r="B2740" s="1" t="s">
        <v>5075</v>
      </c>
      <c r="C2740" s="1" t="s">
        <v>3</v>
      </c>
      <c r="D2740" s="1" t="s">
        <v>5211</v>
      </c>
      <c r="E2740" s="3" t="s">
        <v>5212</v>
      </c>
    </row>
    <row r="2741" spans="1:5" ht="13" x14ac:dyDescent="0.15">
      <c r="A2741" s="1" t="s">
        <v>5074</v>
      </c>
      <c r="B2741" s="1" t="s">
        <v>5075</v>
      </c>
      <c r="C2741" s="1" t="s">
        <v>3</v>
      </c>
      <c r="D2741" s="1" t="s">
        <v>5213</v>
      </c>
      <c r="E2741" s="3" t="s">
        <v>5214</v>
      </c>
    </row>
    <row r="2742" spans="1:5" ht="13" x14ac:dyDescent="0.15">
      <c r="A2742" s="1" t="s">
        <v>5074</v>
      </c>
      <c r="B2742" s="1" t="s">
        <v>5075</v>
      </c>
      <c r="C2742" s="1" t="s">
        <v>3</v>
      </c>
      <c r="D2742" s="1" t="s">
        <v>5215</v>
      </c>
      <c r="E2742" s="3" t="s">
        <v>5216</v>
      </c>
    </row>
    <row r="2743" spans="1:5" ht="13" x14ac:dyDescent="0.15">
      <c r="A2743" s="1" t="s">
        <v>5074</v>
      </c>
      <c r="B2743" s="1" t="s">
        <v>5075</v>
      </c>
      <c r="C2743" s="1" t="s">
        <v>3</v>
      </c>
      <c r="D2743" s="1" t="s">
        <v>5217</v>
      </c>
      <c r="E2743" s="3" t="s">
        <v>5218</v>
      </c>
    </row>
    <row r="2744" spans="1:5" ht="13" x14ac:dyDescent="0.15">
      <c r="A2744" s="1" t="s">
        <v>5074</v>
      </c>
      <c r="B2744" s="1" t="s">
        <v>5075</v>
      </c>
      <c r="C2744" s="1" t="s">
        <v>3</v>
      </c>
      <c r="D2744" s="1" t="s">
        <v>5219</v>
      </c>
      <c r="E2744" s="3" t="s">
        <v>5220</v>
      </c>
    </row>
    <row r="2745" spans="1:5" ht="13" x14ac:dyDescent="0.15">
      <c r="A2745" s="1" t="s">
        <v>5074</v>
      </c>
      <c r="B2745" s="1" t="s">
        <v>5075</v>
      </c>
      <c r="C2745" s="1" t="s">
        <v>3</v>
      </c>
      <c r="D2745" s="1" t="s">
        <v>5221</v>
      </c>
      <c r="E2745" s="3" t="s">
        <v>3543</v>
      </c>
    </row>
    <row r="2746" spans="1:5" ht="13" x14ac:dyDescent="0.15">
      <c r="A2746" s="1" t="s">
        <v>5074</v>
      </c>
      <c r="B2746" s="1" t="s">
        <v>5075</v>
      </c>
      <c r="C2746" s="1" t="s">
        <v>3</v>
      </c>
      <c r="D2746" s="1" t="s">
        <v>5222</v>
      </c>
      <c r="E2746" s="3" t="s">
        <v>5223</v>
      </c>
    </row>
    <row r="2747" spans="1:5" ht="13" x14ac:dyDescent="0.15">
      <c r="A2747" s="1" t="s">
        <v>5074</v>
      </c>
      <c r="B2747" s="1" t="s">
        <v>5075</v>
      </c>
      <c r="C2747" s="1" t="s">
        <v>3</v>
      </c>
      <c r="D2747" s="1" t="s">
        <v>5224</v>
      </c>
      <c r="E2747" s="3" t="s">
        <v>5225</v>
      </c>
    </row>
    <row r="2748" spans="1:5" ht="13" x14ac:dyDescent="0.15">
      <c r="A2748" s="1" t="s">
        <v>5074</v>
      </c>
      <c r="B2748" s="1" t="s">
        <v>5075</v>
      </c>
      <c r="C2748" s="1" t="s">
        <v>3</v>
      </c>
      <c r="D2748" s="1" t="s">
        <v>5226</v>
      </c>
      <c r="E2748" s="3" t="s">
        <v>5227</v>
      </c>
    </row>
    <row r="2749" spans="1:5" ht="13" x14ac:dyDescent="0.15">
      <c r="A2749" s="1" t="s">
        <v>5074</v>
      </c>
      <c r="B2749" s="1" t="s">
        <v>5075</v>
      </c>
      <c r="C2749" s="1" t="s">
        <v>3</v>
      </c>
      <c r="D2749" s="1" t="s">
        <v>5228</v>
      </c>
      <c r="E2749" s="3" t="s">
        <v>5229</v>
      </c>
    </row>
    <row r="2750" spans="1:5" ht="13" x14ac:dyDescent="0.15">
      <c r="A2750" s="1" t="s">
        <v>5074</v>
      </c>
      <c r="B2750" s="1" t="s">
        <v>5075</v>
      </c>
      <c r="C2750" s="1" t="s">
        <v>3</v>
      </c>
      <c r="D2750" s="1" t="s">
        <v>5230</v>
      </c>
      <c r="E2750" s="3" t="s">
        <v>5231</v>
      </c>
    </row>
    <row r="2751" spans="1:5" ht="13" x14ac:dyDescent="0.15">
      <c r="A2751" s="1" t="s">
        <v>5074</v>
      </c>
      <c r="B2751" s="1" t="s">
        <v>5075</v>
      </c>
      <c r="C2751" s="1" t="s">
        <v>3</v>
      </c>
      <c r="D2751" s="1" t="s">
        <v>5232</v>
      </c>
      <c r="E2751" s="3" t="s">
        <v>5233</v>
      </c>
    </row>
    <row r="2752" spans="1:5" ht="13" x14ac:dyDescent="0.15">
      <c r="A2752" s="1" t="s">
        <v>5074</v>
      </c>
      <c r="B2752" s="1" t="s">
        <v>5075</v>
      </c>
      <c r="C2752" s="1" t="s">
        <v>3</v>
      </c>
      <c r="D2752" s="1" t="s">
        <v>5234</v>
      </c>
      <c r="E2752" s="3" t="s">
        <v>5235</v>
      </c>
    </row>
    <row r="2753" spans="1:5" ht="13" x14ac:dyDescent="0.15">
      <c r="A2753" s="1" t="s">
        <v>5074</v>
      </c>
      <c r="B2753" s="1" t="s">
        <v>5075</v>
      </c>
      <c r="C2753" s="1" t="s">
        <v>3</v>
      </c>
      <c r="D2753" s="1" t="s">
        <v>5236</v>
      </c>
      <c r="E2753" s="3" t="s">
        <v>5237</v>
      </c>
    </row>
    <row r="2754" spans="1:5" ht="13" x14ac:dyDescent="0.15">
      <c r="A2754" s="1" t="s">
        <v>5074</v>
      </c>
      <c r="B2754" s="1" t="s">
        <v>5075</v>
      </c>
      <c r="C2754" s="1" t="s">
        <v>3</v>
      </c>
      <c r="D2754" s="1" t="s">
        <v>5238</v>
      </c>
      <c r="E2754" s="3" t="s">
        <v>5239</v>
      </c>
    </row>
    <row r="2755" spans="1:5" ht="13" x14ac:dyDescent="0.15">
      <c r="A2755" s="1" t="s">
        <v>5074</v>
      </c>
      <c r="B2755" s="1" t="s">
        <v>5075</v>
      </c>
      <c r="C2755" s="1" t="s">
        <v>3</v>
      </c>
      <c r="D2755" s="1" t="s">
        <v>5240</v>
      </c>
      <c r="E2755" s="3" t="s">
        <v>5241</v>
      </c>
    </row>
    <row r="2756" spans="1:5" ht="13" x14ac:dyDescent="0.15">
      <c r="A2756" s="1" t="s">
        <v>5074</v>
      </c>
      <c r="B2756" s="1" t="s">
        <v>5075</v>
      </c>
      <c r="C2756" s="1" t="s">
        <v>3</v>
      </c>
      <c r="D2756" s="1" t="s">
        <v>5242</v>
      </c>
      <c r="E2756" s="3" t="s">
        <v>5243</v>
      </c>
    </row>
    <row r="2757" spans="1:5" ht="13" x14ac:dyDescent="0.15">
      <c r="A2757" s="1" t="s">
        <v>5074</v>
      </c>
      <c r="B2757" s="1" t="s">
        <v>5075</v>
      </c>
      <c r="C2757" s="1" t="s">
        <v>3</v>
      </c>
      <c r="D2757" s="1" t="s">
        <v>5244</v>
      </c>
      <c r="E2757" s="3" t="s">
        <v>5245</v>
      </c>
    </row>
    <row r="2758" spans="1:5" ht="13" x14ac:dyDescent="0.15">
      <c r="A2758" s="1" t="s">
        <v>5074</v>
      </c>
      <c r="B2758" s="1" t="s">
        <v>5075</v>
      </c>
      <c r="C2758" s="1" t="s">
        <v>3</v>
      </c>
      <c r="D2758" s="1" t="s">
        <v>5246</v>
      </c>
      <c r="E2758" s="3" t="s">
        <v>5247</v>
      </c>
    </row>
    <row r="2759" spans="1:5" ht="13" x14ac:dyDescent="0.15">
      <c r="A2759" s="1" t="s">
        <v>5074</v>
      </c>
      <c r="B2759" s="1" t="s">
        <v>5075</v>
      </c>
      <c r="C2759" s="1" t="s">
        <v>3</v>
      </c>
      <c r="D2759" s="1" t="s">
        <v>5248</v>
      </c>
      <c r="E2759" s="3" t="s">
        <v>5249</v>
      </c>
    </row>
    <row r="2760" spans="1:5" ht="13" x14ac:dyDescent="0.15">
      <c r="A2760" s="1" t="s">
        <v>5074</v>
      </c>
      <c r="B2760" s="1" t="s">
        <v>5075</v>
      </c>
      <c r="C2760" s="1" t="s">
        <v>3</v>
      </c>
      <c r="D2760" s="1" t="s">
        <v>5250</v>
      </c>
      <c r="E2760" s="3" t="s">
        <v>5251</v>
      </c>
    </row>
    <row r="2761" spans="1:5" ht="13" x14ac:dyDescent="0.15">
      <c r="A2761" s="1" t="s">
        <v>5074</v>
      </c>
      <c r="B2761" s="1" t="s">
        <v>5075</v>
      </c>
      <c r="C2761" s="1" t="s">
        <v>3</v>
      </c>
      <c r="D2761" s="1" t="s">
        <v>5252</v>
      </c>
      <c r="E2761" s="3" t="s">
        <v>5253</v>
      </c>
    </row>
    <row r="2762" spans="1:5" ht="13" x14ac:dyDescent="0.15">
      <c r="A2762" s="1" t="s">
        <v>5074</v>
      </c>
      <c r="B2762" s="1" t="s">
        <v>5254</v>
      </c>
      <c r="C2762" s="1" t="s">
        <v>0</v>
      </c>
      <c r="D2762" s="1" t="s">
        <v>5255</v>
      </c>
      <c r="E2762" s="3" t="s">
        <v>5256</v>
      </c>
    </row>
    <row r="2763" spans="1:5" ht="13" x14ac:dyDescent="0.15">
      <c r="A2763" s="1" t="s">
        <v>5074</v>
      </c>
      <c r="B2763" s="1" t="s">
        <v>5254</v>
      </c>
      <c r="C2763" s="1" t="s">
        <v>0</v>
      </c>
      <c r="D2763" s="1" t="s">
        <v>5257</v>
      </c>
      <c r="E2763" s="3" t="s">
        <v>5258</v>
      </c>
    </row>
    <row r="2764" spans="1:5" ht="13" x14ac:dyDescent="0.15">
      <c r="A2764" s="1" t="s">
        <v>5074</v>
      </c>
      <c r="B2764" s="1" t="s">
        <v>5254</v>
      </c>
      <c r="C2764" s="1" t="s">
        <v>0</v>
      </c>
      <c r="D2764" s="1" t="s">
        <v>5259</v>
      </c>
      <c r="E2764" s="3" t="s">
        <v>5260</v>
      </c>
    </row>
    <row r="2765" spans="1:5" ht="13" x14ac:dyDescent="0.15">
      <c r="A2765" s="1" t="s">
        <v>5074</v>
      </c>
      <c r="B2765" s="1" t="s">
        <v>5254</v>
      </c>
      <c r="C2765" s="1" t="s">
        <v>0</v>
      </c>
      <c r="D2765" s="1" t="s">
        <v>5261</v>
      </c>
      <c r="E2765" s="3" t="s">
        <v>5262</v>
      </c>
    </row>
    <row r="2766" spans="1:5" ht="13" x14ac:dyDescent="0.15">
      <c r="A2766" s="1" t="s">
        <v>5074</v>
      </c>
      <c r="B2766" s="1" t="s">
        <v>5254</v>
      </c>
      <c r="C2766" s="1" t="s">
        <v>0</v>
      </c>
      <c r="D2766" s="1" t="s">
        <v>5263</v>
      </c>
      <c r="E2766" s="3" t="s">
        <v>5264</v>
      </c>
    </row>
    <row r="2767" spans="1:5" ht="13" x14ac:dyDescent="0.15">
      <c r="A2767" s="1" t="s">
        <v>5074</v>
      </c>
      <c r="B2767" s="1" t="s">
        <v>5254</v>
      </c>
      <c r="C2767" s="1" t="s">
        <v>0</v>
      </c>
      <c r="D2767" s="1" t="s">
        <v>742</v>
      </c>
      <c r="E2767" s="3" t="s">
        <v>3280</v>
      </c>
    </row>
    <row r="2768" spans="1:5" ht="13" x14ac:dyDescent="0.15">
      <c r="A2768" s="1" t="s">
        <v>5074</v>
      </c>
      <c r="B2768" s="1" t="s">
        <v>5254</v>
      </c>
      <c r="C2768" s="1" t="s">
        <v>0</v>
      </c>
      <c r="D2768" s="1" t="s">
        <v>5265</v>
      </c>
      <c r="E2768" s="3" t="s">
        <v>5266</v>
      </c>
    </row>
    <row r="2769" spans="1:5" ht="13" x14ac:dyDescent="0.15">
      <c r="A2769" s="1" t="s">
        <v>5074</v>
      </c>
      <c r="B2769" s="1" t="s">
        <v>5254</v>
      </c>
      <c r="C2769" s="1" t="s">
        <v>0</v>
      </c>
      <c r="D2769" s="1" t="s">
        <v>5267</v>
      </c>
      <c r="E2769" s="3" t="s">
        <v>5268</v>
      </c>
    </row>
    <row r="2770" spans="1:5" ht="13" x14ac:dyDescent="0.15">
      <c r="A2770" s="1" t="s">
        <v>5074</v>
      </c>
      <c r="B2770" s="1" t="s">
        <v>5254</v>
      </c>
      <c r="C2770" s="1" t="s">
        <v>0</v>
      </c>
      <c r="D2770" s="1" t="s">
        <v>5269</v>
      </c>
      <c r="E2770" s="3" t="s">
        <v>5270</v>
      </c>
    </row>
    <row r="2771" spans="1:5" ht="13" x14ac:dyDescent="0.15">
      <c r="A2771" s="1" t="s">
        <v>5074</v>
      </c>
      <c r="B2771" s="1" t="s">
        <v>5254</v>
      </c>
      <c r="C2771" s="1" t="s">
        <v>0</v>
      </c>
      <c r="D2771" s="1" t="s">
        <v>5271</v>
      </c>
      <c r="E2771" s="3" t="s">
        <v>5272</v>
      </c>
    </row>
    <row r="2772" spans="1:5" ht="13" x14ac:dyDescent="0.15">
      <c r="A2772" s="1" t="s">
        <v>5074</v>
      </c>
      <c r="B2772" s="1" t="s">
        <v>5254</v>
      </c>
      <c r="C2772" s="1" t="s">
        <v>0</v>
      </c>
      <c r="D2772" s="1" t="s">
        <v>5273</v>
      </c>
      <c r="E2772" s="3" t="s">
        <v>5274</v>
      </c>
    </row>
    <row r="2773" spans="1:5" ht="13" x14ac:dyDescent="0.15">
      <c r="A2773" s="1" t="s">
        <v>5074</v>
      </c>
      <c r="B2773" s="1" t="s">
        <v>5254</v>
      </c>
      <c r="C2773" s="1" t="s">
        <v>0</v>
      </c>
      <c r="D2773" s="1" t="s">
        <v>5275</v>
      </c>
      <c r="E2773" s="3" t="s">
        <v>5276</v>
      </c>
    </row>
    <row r="2774" spans="1:5" ht="13" x14ac:dyDescent="0.15">
      <c r="A2774" s="1" t="s">
        <v>5074</v>
      </c>
      <c r="B2774" s="1" t="s">
        <v>5254</v>
      </c>
      <c r="C2774" s="1" t="s">
        <v>0</v>
      </c>
      <c r="D2774" s="1" t="s">
        <v>808</v>
      </c>
      <c r="E2774" s="3" t="s">
        <v>5277</v>
      </c>
    </row>
    <row r="2775" spans="1:5" ht="13" x14ac:dyDescent="0.15">
      <c r="A2775" s="1" t="s">
        <v>5074</v>
      </c>
      <c r="B2775" s="1" t="s">
        <v>5254</v>
      </c>
      <c r="C2775" s="1" t="s">
        <v>0</v>
      </c>
      <c r="D2775" s="1" t="s">
        <v>5278</v>
      </c>
      <c r="E2775" s="3" t="s">
        <v>5279</v>
      </c>
    </row>
    <row r="2776" spans="1:5" ht="13" x14ac:dyDescent="0.15">
      <c r="A2776" s="1" t="s">
        <v>5074</v>
      </c>
      <c r="B2776" s="1" t="s">
        <v>5254</v>
      </c>
      <c r="C2776" s="1" t="s">
        <v>0</v>
      </c>
      <c r="D2776" s="1" t="s">
        <v>5280</v>
      </c>
      <c r="E2776" s="3" t="s">
        <v>5281</v>
      </c>
    </row>
    <row r="2777" spans="1:5" ht="13" x14ac:dyDescent="0.15">
      <c r="A2777" s="1" t="s">
        <v>5074</v>
      </c>
      <c r="B2777" s="1" t="s">
        <v>5254</v>
      </c>
      <c r="C2777" s="1" t="s">
        <v>0</v>
      </c>
      <c r="D2777" s="1" t="s">
        <v>1213</v>
      </c>
      <c r="E2777" s="3" t="s">
        <v>1214</v>
      </c>
    </row>
    <row r="2778" spans="1:5" ht="13" x14ac:dyDescent="0.15">
      <c r="A2778" s="1" t="s">
        <v>5074</v>
      </c>
      <c r="B2778" s="1" t="s">
        <v>5254</v>
      </c>
      <c r="C2778" s="1" t="s">
        <v>0</v>
      </c>
      <c r="D2778" s="1" t="s">
        <v>818</v>
      </c>
      <c r="E2778" s="3" t="s">
        <v>819</v>
      </c>
    </row>
    <row r="2779" spans="1:5" ht="13" x14ac:dyDescent="0.15">
      <c r="A2779" s="1" t="s">
        <v>5074</v>
      </c>
      <c r="B2779" s="1" t="s">
        <v>5254</v>
      </c>
      <c r="C2779" s="1" t="s">
        <v>0</v>
      </c>
      <c r="D2779" s="1" t="s">
        <v>5282</v>
      </c>
      <c r="E2779" s="3" t="s">
        <v>5283</v>
      </c>
    </row>
    <row r="2780" spans="1:5" ht="13" x14ac:dyDescent="0.15">
      <c r="A2780" s="1" t="s">
        <v>5074</v>
      </c>
      <c r="B2780" s="1" t="s">
        <v>5254</v>
      </c>
      <c r="C2780" s="1" t="s">
        <v>0</v>
      </c>
      <c r="D2780" s="1" t="s">
        <v>5284</v>
      </c>
      <c r="E2780" s="3" t="s">
        <v>5285</v>
      </c>
    </row>
    <row r="2781" spans="1:5" ht="13" x14ac:dyDescent="0.15">
      <c r="A2781" s="1" t="s">
        <v>5074</v>
      </c>
      <c r="B2781" s="1" t="s">
        <v>5254</v>
      </c>
      <c r="C2781" s="1" t="s">
        <v>0</v>
      </c>
      <c r="D2781" s="1" t="s">
        <v>941</v>
      </c>
      <c r="E2781" s="3" t="s">
        <v>5286</v>
      </c>
    </row>
    <row r="2782" spans="1:5" ht="13" x14ac:dyDescent="0.15">
      <c r="A2782" s="1" t="s">
        <v>5074</v>
      </c>
      <c r="B2782" s="1" t="s">
        <v>5254</v>
      </c>
      <c r="C2782" s="1" t="s">
        <v>0</v>
      </c>
      <c r="D2782" s="1" t="s">
        <v>5287</v>
      </c>
      <c r="E2782" s="3" t="s">
        <v>5288</v>
      </c>
    </row>
    <row r="2783" spans="1:5" ht="13" x14ac:dyDescent="0.15">
      <c r="A2783" s="1" t="s">
        <v>5074</v>
      </c>
      <c r="B2783" s="1" t="s">
        <v>5254</v>
      </c>
      <c r="C2783" s="1" t="s">
        <v>0</v>
      </c>
      <c r="D2783" s="1" t="s">
        <v>5289</v>
      </c>
      <c r="E2783" s="3" t="s">
        <v>5290</v>
      </c>
    </row>
    <row r="2784" spans="1:5" ht="13" x14ac:dyDescent="0.15">
      <c r="A2784" s="1" t="s">
        <v>5074</v>
      </c>
      <c r="B2784" s="1" t="s">
        <v>5254</v>
      </c>
      <c r="C2784" s="1" t="s">
        <v>0</v>
      </c>
      <c r="D2784" s="1" t="s">
        <v>5291</v>
      </c>
      <c r="E2784" s="3" t="s">
        <v>5292</v>
      </c>
    </row>
    <row r="2785" spans="1:5" ht="13" x14ac:dyDescent="0.15">
      <c r="A2785" s="1" t="s">
        <v>5074</v>
      </c>
      <c r="B2785" s="1" t="s">
        <v>5254</v>
      </c>
      <c r="C2785" s="1" t="s">
        <v>0</v>
      </c>
      <c r="D2785" s="1" t="s">
        <v>3130</v>
      </c>
      <c r="E2785" s="3" t="s">
        <v>3131</v>
      </c>
    </row>
    <row r="2786" spans="1:5" ht="13" x14ac:dyDescent="0.15">
      <c r="A2786" s="1" t="s">
        <v>5074</v>
      </c>
      <c r="B2786" s="1" t="s">
        <v>5254</v>
      </c>
      <c r="C2786" s="1" t="s">
        <v>0</v>
      </c>
      <c r="D2786" s="1" t="s">
        <v>5293</v>
      </c>
      <c r="E2786" s="3" t="s">
        <v>5294</v>
      </c>
    </row>
    <row r="2787" spans="1:5" ht="13" x14ac:dyDescent="0.15">
      <c r="A2787" s="1" t="s">
        <v>5074</v>
      </c>
      <c r="B2787" s="1" t="s">
        <v>5254</v>
      </c>
      <c r="C2787" s="1" t="s">
        <v>0</v>
      </c>
      <c r="D2787" s="1" t="s">
        <v>5295</v>
      </c>
      <c r="E2787" s="3" t="s">
        <v>5296</v>
      </c>
    </row>
    <row r="2788" spans="1:5" ht="13" x14ac:dyDescent="0.15">
      <c r="A2788" s="1" t="s">
        <v>5074</v>
      </c>
      <c r="B2788" s="1" t="s">
        <v>5254</v>
      </c>
      <c r="C2788" s="1" t="s">
        <v>3</v>
      </c>
      <c r="D2788" s="1" t="s">
        <v>5297</v>
      </c>
      <c r="E2788" s="3" t="s">
        <v>5298</v>
      </c>
    </row>
    <row r="2789" spans="1:5" ht="13" x14ac:dyDescent="0.15">
      <c r="A2789" s="1" t="s">
        <v>5074</v>
      </c>
      <c r="B2789" s="1" t="s">
        <v>5254</v>
      </c>
      <c r="C2789" s="1" t="s">
        <v>3</v>
      </c>
      <c r="D2789" s="1" t="s">
        <v>5299</v>
      </c>
      <c r="E2789" s="3" t="s">
        <v>5300</v>
      </c>
    </row>
    <row r="2790" spans="1:5" ht="13" x14ac:dyDescent="0.15">
      <c r="A2790" s="1" t="s">
        <v>5074</v>
      </c>
      <c r="B2790" s="1" t="s">
        <v>5254</v>
      </c>
      <c r="C2790" s="1" t="s">
        <v>3</v>
      </c>
      <c r="D2790" s="1" t="s">
        <v>1935</v>
      </c>
      <c r="E2790" s="3" t="s">
        <v>1936</v>
      </c>
    </row>
    <row r="2791" spans="1:5" ht="13" x14ac:dyDescent="0.15">
      <c r="A2791" s="1" t="s">
        <v>5074</v>
      </c>
      <c r="B2791" s="1" t="s">
        <v>5254</v>
      </c>
      <c r="C2791" s="1" t="s">
        <v>3</v>
      </c>
      <c r="D2791" s="1" t="s">
        <v>5301</v>
      </c>
      <c r="E2791" s="3" t="s">
        <v>5302</v>
      </c>
    </row>
    <row r="2792" spans="1:5" ht="13" x14ac:dyDescent="0.15">
      <c r="A2792" s="1" t="s">
        <v>5074</v>
      </c>
      <c r="B2792" s="1" t="s">
        <v>5254</v>
      </c>
      <c r="C2792" s="1" t="s">
        <v>3</v>
      </c>
      <c r="D2792" s="1" t="s">
        <v>4385</v>
      </c>
      <c r="E2792" s="3" t="s">
        <v>4386</v>
      </c>
    </row>
    <row r="2793" spans="1:5" ht="13" x14ac:dyDescent="0.15">
      <c r="A2793" s="1" t="s">
        <v>5074</v>
      </c>
      <c r="B2793" s="1" t="s">
        <v>5254</v>
      </c>
      <c r="C2793" s="1" t="s">
        <v>3</v>
      </c>
      <c r="D2793" s="1" t="s">
        <v>4399</v>
      </c>
      <c r="E2793" s="3" t="s">
        <v>4400</v>
      </c>
    </row>
    <row r="2794" spans="1:5" ht="13" x14ac:dyDescent="0.15">
      <c r="A2794" s="1" t="s">
        <v>5074</v>
      </c>
      <c r="B2794" s="1" t="s">
        <v>5254</v>
      </c>
      <c r="C2794" s="1" t="s">
        <v>3</v>
      </c>
      <c r="D2794" s="1" t="s">
        <v>3421</v>
      </c>
      <c r="E2794" s="3" t="s">
        <v>1609</v>
      </c>
    </row>
    <row r="2795" spans="1:5" ht="13" x14ac:dyDescent="0.15">
      <c r="A2795" s="1" t="s">
        <v>5074</v>
      </c>
      <c r="B2795" s="1" t="s">
        <v>5254</v>
      </c>
      <c r="C2795" s="1" t="s">
        <v>3</v>
      </c>
      <c r="D2795" s="1" t="s">
        <v>5303</v>
      </c>
      <c r="E2795" s="3" t="s">
        <v>5304</v>
      </c>
    </row>
    <row r="2796" spans="1:5" ht="13" x14ac:dyDescent="0.15">
      <c r="A2796" s="1" t="s">
        <v>5074</v>
      </c>
      <c r="B2796" s="1" t="s">
        <v>5254</v>
      </c>
      <c r="C2796" s="1" t="s">
        <v>3</v>
      </c>
      <c r="D2796" s="1" t="s">
        <v>5305</v>
      </c>
      <c r="E2796" s="3" t="s">
        <v>5306</v>
      </c>
    </row>
    <row r="2797" spans="1:5" ht="13" x14ac:dyDescent="0.15">
      <c r="A2797" s="1" t="s">
        <v>5074</v>
      </c>
      <c r="B2797" s="1" t="s">
        <v>5254</v>
      </c>
      <c r="C2797" s="1" t="s">
        <v>3</v>
      </c>
      <c r="D2797" s="1" t="s">
        <v>5307</v>
      </c>
      <c r="E2797" s="3" t="s">
        <v>5308</v>
      </c>
    </row>
    <row r="2798" spans="1:5" ht="13" x14ac:dyDescent="0.15">
      <c r="A2798" s="1" t="s">
        <v>5074</v>
      </c>
      <c r="B2798" s="1" t="s">
        <v>5254</v>
      </c>
      <c r="C2798" s="1" t="s">
        <v>3</v>
      </c>
      <c r="D2798" s="1" t="s">
        <v>2911</v>
      </c>
      <c r="E2798" s="3" t="s">
        <v>2912</v>
      </c>
    </row>
    <row r="2799" spans="1:5" ht="13" x14ac:dyDescent="0.15">
      <c r="A2799" s="1" t="s">
        <v>5074</v>
      </c>
      <c r="B2799" s="1" t="s">
        <v>5309</v>
      </c>
      <c r="C2799" s="1" t="s">
        <v>0</v>
      </c>
      <c r="D2799" s="1" t="s">
        <v>5310</v>
      </c>
      <c r="E2799" s="3" t="s">
        <v>5311</v>
      </c>
    </row>
    <row r="2800" spans="1:5" ht="13" x14ac:dyDescent="0.15">
      <c r="A2800" s="1" t="s">
        <v>5074</v>
      </c>
      <c r="B2800" s="1" t="s">
        <v>5309</v>
      </c>
      <c r="C2800" s="1" t="s">
        <v>0</v>
      </c>
      <c r="D2800" s="1" t="s">
        <v>5312</v>
      </c>
      <c r="E2800" s="3" t="s">
        <v>5313</v>
      </c>
    </row>
    <row r="2801" spans="1:5" ht="13" x14ac:dyDescent="0.15">
      <c r="A2801" s="1" t="s">
        <v>5074</v>
      </c>
      <c r="B2801" s="1" t="s">
        <v>5309</v>
      </c>
      <c r="C2801" s="1" t="s">
        <v>0</v>
      </c>
      <c r="D2801" s="1" t="s">
        <v>5314</v>
      </c>
      <c r="E2801" s="3" t="s">
        <v>5315</v>
      </c>
    </row>
    <row r="2802" spans="1:5" ht="13" x14ac:dyDescent="0.15">
      <c r="A2802" s="1" t="s">
        <v>5074</v>
      </c>
      <c r="B2802" s="1" t="s">
        <v>5309</v>
      </c>
      <c r="C2802" s="1" t="s">
        <v>0</v>
      </c>
      <c r="D2802" s="1" t="s">
        <v>5316</v>
      </c>
      <c r="E2802" s="3" t="s">
        <v>5317</v>
      </c>
    </row>
    <row r="2803" spans="1:5" ht="13" x14ac:dyDescent="0.15">
      <c r="A2803" s="1" t="s">
        <v>5074</v>
      </c>
      <c r="B2803" s="1" t="s">
        <v>5309</v>
      </c>
      <c r="C2803" s="1" t="s">
        <v>0</v>
      </c>
      <c r="D2803" s="1" t="s">
        <v>667</v>
      </c>
      <c r="E2803" s="3" t="s">
        <v>668</v>
      </c>
    </row>
    <row r="2804" spans="1:5" ht="13" x14ac:dyDescent="0.15">
      <c r="A2804" s="1" t="s">
        <v>5074</v>
      </c>
      <c r="B2804" s="1" t="s">
        <v>5309</v>
      </c>
      <c r="C2804" s="1" t="s">
        <v>0</v>
      </c>
      <c r="D2804" s="1" t="s">
        <v>5318</v>
      </c>
      <c r="E2804" s="3" t="s">
        <v>5319</v>
      </c>
    </row>
    <row r="2805" spans="1:5" ht="13" x14ac:dyDescent="0.15">
      <c r="A2805" s="1" t="s">
        <v>5074</v>
      </c>
      <c r="B2805" s="1" t="s">
        <v>5309</v>
      </c>
      <c r="C2805" s="1" t="s">
        <v>0</v>
      </c>
      <c r="D2805" s="1" t="s">
        <v>5320</v>
      </c>
      <c r="E2805" s="3" t="s">
        <v>5321</v>
      </c>
    </row>
    <row r="2806" spans="1:5" ht="13" x14ac:dyDescent="0.15">
      <c r="A2806" s="1" t="s">
        <v>5074</v>
      </c>
      <c r="B2806" s="1" t="s">
        <v>5309</v>
      </c>
      <c r="C2806" s="1" t="s">
        <v>0</v>
      </c>
      <c r="D2806" s="1" t="s">
        <v>5322</v>
      </c>
      <c r="E2806" s="3" t="s">
        <v>5323</v>
      </c>
    </row>
    <row r="2807" spans="1:5" ht="13" x14ac:dyDescent="0.15">
      <c r="A2807" s="1" t="s">
        <v>5074</v>
      </c>
      <c r="B2807" s="1" t="s">
        <v>5309</v>
      </c>
      <c r="C2807" s="1" t="s">
        <v>0</v>
      </c>
      <c r="D2807" s="1" t="s">
        <v>5324</v>
      </c>
      <c r="E2807" s="3" t="s">
        <v>5325</v>
      </c>
    </row>
    <row r="2808" spans="1:5" ht="13" x14ac:dyDescent="0.15">
      <c r="A2808" s="1" t="s">
        <v>5074</v>
      </c>
      <c r="B2808" s="1" t="s">
        <v>5309</v>
      </c>
      <c r="C2808" s="1" t="s">
        <v>0</v>
      </c>
      <c r="D2808" s="1" t="s">
        <v>5326</v>
      </c>
      <c r="E2808" s="3" t="s">
        <v>5327</v>
      </c>
    </row>
    <row r="2809" spans="1:5" ht="13" x14ac:dyDescent="0.15">
      <c r="A2809" s="1" t="s">
        <v>5074</v>
      </c>
      <c r="B2809" s="1" t="s">
        <v>5309</v>
      </c>
      <c r="C2809" s="1" t="s">
        <v>0</v>
      </c>
      <c r="D2809" s="1" t="s">
        <v>5328</v>
      </c>
      <c r="E2809" s="3" t="s">
        <v>5329</v>
      </c>
    </row>
    <row r="2810" spans="1:5" ht="13" x14ac:dyDescent="0.15">
      <c r="A2810" s="1" t="s">
        <v>5074</v>
      </c>
      <c r="B2810" s="1" t="s">
        <v>5309</v>
      </c>
      <c r="C2810" s="1" t="s">
        <v>0</v>
      </c>
      <c r="D2810" s="1" t="s">
        <v>1817</v>
      </c>
      <c r="E2810" s="3" t="s">
        <v>1818</v>
      </c>
    </row>
    <row r="2811" spans="1:5" ht="13" x14ac:dyDescent="0.15">
      <c r="A2811" s="1" t="s">
        <v>5074</v>
      </c>
      <c r="B2811" s="1" t="s">
        <v>5309</v>
      </c>
      <c r="C2811" s="1" t="s">
        <v>0</v>
      </c>
      <c r="D2811" s="1" t="s">
        <v>5330</v>
      </c>
      <c r="E2811" s="3" t="s">
        <v>5331</v>
      </c>
    </row>
    <row r="2812" spans="1:5" ht="13" x14ac:dyDescent="0.15">
      <c r="A2812" s="1" t="s">
        <v>5074</v>
      </c>
      <c r="B2812" s="1" t="s">
        <v>5309</v>
      </c>
      <c r="C2812" s="1" t="s">
        <v>0</v>
      </c>
      <c r="D2812" s="1" t="s">
        <v>5332</v>
      </c>
      <c r="E2812" s="3" t="s">
        <v>5333</v>
      </c>
    </row>
    <row r="2813" spans="1:5" ht="13" x14ac:dyDescent="0.15">
      <c r="A2813" s="1" t="s">
        <v>5074</v>
      </c>
      <c r="B2813" s="1" t="s">
        <v>5309</v>
      </c>
      <c r="C2813" s="1" t="s">
        <v>0</v>
      </c>
      <c r="D2813" s="1" t="s">
        <v>5334</v>
      </c>
      <c r="E2813" s="3" t="s">
        <v>5335</v>
      </c>
    </row>
    <row r="2814" spans="1:5" ht="13" x14ac:dyDescent="0.15">
      <c r="A2814" s="1" t="s">
        <v>5074</v>
      </c>
      <c r="B2814" s="1" t="s">
        <v>5309</v>
      </c>
      <c r="C2814" s="1" t="s">
        <v>0</v>
      </c>
      <c r="D2814" s="1" t="s">
        <v>5336</v>
      </c>
      <c r="E2814" s="3" t="s">
        <v>5337</v>
      </c>
    </row>
    <row r="2815" spans="1:5" ht="13" x14ac:dyDescent="0.15">
      <c r="A2815" s="1" t="s">
        <v>5074</v>
      </c>
      <c r="B2815" s="1" t="s">
        <v>5309</v>
      </c>
      <c r="C2815" s="1" t="s">
        <v>0</v>
      </c>
      <c r="D2815" s="1" t="s">
        <v>5338</v>
      </c>
      <c r="E2815" s="3" t="s">
        <v>5339</v>
      </c>
    </row>
    <row r="2816" spans="1:5" ht="13" x14ac:dyDescent="0.15">
      <c r="A2816" s="1" t="s">
        <v>5074</v>
      </c>
      <c r="B2816" s="1" t="s">
        <v>5309</v>
      </c>
      <c r="C2816" s="1" t="s">
        <v>0</v>
      </c>
      <c r="D2816" s="1" t="s">
        <v>5340</v>
      </c>
      <c r="E2816" s="3" t="s">
        <v>5341</v>
      </c>
    </row>
    <row r="2817" spans="1:5" ht="13" x14ac:dyDescent="0.15">
      <c r="A2817" s="1" t="s">
        <v>5074</v>
      </c>
      <c r="B2817" s="1" t="s">
        <v>5309</v>
      </c>
      <c r="C2817" s="1" t="s">
        <v>0</v>
      </c>
      <c r="D2817" s="1" t="s">
        <v>5342</v>
      </c>
      <c r="E2817" s="3" t="s">
        <v>5343</v>
      </c>
    </row>
    <row r="2818" spans="1:5" ht="13" x14ac:dyDescent="0.15">
      <c r="A2818" s="1" t="s">
        <v>5074</v>
      </c>
      <c r="B2818" s="1" t="s">
        <v>5309</v>
      </c>
      <c r="C2818" s="1" t="s">
        <v>0</v>
      </c>
      <c r="D2818" s="1" t="s">
        <v>5344</v>
      </c>
      <c r="E2818" s="3" t="s">
        <v>5345</v>
      </c>
    </row>
    <row r="2819" spans="1:5" ht="13" x14ac:dyDescent="0.15">
      <c r="A2819" s="1" t="s">
        <v>5074</v>
      </c>
      <c r="B2819" s="1" t="s">
        <v>5309</v>
      </c>
      <c r="C2819" s="1" t="s">
        <v>0</v>
      </c>
      <c r="D2819" s="1" t="s">
        <v>5346</v>
      </c>
      <c r="E2819" s="3" t="s">
        <v>5347</v>
      </c>
    </row>
    <row r="2820" spans="1:5" ht="13" x14ac:dyDescent="0.15">
      <c r="A2820" s="1" t="s">
        <v>5074</v>
      </c>
      <c r="B2820" s="1" t="s">
        <v>5309</v>
      </c>
      <c r="C2820" s="1" t="s">
        <v>0</v>
      </c>
      <c r="D2820" s="1" t="s">
        <v>5348</v>
      </c>
      <c r="E2820" s="3" t="s">
        <v>5349</v>
      </c>
    </row>
    <row r="2821" spans="1:5" ht="13" x14ac:dyDescent="0.15">
      <c r="A2821" s="1" t="s">
        <v>5074</v>
      </c>
      <c r="B2821" s="1" t="s">
        <v>5309</v>
      </c>
      <c r="C2821" s="1" t="s">
        <v>0</v>
      </c>
      <c r="D2821" s="1" t="s">
        <v>5350</v>
      </c>
      <c r="E2821" s="3" t="s">
        <v>5351</v>
      </c>
    </row>
    <row r="2822" spans="1:5" ht="13" x14ac:dyDescent="0.15">
      <c r="A2822" s="1" t="s">
        <v>5074</v>
      </c>
      <c r="B2822" s="1" t="s">
        <v>5309</v>
      </c>
      <c r="C2822" s="1" t="s">
        <v>0</v>
      </c>
      <c r="D2822" s="1" t="s">
        <v>5352</v>
      </c>
      <c r="E2822" s="3" t="s">
        <v>5353</v>
      </c>
    </row>
    <row r="2823" spans="1:5" ht="13" x14ac:dyDescent="0.15">
      <c r="A2823" s="1" t="s">
        <v>5074</v>
      </c>
      <c r="B2823" s="1" t="s">
        <v>5309</v>
      </c>
      <c r="C2823" s="1" t="s">
        <v>0</v>
      </c>
      <c r="D2823" s="1" t="s">
        <v>5354</v>
      </c>
      <c r="E2823" s="3" t="s">
        <v>5355</v>
      </c>
    </row>
    <row r="2824" spans="1:5" ht="13" x14ac:dyDescent="0.15">
      <c r="A2824" s="1" t="s">
        <v>5074</v>
      </c>
      <c r="B2824" s="1" t="s">
        <v>5309</v>
      </c>
      <c r="C2824" s="1" t="s">
        <v>1</v>
      </c>
      <c r="D2824" s="1" t="s">
        <v>5356</v>
      </c>
      <c r="E2824" s="3" t="s">
        <v>5357</v>
      </c>
    </row>
    <row r="2825" spans="1:5" ht="13" x14ac:dyDescent="0.15">
      <c r="A2825" s="1" t="s">
        <v>5074</v>
      </c>
      <c r="B2825" s="1" t="s">
        <v>5309</v>
      </c>
      <c r="C2825" s="1" t="s">
        <v>0</v>
      </c>
      <c r="D2825" s="4" t="s">
        <v>5358</v>
      </c>
      <c r="E2825" s="3" t="s">
        <v>5359</v>
      </c>
    </row>
    <row r="2826" spans="1:5" ht="13" x14ac:dyDescent="0.15">
      <c r="A2826" s="1" t="s">
        <v>5074</v>
      </c>
      <c r="B2826" s="1" t="s">
        <v>5309</v>
      </c>
      <c r="C2826" s="1" t="s">
        <v>0</v>
      </c>
      <c r="D2826" s="1" t="s">
        <v>5360</v>
      </c>
      <c r="E2826" s="3" t="s">
        <v>5361</v>
      </c>
    </row>
    <row r="2827" spans="1:5" ht="13" x14ac:dyDescent="0.15">
      <c r="A2827" s="1" t="s">
        <v>5074</v>
      </c>
      <c r="B2827" s="1" t="s">
        <v>5309</v>
      </c>
      <c r="C2827" s="1" t="s">
        <v>0</v>
      </c>
      <c r="D2827" s="1" t="s">
        <v>5362</v>
      </c>
      <c r="E2827" s="3" t="s">
        <v>5363</v>
      </c>
    </row>
    <row r="2828" spans="1:5" ht="13" x14ac:dyDescent="0.15">
      <c r="A2828" s="1" t="s">
        <v>5074</v>
      </c>
      <c r="B2828" s="1" t="s">
        <v>5309</v>
      </c>
      <c r="C2828" s="1" t="s">
        <v>0</v>
      </c>
      <c r="D2828" s="1" t="s">
        <v>5364</v>
      </c>
      <c r="E2828" s="3" t="s">
        <v>2440</v>
      </c>
    </row>
    <row r="2829" spans="1:5" ht="13" x14ac:dyDescent="0.15">
      <c r="A2829" s="1" t="s">
        <v>5074</v>
      </c>
      <c r="B2829" s="1" t="s">
        <v>5309</v>
      </c>
      <c r="C2829" s="1" t="s">
        <v>0</v>
      </c>
      <c r="D2829" s="1" t="s">
        <v>5365</v>
      </c>
      <c r="E2829" s="3" t="s">
        <v>5366</v>
      </c>
    </row>
    <row r="2830" spans="1:5" ht="13" x14ac:dyDescent="0.15">
      <c r="A2830" s="1" t="s">
        <v>5074</v>
      </c>
      <c r="B2830" s="1" t="s">
        <v>5309</v>
      </c>
      <c r="C2830" s="1" t="s">
        <v>0</v>
      </c>
      <c r="D2830" s="1" t="s">
        <v>5367</v>
      </c>
      <c r="E2830" s="3" t="s">
        <v>5368</v>
      </c>
    </row>
    <row r="2831" spans="1:5" ht="13" x14ac:dyDescent="0.15">
      <c r="A2831" s="1" t="s">
        <v>5074</v>
      </c>
      <c r="B2831" s="1" t="s">
        <v>5309</v>
      </c>
      <c r="C2831" s="1" t="s">
        <v>0</v>
      </c>
      <c r="D2831" s="1" t="s">
        <v>5369</v>
      </c>
      <c r="E2831" s="3" t="s">
        <v>5370</v>
      </c>
    </row>
    <row r="2832" spans="1:5" ht="13" x14ac:dyDescent="0.15">
      <c r="A2832" s="1" t="s">
        <v>5074</v>
      </c>
      <c r="B2832" s="1" t="s">
        <v>5309</v>
      </c>
      <c r="C2832" s="1" t="s">
        <v>0</v>
      </c>
      <c r="D2832" s="1" t="s">
        <v>5371</v>
      </c>
      <c r="E2832" s="3" t="s">
        <v>5372</v>
      </c>
    </row>
    <row r="2833" spans="1:5" ht="13" x14ac:dyDescent="0.15">
      <c r="A2833" s="1" t="s">
        <v>5074</v>
      </c>
      <c r="B2833" s="1" t="s">
        <v>5309</v>
      </c>
      <c r="C2833" s="1" t="s">
        <v>0</v>
      </c>
      <c r="D2833" s="1" t="s">
        <v>5373</v>
      </c>
      <c r="E2833" s="3" t="s">
        <v>5374</v>
      </c>
    </row>
    <row r="2834" spans="1:5" ht="13" x14ac:dyDescent="0.15">
      <c r="A2834" s="1" t="s">
        <v>5074</v>
      </c>
      <c r="B2834" s="1" t="s">
        <v>5309</v>
      </c>
      <c r="C2834" s="1" t="s">
        <v>0</v>
      </c>
      <c r="D2834" s="1" t="s">
        <v>5375</v>
      </c>
      <c r="E2834" s="3" t="s">
        <v>5376</v>
      </c>
    </row>
    <row r="2835" spans="1:5" ht="13" x14ac:dyDescent="0.15">
      <c r="A2835" s="1" t="s">
        <v>5074</v>
      </c>
      <c r="B2835" s="1" t="s">
        <v>5309</v>
      </c>
      <c r="C2835" s="1" t="s">
        <v>0</v>
      </c>
      <c r="D2835" s="1" t="s">
        <v>5377</v>
      </c>
      <c r="E2835" s="3" t="s">
        <v>5378</v>
      </c>
    </row>
    <row r="2836" spans="1:5" ht="13" x14ac:dyDescent="0.15">
      <c r="A2836" s="1" t="s">
        <v>5074</v>
      </c>
      <c r="B2836" s="1" t="s">
        <v>5309</v>
      </c>
      <c r="C2836" s="1" t="s">
        <v>0</v>
      </c>
      <c r="D2836" s="1" t="s">
        <v>5379</v>
      </c>
      <c r="E2836" s="3" t="s">
        <v>5380</v>
      </c>
    </row>
    <row r="2837" spans="1:5" ht="13" x14ac:dyDescent="0.15">
      <c r="A2837" s="1" t="s">
        <v>5074</v>
      </c>
      <c r="B2837" s="1" t="s">
        <v>5309</v>
      </c>
      <c r="C2837" s="1" t="s">
        <v>0</v>
      </c>
      <c r="D2837" s="1" t="s">
        <v>5381</v>
      </c>
      <c r="E2837" s="3" t="s">
        <v>5382</v>
      </c>
    </row>
    <row r="2838" spans="1:5" ht="13" x14ac:dyDescent="0.15">
      <c r="A2838" s="1" t="s">
        <v>5074</v>
      </c>
      <c r="B2838" s="1" t="s">
        <v>5309</v>
      </c>
      <c r="C2838" s="1" t="s">
        <v>0</v>
      </c>
      <c r="D2838" s="1" t="s">
        <v>5383</v>
      </c>
      <c r="E2838" s="3" t="s">
        <v>5384</v>
      </c>
    </row>
    <row r="2839" spans="1:5" ht="13" x14ac:dyDescent="0.15">
      <c r="A2839" s="1" t="s">
        <v>5074</v>
      </c>
      <c r="B2839" s="1" t="s">
        <v>5309</v>
      </c>
      <c r="C2839" s="1" t="s">
        <v>0</v>
      </c>
      <c r="D2839" s="1" t="s">
        <v>5385</v>
      </c>
      <c r="E2839" s="3" t="s">
        <v>5386</v>
      </c>
    </row>
    <row r="2840" spans="1:5" ht="13" x14ac:dyDescent="0.15">
      <c r="A2840" s="1" t="s">
        <v>5074</v>
      </c>
      <c r="B2840" s="1" t="s">
        <v>5309</v>
      </c>
      <c r="C2840" s="1" t="s">
        <v>0</v>
      </c>
      <c r="D2840" s="1" t="s">
        <v>5387</v>
      </c>
      <c r="E2840" s="3" t="s">
        <v>5388</v>
      </c>
    </row>
    <row r="2841" spans="1:5" ht="13" x14ac:dyDescent="0.15">
      <c r="A2841" s="1" t="s">
        <v>5074</v>
      </c>
      <c r="B2841" s="1" t="s">
        <v>5309</v>
      </c>
      <c r="C2841" s="1" t="s">
        <v>0</v>
      </c>
      <c r="D2841" s="1" t="s">
        <v>5389</v>
      </c>
      <c r="E2841" s="3" t="s">
        <v>5390</v>
      </c>
    </row>
    <row r="2842" spans="1:5" ht="13" x14ac:dyDescent="0.15">
      <c r="A2842" s="1" t="s">
        <v>5074</v>
      </c>
      <c r="B2842" s="1" t="s">
        <v>5309</v>
      </c>
      <c r="C2842" s="1" t="s">
        <v>0</v>
      </c>
      <c r="D2842" s="1" t="s">
        <v>5391</v>
      </c>
      <c r="E2842" s="3" t="s">
        <v>5392</v>
      </c>
    </row>
    <row r="2843" spans="1:5" ht="13" x14ac:dyDescent="0.15">
      <c r="A2843" s="1" t="s">
        <v>5074</v>
      </c>
      <c r="B2843" s="1" t="s">
        <v>5309</v>
      </c>
      <c r="C2843" s="1" t="s">
        <v>1</v>
      </c>
      <c r="D2843" s="1" t="s">
        <v>5393</v>
      </c>
      <c r="E2843" s="3" t="s">
        <v>5394</v>
      </c>
    </row>
    <row r="2844" spans="1:5" ht="13" x14ac:dyDescent="0.15">
      <c r="A2844" s="1" t="s">
        <v>5074</v>
      </c>
      <c r="B2844" s="1" t="s">
        <v>5309</v>
      </c>
      <c r="C2844" s="1" t="s">
        <v>0</v>
      </c>
      <c r="D2844" s="1" t="s">
        <v>5395</v>
      </c>
      <c r="E2844" s="3" t="s">
        <v>5396</v>
      </c>
    </row>
    <row r="2845" spans="1:5" ht="13" x14ac:dyDescent="0.15">
      <c r="A2845" s="1" t="s">
        <v>5074</v>
      </c>
      <c r="B2845" s="1" t="s">
        <v>5309</v>
      </c>
      <c r="C2845" s="1" t="s">
        <v>0</v>
      </c>
      <c r="D2845" s="1" t="s">
        <v>5397</v>
      </c>
      <c r="E2845" s="3" t="s">
        <v>5398</v>
      </c>
    </row>
    <row r="2846" spans="1:5" ht="13" x14ac:dyDescent="0.15">
      <c r="A2846" s="1" t="s">
        <v>5074</v>
      </c>
      <c r="B2846" s="1" t="s">
        <v>5309</v>
      </c>
      <c r="C2846" s="1" t="s">
        <v>0</v>
      </c>
      <c r="D2846" s="1" t="s">
        <v>5399</v>
      </c>
      <c r="E2846" s="3" t="s">
        <v>5400</v>
      </c>
    </row>
    <row r="2847" spans="1:5" ht="13" x14ac:dyDescent="0.15">
      <c r="A2847" s="1" t="s">
        <v>5074</v>
      </c>
      <c r="B2847" s="1" t="s">
        <v>5309</v>
      </c>
      <c r="C2847" s="1" t="s">
        <v>0</v>
      </c>
      <c r="D2847" s="1" t="s">
        <v>5401</v>
      </c>
      <c r="E2847" s="3" t="s">
        <v>5402</v>
      </c>
    </row>
    <row r="2848" spans="1:5" ht="13" x14ac:dyDescent="0.15">
      <c r="A2848" s="1" t="s">
        <v>5074</v>
      </c>
      <c r="B2848" s="1" t="s">
        <v>5309</v>
      </c>
      <c r="C2848" s="1" t="s">
        <v>0</v>
      </c>
      <c r="D2848" s="1" t="s">
        <v>5403</v>
      </c>
      <c r="E2848" s="3" t="s">
        <v>5404</v>
      </c>
    </row>
    <row r="2849" spans="1:5" ht="13" x14ac:dyDescent="0.15">
      <c r="A2849" s="1" t="s">
        <v>5074</v>
      </c>
      <c r="B2849" s="1" t="s">
        <v>5309</v>
      </c>
      <c r="C2849" s="1" t="s">
        <v>0</v>
      </c>
      <c r="D2849" s="1" t="s">
        <v>5405</v>
      </c>
      <c r="E2849" s="3" t="s">
        <v>5406</v>
      </c>
    </row>
    <row r="2850" spans="1:5" ht="13" x14ac:dyDescent="0.15">
      <c r="A2850" s="1" t="s">
        <v>5074</v>
      </c>
      <c r="B2850" s="1" t="s">
        <v>5309</v>
      </c>
      <c r="C2850" s="1" t="s">
        <v>0</v>
      </c>
      <c r="D2850" s="1" t="s">
        <v>5407</v>
      </c>
      <c r="E2850" s="3" t="s">
        <v>5408</v>
      </c>
    </row>
    <row r="2851" spans="1:5" ht="13" x14ac:dyDescent="0.15">
      <c r="A2851" s="1" t="s">
        <v>5074</v>
      </c>
      <c r="B2851" s="1" t="s">
        <v>5309</v>
      </c>
      <c r="C2851" s="1" t="s">
        <v>0</v>
      </c>
      <c r="D2851" s="1" t="s">
        <v>5409</v>
      </c>
      <c r="E2851" s="3" t="s">
        <v>5410</v>
      </c>
    </row>
    <row r="2852" spans="1:5" ht="13" x14ac:dyDescent="0.15">
      <c r="A2852" s="1" t="s">
        <v>5074</v>
      </c>
      <c r="B2852" s="1" t="s">
        <v>5309</v>
      </c>
      <c r="C2852" s="1" t="s">
        <v>0</v>
      </c>
      <c r="D2852" s="1" t="s">
        <v>5411</v>
      </c>
      <c r="E2852" s="3" t="s">
        <v>5412</v>
      </c>
    </row>
    <row r="2853" spans="1:5" ht="13" x14ac:dyDescent="0.15">
      <c r="A2853" s="1" t="s">
        <v>5074</v>
      </c>
      <c r="B2853" s="1" t="s">
        <v>5309</v>
      </c>
      <c r="C2853" s="1" t="s">
        <v>0</v>
      </c>
      <c r="D2853" s="1" t="s">
        <v>5413</v>
      </c>
      <c r="E2853" s="3" t="s">
        <v>5414</v>
      </c>
    </row>
    <row r="2854" spans="1:5" ht="13" x14ac:dyDescent="0.15">
      <c r="A2854" s="1" t="s">
        <v>5074</v>
      </c>
      <c r="B2854" s="1" t="s">
        <v>5309</v>
      </c>
      <c r="C2854" s="1" t="s">
        <v>0</v>
      </c>
      <c r="D2854" s="1" t="s">
        <v>5415</v>
      </c>
      <c r="E2854" s="3" t="s">
        <v>5416</v>
      </c>
    </row>
    <row r="2855" spans="1:5" ht="13" x14ac:dyDescent="0.15">
      <c r="A2855" s="1" t="s">
        <v>5074</v>
      </c>
      <c r="B2855" s="1" t="s">
        <v>5309</v>
      </c>
      <c r="C2855" s="1" t="s">
        <v>0</v>
      </c>
      <c r="D2855" s="1" t="s">
        <v>5417</v>
      </c>
      <c r="E2855" s="3" t="s">
        <v>5418</v>
      </c>
    </row>
    <row r="2856" spans="1:5" ht="13" x14ac:dyDescent="0.15">
      <c r="A2856" s="1" t="s">
        <v>5074</v>
      </c>
      <c r="B2856" s="1" t="s">
        <v>5309</v>
      </c>
      <c r="C2856" s="1" t="s">
        <v>0</v>
      </c>
      <c r="D2856" s="1" t="s">
        <v>5419</v>
      </c>
      <c r="E2856" s="3" t="s">
        <v>5420</v>
      </c>
    </row>
    <row r="2857" spans="1:5" ht="13" x14ac:dyDescent="0.15">
      <c r="A2857" s="1" t="s">
        <v>5074</v>
      </c>
      <c r="B2857" s="1" t="s">
        <v>5309</v>
      </c>
      <c r="C2857" s="1" t="s">
        <v>0</v>
      </c>
      <c r="D2857" s="1" t="s">
        <v>5421</v>
      </c>
      <c r="E2857" s="3" t="s">
        <v>5422</v>
      </c>
    </row>
    <row r="2858" spans="1:5" ht="13" x14ac:dyDescent="0.15">
      <c r="A2858" s="1" t="s">
        <v>5074</v>
      </c>
      <c r="B2858" s="1" t="s">
        <v>5309</v>
      </c>
      <c r="C2858" s="1" t="s">
        <v>0</v>
      </c>
      <c r="D2858" s="1" t="s">
        <v>5423</v>
      </c>
      <c r="E2858" s="3" t="s">
        <v>5424</v>
      </c>
    </row>
    <row r="2859" spans="1:5" ht="13" x14ac:dyDescent="0.15">
      <c r="A2859" s="1" t="s">
        <v>5074</v>
      </c>
      <c r="B2859" s="1" t="s">
        <v>5309</v>
      </c>
      <c r="C2859" s="1" t="s">
        <v>0</v>
      </c>
      <c r="D2859" s="1" t="s">
        <v>5425</v>
      </c>
      <c r="E2859" s="3" t="s">
        <v>5426</v>
      </c>
    </row>
    <row r="2860" spans="1:5" ht="13" x14ac:dyDescent="0.15">
      <c r="A2860" s="1" t="s">
        <v>5074</v>
      </c>
      <c r="B2860" s="1" t="s">
        <v>5309</v>
      </c>
      <c r="C2860" s="1" t="s">
        <v>2</v>
      </c>
      <c r="D2860" s="1" t="s">
        <v>5427</v>
      </c>
      <c r="E2860" s="3" t="s">
        <v>5428</v>
      </c>
    </row>
    <row r="2861" spans="1:5" ht="13" x14ac:dyDescent="0.15">
      <c r="A2861" s="1" t="s">
        <v>5074</v>
      </c>
      <c r="B2861" s="1" t="s">
        <v>5309</v>
      </c>
      <c r="C2861" s="1" t="s">
        <v>2</v>
      </c>
      <c r="D2861" s="1" t="s">
        <v>5429</v>
      </c>
      <c r="E2861" s="3" t="s">
        <v>5430</v>
      </c>
    </row>
    <row r="2862" spans="1:5" ht="13" x14ac:dyDescent="0.15">
      <c r="A2862" s="1" t="s">
        <v>5074</v>
      </c>
      <c r="B2862" s="1" t="s">
        <v>5309</v>
      </c>
      <c r="C2862" s="1" t="s">
        <v>0</v>
      </c>
      <c r="D2862" s="1" t="s">
        <v>5431</v>
      </c>
      <c r="E2862" s="3" t="s">
        <v>5432</v>
      </c>
    </row>
    <row r="2863" spans="1:5" ht="13" x14ac:dyDescent="0.15">
      <c r="A2863" s="1" t="s">
        <v>5074</v>
      </c>
      <c r="B2863" s="1" t="s">
        <v>5309</v>
      </c>
      <c r="C2863" s="1" t="s">
        <v>0</v>
      </c>
      <c r="D2863" s="1" t="s">
        <v>5433</v>
      </c>
      <c r="E2863" s="3" t="s">
        <v>5434</v>
      </c>
    </row>
    <row r="2864" spans="1:5" ht="13" x14ac:dyDescent="0.15">
      <c r="A2864" s="1" t="s">
        <v>5074</v>
      </c>
      <c r="B2864" s="1" t="s">
        <v>5309</v>
      </c>
      <c r="C2864" s="1" t="s">
        <v>0</v>
      </c>
      <c r="D2864" s="1" t="s">
        <v>5435</v>
      </c>
      <c r="E2864" s="3" t="s">
        <v>5436</v>
      </c>
    </row>
    <row r="2865" spans="1:5" ht="13" x14ac:dyDescent="0.15">
      <c r="A2865" s="1" t="s">
        <v>5074</v>
      </c>
      <c r="B2865" s="1" t="s">
        <v>5309</v>
      </c>
      <c r="C2865" s="1" t="s">
        <v>0</v>
      </c>
      <c r="D2865" s="1" t="s">
        <v>5437</v>
      </c>
      <c r="E2865" s="3" t="s">
        <v>5438</v>
      </c>
    </row>
    <row r="2866" spans="1:5" ht="13" x14ac:dyDescent="0.15">
      <c r="A2866" s="1" t="s">
        <v>5074</v>
      </c>
      <c r="B2866" s="1" t="s">
        <v>5309</v>
      </c>
      <c r="C2866" s="1" t="s">
        <v>0</v>
      </c>
      <c r="D2866" s="1" t="s">
        <v>5439</v>
      </c>
      <c r="E2866" s="3" t="s">
        <v>5440</v>
      </c>
    </row>
    <row r="2867" spans="1:5" ht="13" x14ac:dyDescent="0.15">
      <c r="A2867" s="1" t="s">
        <v>5074</v>
      </c>
      <c r="B2867" s="1" t="s">
        <v>5309</v>
      </c>
      <c r="C2867" s="1" t="s">
        <v>0</v>
      </c>
      <c r="D2867" s="1" t="s">
        <v>5441</v>
      </c>
      <c r="E2867" s="3" t="s">
        <v>5442</v>
      </c>
    </row>
    <row r="2868" spans="1:5" ht="13" x14ac:dyDescent="0.15">
      <c r="A2868" s="1" t="s">
        <v>5074</v>
      </c>
      <c r="B2868" s="1" t="s">
        <v>5309</v>
      </c>
      <c r="C2868" s="1" t="s">
        <v>0</v>
      </c>
      <c r="D2868" s="1" t="s">
        <v>5443</v>
      </c>
      <c r="E2868" s="3" t="s">
        <v>5444</v>
      </c>
    </row>
    <row r="2869" spans="1:5" ht="13" x14ac:dyDescent="0.15">
      <c r="A2869" s="1" t="s">
        <v>5074</v>
      </c>
      <c r="B2869" s="1" t="s">
        <v>5309</v>
      </c>
      <c r="C2869" s="1" t="s">
        <v>0</v>
      </c>
      <c r="D2869" s="1" t="s">
        <v>5445</v>
      </c>
      <c r="E2869" s="3" t="s">
        <v>5446</v>
      </c>
    </row>
    <row r="2870" spans="1:5" ht="13" x14ac:dyDescent="0.15">
      <c r="A2870" s="1" t="s">
        <v>5074</v>
      </c>
      <c r="B2870" s="1" t="s">
        <v>5309</v>
      </c>
      <c r="C2870" s="1" t="s">
        <v>0</v>
      </c>
      <c r="D2870" s="1" t="s">
        <v>5447</v>
      </c>
      <c r="E2870" s="3" t="s">
        <v>5448</v>
      </c>
    </row>
    <row r="2871" spans="1:5" ht="13" x14ac:dyDescent="0.15">
      <c r="A2871" s="1" t="s">
        <v>5074</v>
      </c>
      <c r="B2871" s="1" t="s">
        <v>5309</v>
      </c>
      <c r="C2871" s="1" t="s">
        <v>0</v>
      </c>
      <c r="D2871" s="1" t="s">
        <v>5449</v>
      </c>
      <c r="E2871" s="3" t="s">
        <v>5450</v>
      </c>
    </row>
    <row r="2872" spans="1:5" ht="13" x14ac:dyDescent="0.15">
      <c r="A2872" s="1" t="s">
        <v>5074</v>
      </c>
      <c r="B2872" s="1" t="s">
        <v>5309</v>
      </c>
      <c r="C2872" s="1" t="s">
        <v>0</v>
      </c>
      <c r="D2872" s="1" t="s">
        <v>5451</v>
      </c>
      <c r="E2872" s="3" t="s">
        <v>5452</v>
      </c>
    </row>
    <row r="2873" spans="1:5" ht="13" x14ac:dyDescent="0.15">
      <c r="A2873" s="1" t="s">
        <v>5074</v>
      </c>
      <c r="B2873" s="1" t="s">
        <v>5309</v>
      </c>
      <c r="C2873" s="1" t="s">
        <v>2</v>
      </c>
      <c r="D2873" s="1" t="s">
        <v>5453</v>
      </c>
      <c r="E2873" s="3" t="s">
        <v>5454</v>
      </c>
    </row>
    <row r="2874" spans="1:5" ht="13" x14ac:dyDescent="0.15">
      <c r="A2874" s="1" t="s">
        <v>5074</v>
      </c>
      <c r="B2874" s="1" t="s">
        <v>5309</v>
      </c>
      <c r="C2874" s="1" t="s">
        <v>0</v>
      </c>
      <c r="D2874" s="1" t="s">
        <v>5455</v>
      </c>
      <c r="E2874" s="3" t="s">
        <v>5456</v>
      </c>
    </row>
    <row r="2875" spans="1:5" ht="13" x14ac:dyDescent="0.15">
      <c r="A2875" s="1" t="s">
        <v>5074</v>
      </c>
      <c r="B2875" s="1" t="s">
        <v>5309</v>
      </c>
      <c r="C2875" s="1" t="s">
        <v>0</v>
      </c>
      <c r="D2875" s="1" t="s">
        <v>5457</v>
      </c>
      <c r="E2875" s="3" t="s">
        <v>5458</v>
      </c>
    </row>
    <row r="2876" spans="1:5" ht="13" x14ac:dyDescent="0.15">
      <c r="A2876" s="1" t="s">
        <v>5074</v>
      </c>
      <c r="B2876" s="1" t="s">
        <v>5309</v>
      </c>
      <c r="C2876" s="1" t="s">
        <v>0</v>
      </c>
      <c r="D2876" s="1" t="s">
        <v>5140</v>
      </c>
      <c r="E2876" s="3" t="s">
        <v>5141</v>
      </c>
    </row>
    <row r="2877" spans="1:5" ht="13" x14ac:dyDescent="0.15">
      <c r="A2877" s="1" t="s">
        <v>5074</v>
      </c>
      <c r="B2877" s="1" t="s">
        <v>5309</v>
      </c>
      <c r="C2877" s="1" t="s">
        <v>0</v>
      </c>
      <c r="D2877" s="1" t="s">
        <v>5459</v>
      </c>
      <c r="E2877" s="3" t="s">
        <v>5460</v>
      </c>
    </row>
    <row r="2878" spans="1:5" ht="13" x14ac:dyDescent="0.15">
      <c r="A2878" s="1" t="s">
        <v>5074</v>
      </c>
      <c r="B2878" s="1" t="s">
        <v>5309</v>
      </c>
      <c r="C2878" s="1" t="s">
        <v>0</v>
      </c>
      <c r="D2878" s="1" t="s">
        <v>5461</v>
      </c>
      <c r="E2878" s="3" t="s">
        <v>5462</v>
      </c>
    </row>
    <row r="2879" spans="1:5" ht="13" x14ac:dyDescent="0.15">
      <c r="A2879" s="1" t="s">
        <v>5074</v>
      </c>
      <c r="B2879" s="1" t="s">
        <v>5309</v>
      </c>
      <c r="C2879" s="1" t="s">
        <v>0</v>
      </c>
      <c r="D2879" s="1" t="s">
        <v>5463</v>
      </c>
      <c r="E2879" s="3" t="s">
        <v>5464</v>
      </c>
    </row>
    <row r="2880" spans="1:5" ht="13" x14ac:dyDescent="0.15">
      <c r="A2880" s="1" t="s">
        <v>5074</v>
      </c>
      <c r="B2880" s="1" t="s">
        <v>5309</v>
      </c>
      <c r="C2880" s="1" t="s">
        <v>0</v>
      </c>
      <c r="D2880" s="1" t="s">
        <v>5465</v>
      </c>
      <c r="E2880" s="3" t="s">
        <v>5466</v>
      </c>
    </row>
    <row r="2881" spans="1:5" ht="13" x14ac:dyDescent="0.15">
      <c r="A2881" s="1" t="s">
        <v>5074</v>
      </c>
      <c r="B2881" s="1" t="s">
        <v>5309</v>
      </c>
      <c r="C2881" s="1" t="s">
        <v>0</v>
      </c>
      <c r="D2881" s="1" t="s">
        <v>1925</v>
      </c>
      <c r="E2881" s="3" t="s">
        <v>1926</v>
      </c>
    </row>
    <row r="2882" spans="1:5" ht="13" x14ac:dyDescent="0.15">
      <c r="A2882" s="1" t="s">
        <v>5074</v>
      </c>
      <c r="B2882" s="1" t="s">
        <v>5309</v>
      </c>
      <c r="C2882" s="1" t="s">
        <v>0</v>
      </c>
      <c r="D2882" s="1" t="s">
        <v>5467</v>
      </c>
      <c r="E2882" s="3" t="s">
        <v>5468</v>
      </c>
    </row>
    <row r="2883" spans="1:5" ht="13" x14ac:dyDescent="0.15">
      <c r="A2883" s="1" t="s">
        <v>5074</v>
      </c>
      <c r="B2883" s="1" t="s">
        <v>5309</v>
      </c>
      <c r="C2883" s="1" t="s">
        <v>0</v>
      </c>
      <c r="D2883" s="1" t="s">
        <v>5469</v>
      </c>
      <c r="E2883" s="3" t="s">
        <v>5470</v>
      </c>
    </row>
    <row r="2884" spans="1:5" ht="13" x14ac:dyDescent="0.15">
      <c r="A2884" s="1" t="s">
        <v>5074</v>
      </c>
      <c r="B2884" s="1" t="s">
        <v>5309</v>
      </c>
      <c r="C2884" s="1" t="s">
        <v>0</v>
      </c>
      <c r="D2884" s="1" t="s">
        <v>5471</v>
      </c>
      <c r="E2884" s="3" t="s">
        <v>5472</v>
      </c>
    </row>
    <row r="2885" spans="1:5" ht="13" x14ac:dyDescent="0.15">
      <c r="A2885" s="1" t="s">
        <v>5074</v>
      </c>
      <c r="B2885" s="1" t="s">
        <v>5309</v>
      </c>
      <c r="C2885" s="1" t="s">
        <v>0</v>
      </c>
      <c r="D2885" s="1" t="s">
        <v>5473</v>
      </c>
      <c r="E2885" s="3" t="s">
        <v>5474</v>
      </c>
    </row>
    <row r="2886" spans="1:5" ht="13" x14ac:dyDescent="0.15">
      <c r="A2886" s="1" t="s">
        <v>5074</v>
      </c>
      <c r="B2886" s="1" t="s">
        <v>5309</v>
      </c>
      <c r="C2886" s="1" t="s">
        <v>0</v>
      </c>
      <c r="D2886" s="1" t="s">
        <v>5475</v>
      </c>
      <c r="E2886" s="3" t="s">
        <v>5476</v>
      </c>
    </row>
    <row r="2887" spans="1:5" ht="13" x14ac:dyDescent="0.15">
      <c r="A2887" s="1" t="s">
        <v>5074</v>
      </c>
      <c r="B2887" s="1" t="s">
        <v>5309</v>
      </c>
      <c r="C2887" s="1" t="s">
        <v>0</v>
      </c>
      <c r="D2887" s="1" t="s">
        <v>5477</v>
      </c>
      <c r="E2887" s="3" t="s">
        <v>5478</v>
      </c>
    </row>
    <row r="2888" spans="1:5" ht="13" x14ac:dyDescent="0.15">
      <c r="A2888" s="1" t="s">
        <v>5074</v>
      </c>
      <c r="B2888" s="1" t="s">
        <v>5309</v>
      </c>
      <c r="C2888" s="1" t="s">
        <v>0</v>
      </c>
      <c r="D2888" s="1" t="s">
        <v>5479</v>
      </c>
      <c r="E2888" s="3" t="s">
        <v>5480</v>
      </c>
    </row>
    <row r="2889" spans="1:5" ht="13" x14ac:dyDescent="0.15">
      <c r="A2889" s="1" t="s">
        <v>5074</v>
      </c>
      <c r="B2889" s="1" t="s">
        <v>5309</v>
      </c>
      <c r="C2889" s="1" t="s">
        <v>0</v>
      </c>
      <c r="D2889" s="1" t="s">
        <v>5481</v>
      </c>
      <c r="E2889" s="3" t="s">
        <v>5482</v>
      </c>
    </row>
    <row r="2890" spans="1:5" ht="13" x14ac:dyDescent="0.15">
      <c r="A2890" s="1" t="s">
        <v>5074</v>
      </c>
      <c r="B2890" s="1" t="s">
        <v>5309</v>
      </c>
      <c r="C2890" s="1" t="s">
        <v>0</v>
      </c>
      <c r="D2890" s="1" t="s">
        <v>5483</v>
      </c>
      <c r="E2890" s="3" t="s">
        <v>5484</v>
      </c>
    </row>
    <row r="2891" spans="1:5" ht="13" x14ac:dyDescent="0.15">
      <c r="A2891" s="1" t="s">
        <v>5074</v>
      </c>
      <c r="B2891" s="1" t="s">
        <v>5309</v>
      </c>
      <c r="C2891" s="1" t="s">
        <v>0</v>
      </c>
      <c r="D2891" s="1" t="s">
        <v>5485</v>
      </c>
      <c r="E2891" s="3" t="s">
        <v>5486</v>
      </c>
    </row>
    <row r="2892" spans="1:5" ht="13" x14ac:dyDescent="0.15">
      <c r="A2892" s="1" t="s">
        <v>5074</v>
      </c>
      <c r="B2892" s="1" t="s">
        <v>5309</v>
      </c>
      <c r="C2892" s="1" t="s">
        <v>0</v>
      </c>
      <c r="D2892" s="1" t="s">
        <v>5487</v>
      </c>
      <c r="E2892" s="3" t="s">
        <v>5488</v>
      </c>
    </row>
    <row r="2893" spans="1:5" ht="13" x14ac:dyDescent="0.15">
      <c r="A2893" s="1" t="s">
        <v>5074</v>
      </c>
      <c r="B2893" s="1" t="s">
        <v>5309</v>
      </c>
      <c r="C2893" s="1" t="s">
        <v>0</v>
      </c>
      <c r="D2893" s="1" t="s">
        <v>5489</v>
      </c>
      <c r="E2893" s="3" t="s">
        <v>5490</v>
      </c>
    </row>
    <row r="2894" spans="1:5" ht="13" x14ac:dyDescent="0.15">
      <c r="A2894" s="1" t="s">
        <v>5074</v>
      </c>
      <c r="B2894" s="1" t="s">
        <v>5309</v>
      </c>
      <c r="C2894" s="1" t="s">
        <v>0</v>
      </c>
      <c r="D2894" s="1" t="s">
        <v>5491</v>
      </c>
      <c r="E2894" s="3" t="s">
        <v>5492</v>
      </c>
    </row>
    <row r="2895" spans="1:5" ht="13" x14ac:dyDescent="0.15">
      <c r="A2895" s="1" t="s">
        <v>5074</v>
      </c>
      <c r="B2895" s="1" t="s">
        <v>5309</v>
      </c>
      <c r="C2895" s="1" t="s">
        <v>0</v>
      </c>
      <c r="D2895" s="1" t="s">
        <v>5493</v>
      </c>
      <c r="E2895" s="3" t="s">
        <v>5494</v>
      </c>
    </row>
    <row r="2896" spans="1:5" ht="13" x14ac:dyDescent="0.15">
      <c r="A2896" s="1" t="s">
        <v>5074</v>
      </c>
      <c r="B2896" s="1" t="s">
        <v>5309</v>
      </c>
      <c r="C2896" s="1" t="s">
        <v>0</v>
      </c>
      <c r="D2896" s="1" t="s">
        <v>5495</v>
      </c>
      <c r="E2896" s="3" t="s">
        <v>5496</v>
      </c>
    </row>
    <row r="2897" spans="1:5" ht="13" x14ac:dyDescent="0.15">
      <c r="A2897" s="1" t="s">
        <v>5074</v>
      </c>
      <c r="B2897" s="1" t="s">
        <v>5309</v>
      </c>
      <c r="C2897" s="1" t="s">
        <v>1</v>
      </c>
      <c r="D2897" s="1" t="s">
        <v>5497</v>
      </c>
      <c r="E2897" s="3" t="s">
        <v>5498</v>
      </c>
    </row>
    <row r="2898" spans="1:5" ht="13" x14ac:dyDescent="0.15">
      <c r="A2898" s="1" t="s">
        <v>5074</v>
      </c>
      <c r="B2898" s="1" t="s">
        <v>5309</v>
      </c>
      <c r="C2898" s="1" t="s">
        <v>0</v>
      </c>
      <c r="D2898" s="1" t="s">
        <v>5499</v>
      </c>
      <c r="E2898" s="3" t="s">
        <v>5500</v>
      </c>
    </row>
    <row r="2899" spans="1:5" ht="13" x14ac:dyDescent="0.15">
      <c r="A2899" s="1" t="s">
        <v>5074</v>
      </c>
      <c r="B2899" s="1" t="s">
        <v>5309</v>
      </c>
      <c r="C2899" s="1" t="s">
        <v>0</v>
      </c>
      <c r="D2899" s="1" t="s">
        <v>5501</v>
      </c>
      <c r="E2899" s="3" t="s">
        <v>5502</v>
      </c>
    </row>
    <row r="2900" spans="1:5" ht="13" x14ac:dyDescent="0.15">
      <c r="A2900" s="1" t="s">
        <v>5074</v>
      </c>
      <c r="B2900" s="1" t="s">
        <v>5309</v>
      </c>
      <c r="C2900" s="1" t="s">
        <v>0</v>
      </c>
      <c r="D2900" s="1" t="s">
        <v>5503</v>
      </c>
      <c r="E2900" s="3" t="s">
        <v>5504</v>
      </c>
    </row>
    <row r="2901" spans="1:5" ht="13" x14ac:dyDescent="0.15">
      <c r="A2901" s="1" t="s">
        <v>5074</v>
      </c>
      <c r="B2901" s="1" t="s">
        <v>5309</v>
      </c>
      <c r="C2901" s="1" t="s">
        <v>0</v>
      </c>
      <c r="D2901" s="1" t="s">
        <v>5505</v>
      </c>
      <c r="E2901" s="3" t="s">
        <v>5506</v>
      </c>
    </row>
    <row r="2902" spans="1:5" ht="13" x14ac:dyDescent="0.15">
      <c r="A2902" s="1" t="s">
        <v>5074</v>
      </c>
      <c r="B2902" s="1" t="s">
        <v>5309</v>
      </c>
      <c r="C2902" s="1" t="s">
        <v>0</v>
      </c>
      <c r="D2902" s="1" t="s">
        <v>5507</v>
      </c>
      <c r="E2902" s="3" t="s">
        <v>5508</v>
      </c>
    </row>
    <row r="2903" spans="1:5" ht="13" x14ac:dyDescent="0.15">
      <c r="A2903" s="1" t="s">
        <v>5074</v>
      </c>
      <c r="B2903" s="1" t="s">
        <v>5309</v>
      </c>
      <c r="C2903" s="1" t="s">
        <v>0</v>
      </c>
      <c r="D2903" s="1" t="s">
        <v>5509</v>
      </c>
      <c r="E2903" s="3" t="s">
        <v>5510</v>
      </c>
    </row>
    <row r="2904" spans="1:5" ht="13" x14ac:dyDescent="0.15">
      <c r="A2904" s="1" t="s">
        <v>5074</v>
      </c>
      <c r="B2904" s="1" t="s">
        <v>5309</v>
      </c>
      <c r="C2904" s="1" t="s">
        <v>0</v>
      </c>
      <c r="D2904" s="1" t="s">
        <v>5511</v>
      </c>
      <c r="E2904" s="3" t="s">
        <v>5512</v>
      </c>
    </row>
    <row r="2905" spans="1:5" ht="13" x14ac:dyDescent="0.15">
      <c r="A2905" s="1" t="s">
        <v>5074</v>
      </c>
      <c r="B2905" s="1" t="s">
        <v>5309</v>
      </c>
      <c r="C2905" s="1" t="s">
        <v>0</v>
      </c>
      <c r="D2905" s="1" t="s">
        <v>5513</v>
      </c>
      <c r="E2905" s="3" t="s">
        <v>5514</v>
      </c>
    </row>
    <row r="2906" spans="1:5" ht="13" x14ac:dyDescent="0.15">
      <c r="A2906" s="1" t="s">
        <v>5074</v>
      </c>
      <c r="B2906" s="1" t="s">
        <v>5309</v>
      </c>
      <c r="C2906" s="1" t="s">
        <v>0</v>
      </c>
      <c r="D2906" s="1" t="s">
        <v>5515</v>
      </c>
      <c r="E2906" s="3" t="s">
        <v>5516</v>
      </c>
    </row>
    <row r="2907" spans="1:5" ht="13" x14ac:dyDescent="0.15">
      <c r="A2907" s="1" t="s">
        <v>5074</v>
      </c>
      <c r="B2907" s="1" t="s">
        <v>5309</v>
      </c>
      <c r="C2907" s="1" t="s">
        <v>0</v>
      </c>
      <c r="D2907" s="1" t="s">
        <v>5517</v>
      </c>
      <c r="E2907" s="3" t="s">
        <v>5518</v>
      </c>
    </row>
    <row r="2908" spans="1:5" ht="13" x14ac:dyDescent="0.15">
      <c r="A2908" s="1" t="s">
        <v>5074</v>
      </c>
      <c r="B2908" s="1" t="s">
        <v>5309</v>
      </c>
      <c r="C2908" s="1" t="s">
        <v>0</v>
      </c>
      <c r="D2908" s="1" t="s">
        <v>5519</v>
      </c>
      <c r="E2908" s="3" t="s">
        <v>5520</v>
      </c>
    </row>
    <row r="2909" spans="1:5" ht="13" x14ac:dyDescent="0.15">
      <c r="A2909" s="1" t="s">
        <v>5074</v>
      </c>
      <c r="B2909" s="1" t="s">
        <v>5309</v>
      </c>
      <c r="C2909" s="1" t="s">
        <v>0</v>
      </c>
      <c r="D2909" s="1" t="s">
        <v>5521</v>
      </c>
      <c r="E2909" s="3" t="s">
        <v>5522</v>
      </c>
    </row>
    <row r="2910" spans="1:5" ht="13" x14ac:dyDescent="0.15">
      <c r="A2910" s="1" t="s">
        <v>5074</v>
      </c>
      <c r="B2910" s="1" t="s">
        <v>5309</v>
      </c>
      <c r="C2910" s="1" t="s">
        <v>0</v>
      </c>
      <c r="D2910" s="1" t="s">
        <v>5523</v>
      </c>
      <c r="E2910" s="3" t="s">
        <v>5524</v>
      </c>
    </row>
    <row r="2911" spans="1:5" ht="13" x14ac:dyDescent="0.15">
      <c r="A2911" s="1" t="s">
        <v>5074</v>
      </c>
      <c r="B2911" s="1" t="s">
        <v>5309</v>
      </c>
      <c r="C2911" s="1" t="s">
        <v>0</v>
      </c>
      <c r="D2911" s="1" t="s">
        <v>5525</v>
      </c>
      <c r="E2911" s="3" t="s">
        <v>5526</v>
      </c>
    </row>
    <row r="2912" spans="1:5" ht="13" x14ac:dyDescent="0.15">
      <c r="A2912" s="1" t="s">
        <v>5074</v>
      </c>
      <c r="B2912" s="1" t="s">
        <v>5309</v>
      </c>
      <c r="C2912" s="1" t="s">
        <v>0</v>
      </c>
      <c r="D2912" s="1" t="s">
        <v>5527</v>
      </c>
      <c r="E2912" s="3" t="s">
        <v>5528</v>
      </c>
    </row>
    <row r="2913" spans="1:5" ht="13" x14ac:dyDescent="0.15">
      <c r="A2913" s="1" t="s">
        <v>5074</v>
      </c>
      <c r="B2913" s="1" t="s">
        <v>5309</v>
      </c>
      <c r="C2913" s="1" t="s">
        <v>0</v>
      </c>
      <c r="D2913" s="1" t="s">
        <v>5529</v>
      </c>
      <c r="E2913" s="3" t="s">
        <v>5530</v>
      </c>
    </row>
    <row r="2914" spans="1:5" ht="13" x14ac:dyDescent="0.15">
      <c r="A2914" s="1" t="s">
        <v>5074</v>
      </c>
      <c r="B2914" s="1" t="s">
        <v>5309</v>
      </c>
      <c r="C2914" s="1" t="s">
        <v>0</v>
      </c>
      <c r="D2914" s="1" t="s">
        <v>5531</v>
      </c>
      <c r="E2914" s="3" t="s">
        <v>5532</v>
      </c>
    </row>
    <row r="2915" spans="1:5" ht="13" x14ac:dyDescent="0.15">
      <c r="A2915" s="1" t="s">
        <v>5074</v>
      </c>
      <c r="B2915" s="1" t="s">
        <v>5309</v>
      </c>
      <c r="C2915" s="1" t="s">
        <v>0</v>
      </c>
      <c r="D2915" s="1" t="s">
        <v>5533</v>
      </c>
      <c r="E2915" s="3" t="s">
        <v>5534</v>
      </c>
    </row>
    <row r="2916" spans="1:5" ht="13" x14ac:dyDescent="0.15">
      <c r="A2916" s="1" t="s">
        <v>5074</v>
      </c>
      <c r="B2916" s="1" t="s">
        <v>5309</v>
      </c>
      <c r="C2916" s="1" t="s">
        <v>0</v>
      </c>
      <c r="D2916" s="1" t="s">
        <v>5535</v>
      </c>
      <c r="E2916" s="3" t="s">
        <v>5536</v>
      </c>
    </row>
    <row r="2917" spans="1:5" ht="13" x14ac:dyDescent="0.15">
      <c r="A2917" s="1" t="s">
        <v>5074</v>
      </c>
      <c r="B2917" s="1" t="s">
        <v>5309</v>
      </c>
      <c r="C2917" s="1" t="s">
        <v>0</v>
      </c>
      <c r="D2917" s="1" t="s">
        <v>5537</v>
      </c>
      <c r="E2917" s="3" t="s">
        <v>5538</v>
      </c>
    </row>
    <row r="2918" spans="1:5" ht="13" x14ac:dyDescent="0.15">
      <c r="A2918" s="1" t="s">
        <v>5074</v>
      </c>
      <c r="B2918" s="1" t="s">
        <v>5309</v>
      </c>
      <c r="C2918" s="1" t="s">
        <v>0</v>
      </c>
      <c r="D2918" s="1" t="s">
        <v>5539</v>
      </c>
      <c r="E2918" s="3" t="s">
        <v>5540</v>
      </c>
    </row>
    <row r="2919" spans="1:5" ht="13" x14ac:dyDescent="0.15">
      <c r="A2919" s="1" t="s">
        <v>5074</v>
      </c>
      <c r="B2919" s="1" t="s">
        <v>5309</v>
      </c>
      <c r="C2919" s="1" t="s">
        <v>0</v>
      </c>
      <c r="D2919" s="1" t="s">
        <v>5541</v>
      </c>
      <c r="E2919" s="3" t="s">
        <v>5542</v>
      </c>
    </row>
    <row r="2920" spans="1:5" ht="13" x14ac:dyDescent="0.15">
      <c r="A2920" s="1" t="s">
        <v>5074</v>
      </c>
      <c r="B2920" s="1" t="s">
        <v>5309</v>
      </c>
      <c r="C2920" s="1" t="s">
        <v>0</v>
      </c>
      <c r="D2920" s="1" t="s">
        <v>5543</v>
      </c>
      <c r="E2920" s="3" t="s">
        <v>5544</v>
      </c>
    </row>
    <row r="2921" spans="1:5" ht="13" x14ac:dyDescent="0.15">
      <c r="A2921" s="1" t="s">
        <v>5074</v>
      </c>
      <c r="B2921" s="1" t="s">
        <v>5309</v>
      </c>
      <c r="C2921" s="1" t="s">
        <v>0</v>
      </c>
      <c r="D2921" s="1" t="s">
        <v>5545</v>
      </c>
      <c r="E2921" s="3" t="s">
        <v>5546</v>
      </c>
    </row>
    <row r="2922" spans="1:5" ht="13" x14ac:dyDescent="0.15">
      <c r="A2922" s="1" t="s">
        <v>5074</v>
      </c>
      <c r="B2922" s="1" t="s">
        <v>5309</v>
      </c>
      <c r="C2922" s="1" t="s">
        <v>0</v>
      </c>
      <c r="D2922" s="1" t="s">
        <v>5547</v>
      </c>
      <c r="E2922" s="3" t="s">
        <v>5548</v>
      </c>
    </row>
    <row r="2923" spans="1:5" ht="13" x14ac:dyDescent="0.15">
      <c r="A2923" s="1" t="s">
        <v>5074</v>
      </c>
      <c r="B2923" s="1" t="s">
        <v>5309</v>
      </c>
      <c r="C2923" s="1" t="s">
        <v>0</v>
      </c>
      <c r="D2923" s="1" t="s">
        <v>5549</v>
      </c>
      <c r="E2923" s="3" t="s">
        <v>5550</v>
      </c>
    </row>
    <row r="2924" spans="1:5" ht="13" x14ac:dyDescent="0.15">
      <c r="A2924" s="1" t="s">
        <v>5074</v>
      </c>
      <c r="B2924" s="1" t="s">
        <v>5309</v>
      </c>
      <c r="C2924" s="1" t="s">
        <v>0</v>
      </c>
      <c r="D2924" s="1" t="s">
        <v>5551</v>
      </c>
      <c r="E2924" s="3" t="s">
        <v>5552</v>
      </c>
    </row>
    <row r="2925" spans="1:5" ht="13" x14ac:dyDescent="0.15">
      <c r="A2925" s="1" t="s">
        <v>5074</v>
      </c>
      <c r="B2925" s="1" t="s">
        <v>5309</v>
      </c>
      <c r="C2925" s="1" t="s">
        <v>0</v>
      </c>
      <c r="D2925" s="1" t="s">
        <v>5553</v>
      </c>
      <c r="E2925" s="3" t="s">
        <v>5554</v>
      </c>
    </row>
    <row r="2926" spans="1:5" ht="13" x14ac:dyDescent="0.15">
      <c r="A2926" s="1" t="s">
        <v>5074</v>
      </c>
      <c r="B2926" s="1" t="s">
        <v>5309</v>
      </c>
      <c r="C2926" s="1" t="s">
        <v>0</v>
      </c>
      <c r="D2926" s="4" t="s">
        <v>5555</v>
      </c>
      <c r="E2926" s="3" t="s">
        <v>5556</v>
      </c>
    </row>
    <row r="2927" spans="1:5" ht="13" x14ac:dyDescent="0.15">
      <c r="A2927" s="1" t="s">
        <v>5074</v>
      </c>
      <c r="B2927" s="1" t="s">
        <v>5309</v>
      </c>
      <c r="C2927" s="1" t="s">
        <v>0</v>
      </c>
      <c r="D2927" s="1" t="s">
        <v>5557</v>
      </c>
      <c r="E2927" s="3" t="s">
        <v>5558</v>
      </c>
    </row>
    <row r="2928" spans="1:5" ht="13" x14ac:dyDescent="0.15">
      <c r="A2928" s="1" t="s">
        <v>5074</v>
      </c>
      <c r="B2928" s="1" t="s">
        <v>5309</v>
      </c>
      <c r="C2928" s="1" t="s">
        <v>0</v>
      </c>
      <c r="D2928" s="1" t="s">
        <v>5559</v>
      </c>
      <c r="E2928" s="3" t="s">
        <v>5560</v>
      </c>
    </row>
    <row r="2929" spans="1:5" ht="13" x14ac:dyDescent="0.15">
      <c r="A2929" s="1" t="s">
        <v>5074</v>
      </c>
      <c r="B2929" s="1" t="s">
        <v>5309</v>
      </c>
      <c r="C2929" s="1" t="s">
        <v>0</v>
      </c>
      <c r="D2929" s="1" t="s">
        <v>5561</v>
      </c>
      <c r="E2929" s="3" t="s">
        <v>5562</v>
      </c>
    </row>
    <row r="2930" spans="1:5" ht="13" x14ac:dyDescent="0.15">
      <c r="A2930" s="1" t="s">
        <v>5074</v>
      </c>
      <c r="B2930" s="1" t="s">
        <v>5309</v>
      </c>
      <c r="C2930" s="1" t="s">
        <v>0</v>
      </c>
      <c r="D2930" s="1" t="s">
        <v>5563</v>
      </c>
      <c r="E2930" s="3" t="s">
        <v>5564</v>
      </c>
    </row>
    <row r="2931" spans="1:5" ht="13" x14ac:dyDescent="0.15">
      <c r="A2931" s="1" t="s">
        <v>5074</v>
      </c>
      <c r="B2931" s="1" t="s">
        <v>5309</v>
      </c>
      <c r="C2931" s="1" t="s">
        <v>0</v>
      </c>
      <c r="D2931" s="1" t="s">
        <v>5565</v>
      </c>
      <c r="E2931" s="3" t="s">
        <v>5566</v>
      </c>
    </row>
    <row r="2932" spans="1:5" ht="13" x14ac:dyDescent="0.15">
      <c r="A2932" s="1" t="s">
        <v>5074</v>
      </c>
      <c r="B2932" s="1" t="s">
        <v>5309</v>
      </c>
      <c r="C2932" s="1" t="s">
        <v>0</v>
      </c>
      <c r="D2932" s="1" t="s">
        <v>5567</v>
      </c>
      <c r="E2932" s="3" t="s">
        <v>5568</v>
      </c>
    </row>
    <row r="2933" spans="1:5" ht="13" x14ac:dyDescent="0.15">
      <c r="A2933" s="1" t="s">
        <v>5074</v>
      </c>
      <c r="B2933" s="1" t="s">
        <v>5309</v>
      </c>
      <c r="C2933" s="1" t="s">
        <v>0</v>
      </c>
      <c r="D2933" s="1" t="s">
        <v>4974</v>
      </c>
      <c r="E2933" s="3" t="s">
        <v>5569</v>
      </c>
    </row>
    <row r="2934" spans="1:5" ht="13" x14ac:dyDescent="0.15">
      <c r="A2934" s="1" t="s">
        <v>5074</v>
      </c>
      <c r="B2934" s="1" t="s">
        <v>5309</v>
      </c>
      <c r="C2934" s="1" t="s">
        <v>0</v>
      </c>
      <c r="D2934" s="1" t="s">
        <v>5570</v>
      </c>
      <c r="E2934" s="3" t="s">
        <v>5571</v>
      </c>
    </row>
    <row r="2935" spans="1:5" ht="13" x14ac:dyDescent="0.15">
      <c r="A2935" s="1" t="s">
        <v>5074</v>
      </c>
      <c r="B2935" s="1" t="s">
        <v>5309</v>
      </c>
      <c r="C2935" s="1" t="s">
        <v>0</v>
      </c>
      <c r="D2935" s="1" t="s">
        <v>5572</v>
      </c>
      <c r="E2935" s="3" t="s">
        <v>5573</v>
      </c>
    </row>
    <row r="2936" spans="1:5" ht="13" x14ac:dyDescent="0.15">
      <c r="A2936" s="1" t="s">
        <v>5074</v>
      </c>
      <c r="B2936" s="1" t="s">
        <v>5309</v>
      </c>
      <c r="C2936" s="1" t="s">
        <v>0</v>
      </c>
      <c r="D2936" s="1" t="s">
        <v>5574</v>
      </c>
      <c r="E2936" s="3" t="s">
        <v>5575</v>
      </c>
    </row>
    <row r="2937" spans="1:5" ht="13" x14ac:dyDescent="0.15">
      <c r="A2937" s="1" t="s">
        <v>5074</v>
      </c>
      <c r="B2937" s="1" t="s">
        <v>5309</v>
      </c>
      <c r="C2937" s="1" t="s">
        <v>0</v>
      </c>
      <c r="D2937" s="1" t="s">
        <v>5576</v>
      </c>
      <c r="E2937" s="3" t="s">
        <v>5577</v>
      </c>
    </row>
    <row r="2938" spans="1:5" ht="13" x14ac:dyDescent="0.15">
      <c r="A2938" s="1" t="s">
        <v>5074</v>
      </c>
      <c r="B2938" s="1" t="s">
        <v>5309</v>
      </c>
      <c r="C2938" s="1" t="s">
        <v>0</v>
      </c>
      <c r="D2938" s="1" t="s">
        <v>5578</v>
      </c>
      <c r="E2938" s="3" t="s">
        <v>5579</v>
      </c>
    </row>
    <row r="2939" spans="1:5" ht="13" x14ac:dyDescent="0.15">
      <c r="A2939" s="1" t="s">
        <v>5074</v>
      </c>
      <c r="B2939" s="1" t="s">
        <v>5309</v>
      </c>
      <c r="C2939" s="1" t="s">
        <v>0</v>
      </c>
      <c r="D2939" s="1" t="s">
        <v>5580</v>
      </c>
      <c r="E2939" s="3" t="s">
        <v>5581</v>
      </c>
    </row>
    <row r="2940" spans="1:5" ht="13" x14ac:dyDescent="0.15">
      <c r="A2940" s="1" t="s">
        <v>5074</v>
      </c>
      <c r="B2940" s="1" t="s">
        <v>5309</v>
      </c>
      <c r="C2940" s="1" t="s">
        <v>0</v>
      </c>
      <c r="D2940" s="1" t="s">
        <v>5582</v>
      </c>
      <c r="E2940" s="3" t="s">
        <v>5583</v>
      </c>
    </row>
    <row r="2941" spans="1:5" ht="13" x14ac:dyDescent="0.15">
      <c r="A2941" s="1" t="s">
        <v>5074</v>
      </c>
      <c r="B2941" s="1" t="s">
        <v>5309</v>
      </c>
      <c r="C2941" s="1" t="s">
        <v>0</v>
      </c>
      <c r="D2941" s="1" t="s">
        <v>5584</v>
      </c>
      <c r="E2941" s="3" t="s">
        <v>5585</v>
      </c>
    </row>
    <row r="2942" spans="1:5" ht="13" x14ac:dyDescent="0.15">
      <c r="A2942" s="1" t="s">
        <v>5074</v>
      </c>
      <c r="B2942" s="1" t="s">
        <v>5309</v>
      </c>
      <c r="C2942" s="1" t="s">
        <v>0</v>
      </c>
      <c r="D2942" s="1" t="s">
        <v>5586</v>
      </c>
      <c r="E2942" s="3" t="s">
        <v>5587</v>
      </c>
    </row>
    <row r="2943" spans="1:5" ht="13" x14ac:dyDescent="0.15">
      <c r="A2943" s="1" t="s">
        <v>5074</v>
      </c>
      <c r="B2943" s="1" t="s">
        <v>5309</v>
      </c>
      <c r="C2943" s="1" t="s">
        <v>0</v>
      </c>
      <c r="D2943" s="1" t="s">
        <v>5588</v>
      </c>
      <c r="E2943" s="3" t="s">
        <v>5589</v>
      </c>
    </row>
    <row r="2944" spans="1:5" ht="13" x14ac:dyDescent="0.15">
      <c r="A2944" s="1" t="s">
        <v>5074</v>
      </c>
      <c r="B2944" s="1" t="s">
        <v>5309</v>
      </c>
      <c r="C2944" s="1" t="s">
        <v>0</v>
      </c>
      <c r="D2944" s="1" t="s">
        <v>5590</v>
      </c>
      <c r="E2944" s="3" t="s">
        <v>5591</v>
      </c>
    </row>
    <row r="2945" spans="1:5" ht="13" x14ac:dyDescent="0.15">
      <c r="A2945" s="1" t="s">
        <v>5074</v>
      </c>
      <c r="B2945" s="1" t="s">
        <v>5309</v>
      </c>
      <c r="C2945" s="1" t="s">
        <v>0</v>
      </c>
      <c r="D2945" s="1" t="s">
        <v>5592</v>
      </c>
      <c r="E2945" s="3" t="s">
        <v>5593</v>
      </c>
    </row>
    <row r="2946" spans="1:5" ht="13" x14ac:dyDescent="0.15">
      <c r="A2946" s="1" t="s">
        <v>5074</v>
      </c>
      <c r="B2946" s="1" t="s">
        <v>5309</v>
      </c>
      <c r="C2946" s="1" t="s">
        <v>0</v>
      </c>
      <c r="D2946" s="1" t="s">
        <v>5594</v>
      </c>
      <c r="E2946" s="3" t="s">
        <v>5595</v>
      </c>
    </row>
    <row r="2947" spans="1:5" ht="13" x14ac:dyDescent="0.15">
      <c r="A2947" s="1" t="s">
        <v>5074</v>
      </c>
      <c r="B2947" s="1" t="s">
        <v>5309</v>
      </c>
      <c r="C2947" s="1" t="s">
        <v>0</v>
      </c>
      <c r="D2947" s="1" t="s">
        <v>5596</v>
      </c>
      <c r="E2947" s="3" t="s">
        <v>5597</v>
      </c>
    </row>
    <row r="2948" spans="1:5" ht="13" x14ac:dyDescent="0.15">
      <c r="A2948" s="1" t="s">
        <v>5074</v>
      </c>
      <c r="B2948" s="1" t="s">
        <v>5309</v>
      </c>
      <c r="C2948" s="1" t="s">
        <v>0</v>
      </c>
      <c r="D2948" s="1" t="s">
        <v>5598</v>
      </c>
      <c r="E2948" s="3" t="s">
        <v>5599</v>
      </c>
    </row>
    <row r="2949" spans="1:5" ht="13" x14ac:dyDescent="0.15">
      <c r="A2949" s="1" t="s">
        <v>5074</v>
      </c>
      <c r="B2949" s="1" t="s">
        <v>5309</v>
      </c>
      <c r="C2949" s="1" t="s">
        <v>0</v>
      </c>
      <c r="D2949" s="1" t="s">
        <v>5600</v>
      </c>
      <c r="E2949" s="3" t="s">
        <v>5601</v>
      </c>
    </row>
    <row r="2950" spans="1:5" ht="13" x14ac:dyDescent="0.15">
      <c r="A2950" s="1" t="s">
        <v>5074</v>
      </c>
      <c r="B2950" s="1" t="s">
        <v>5309</v>
      </c>
      <c r="C2950" s="1" t="s">
        <v>0</v>
      </c>
      <c r="D2950" s="1" t="s">
        <v>5602</v>
      </c>
      <c r="E2950" s="3" t="s">
        <v>5603</v>
      </c>
    </row>
    <row r="2951" spans="1:5" ht="13" x14ac:dyDescent="0.15">
      <c r="A2951" s="1" t="s">
        <v>5074</v>
      </c>
      <c r="B2951" s="1" t="s">
        <v>5309</v>
      </c>
      <c r="C2951" s="1" t="s">
        <v>0</v>
      </c>
      <c r="D2951" s="1" t="s">
        <v>5604</v>
      </c>
      <c r="E2951" s="3" t="s">
        <v>5605</v>
      </c>
    </row>
    <row r="2952" spans="1:5" ht="13" x14ac:dyDescent="0.15">
      <c r="A2952" s="1" t="s">
        <v>5074</v>
      </c>
      <c r="B2952" s="1" t="s">
        <v>5309</v>
      </c>
      <c r="C2952" s="1" t="s">
        <v>0</v>
      </c>
      <c r="D2952" s="1" t="s">
        <v>5606</v>
      </c>
      <c r="E2952" s="3" t="s">
        <v>5607</v>
      </c>
    </row>
    <row r="2953" spans="1:5" ht="13" x14ac:dyDescent="0.15">
      <c r="A2953" s="1" t="s">
        <v>5074</v>
      </c>
      <c r="B2953" s="1" t="s">
        <v>5309</v>
      </c>
      <c r="C2953" s="1" t="s">
        <v>0</v>
      </c>
      <c r="D2953" s="1" t="s">
        <v>4528</v>
      </c>
      <c r="E2953" s="3" t="s">
        <v>4529</v>
      </c>
    </row>
    <row r="2954" spans="1:5" ht="13" x14ac:dyDescent="0.15">
      <c r="A2954" s="1" t="s">
        <v>5074</v>
      </c>
      <c r="B2954" s="1" t="s">
        <v>5309</v>
      </c>
      <c r="C2954" s="1" t="s">
        <v>0</v>
      </c>
      <c r="D2954" s="1" t="s">
        <v>1937</v>
      </c>
      <c r="E2954" s="3" t="s">
        <v>1938</v>
      </c>
    </row>
    <row r="2955" spans="1:5" ht="13" x14ac:dyDescent="0.15">
      <c r="A2955" s="1" t="s">
        <v>5074</v>
      </c>
      <c r="B2955" s="1" t="s">
        <v>5309</v>
      </c>
      <c r="C2955" s="1" t="s">
        <v>0</v>
      </c>
      <c r="D2955" s="1" t="s">
        <v>5608</v>
      </c>
      <c r="E2955" s="3" t="s">
        <v>5609</v>
      </c>
    </row>
    <row r="2956" spans="1:5" ht="13" x14ac:dyDescent="0.15">
      <c r="A2956" s="1" t="s">
        <v>5074</v>
      </c>
      <c r="B2956" s="1" t="s">
        <v>5309</v>
      </c>
      <c r="C2956" s="1" t="s">
        <v>0</v>
      </c>
      <c r="D2956" s="1" t="s">
        <v>5610</v>
      </c>
      <c r="E2956" s="3" t="s">
        <v>5611</v>
      </c>
    </row>
    <row r="2957" spans="1:5" ht="13" x14ac:dyDescent="0.15">
      <c r="A2957" s="1" t="s">
        <v>5074</v>
      </c>
      <c r="B2957" s="1" t="s">
        <v>5309</v>
      </c>
      <c r="C2957" s="1" t="s">
        <v>0</v>
      </c>
      <c r="D2957" s="1" t="s">
        <v>5612</v>
      </c>
      <c r="E2957" s="3" t="s">
        <v>5613</v>
      </c>
    </row>
    <row r="2958" spans="1:5" ht="13" x14ac:dyDescent="0.15">
      <c r="A2958" s="1" t="s">
        <v>5074</v>
      </c>
      <c r="B2958" s="1" t="s">
        <v>5309</v>
      </c>
      <c r="C2958" s="1" t="s">
        <v>0</v>
      </c>
      <c r="D2958" s="1" t="s">
        <v>5614</v>
      </c>
      <c r="E2958" s="3" t="s">
        <v>5615</v>
      </c>
    </row>
    <row r="2959" spans="1:5" ht="13" x14ac:dyDescent="0.15">
      <c r="A2959" s="1" t="s">
        <v>5074</v>
      </c>
      <c r="B2959" s="1" t="s">
        <v>5309</v>
      </c>
      <c r="C2959" s="1" t="s">
        <v>3</v>
      </c>
      <c r="D2959" s="1" t="s">
        <v>5616</v>
      </c>
      <c r="E2959" s="3" t="s">
        <v>5617</v>
      </c>
    </row>
    <row r="2960" spans="1:5" ht="13" x14ac:dyDescent="0.15">
      <c r="A2960" s="1" t="s">
        <v>5074</v>
      </c>
      <c r="B2960" s="1" t="s">
        <v>5309</v>
      </c>
      <c r="C2960" s="1" t="s">
        <v>3</v>
      </c>
      <c r="D2960" s="1" t="s">
        <v>5618</v>
      </c>
      <c r="E2960" s="3" t="s">
        <v>5619</v>
      </c>
    </row>
    <row r="2961" spans="1:5" ht="13" x14ac:dyDescent="0.15">
      <c r="A2961" s="1" t="s">
        <v>5074</v>
      </c>
      <c r="B2961" s="1" t="s">
        <v>5309</v>
      </c>
      <c r="C2961" s="1" t="s">
        <v>3</v>
      </c>
      <c r="D2961" s="1" t="s">
        <v>5620</v>
      </c>
      <c r="E2961" s="3" t="s">
        <v>5621</v>
      </c>
    </row>
    <row r="2962" spans="1:5" ht="13" x14ac:dyDescent="0.15">
      <c r="A2962" s="1" t="s">
        <v>5074</v>
      </c>
      <c r="B2962" s="1" t="s">
        <v>5309</v>
      </c>
      <c r="C2962" s="1" t="s">
        <v>3</v>
      </c>
      <c r="D2962" s="1" t="s">
        <v>5622</v>
      </c>
      <c r="E2962" s="3" t="s">
        <v>5623</v>
      </c>
    </row>
    <row r="2963" spans="1:5" ht="13" x14ac:dyDescent="0.15">
      <c r="A2963" s="1" t="s">
        <v>5074</v>
      </c>
      <c r="B2963" s="1" t="s">
        <v>5309</v>
      </c>
      <c r="C2963" s="1" t="s">
        <v>3</v>
      </c>
      <c r="D2963" s="1" t="s">
        <v>5624</v>
      </c>
      <c r="E2963" s="3" t="s">
        <v>5625</v>
      </c>
    </row>
    <row r="2964" spans="1:5" ht="13" x14ac:dyDescent="0.15">
      <c r="A2964" s="1" t="s">
        <v>5074</v>
      </c>
      <c r="B2964" s="1" t="s">
        <v>5309</v>
      </c>
      <c r="C2964" s="1" t="s">
        <v>3</v>
      </c>
      <c r="D2964" s="1" t="s">
        <v>5626</v>
      </c>
      <c r="E2964" s="3" t="s">
        <v>5627</v>
      </c>
    </row>
    <row r="2965" spans="1:5" ht="13" x14ac:dyDescent="0.15">
      <c r="A2965" s="1" t="s">
        <v>5074</v>
      </c>
      <c r="B2965" s="1" t="s">
        <v>5309</v>
      </c>
      <c r="C2965" s="1" t="s">
        <v>3</v>
      </c>
      <c r="D2965" s="1" t="s">
        <v>5628</v>
      </c>
      <c r="E2965" s="3" t="s">
        <v>5629</v>
      </c>
    </row>
    <row r="2966" spans="1:5" ht="13" x14ac:dyDescent="0.15">
      <c r="A2966" s="1" t="s">
        <v>5074</v>
      </c>
      <c r="B2966" s="1" t="s">
        <v>5309</v>
      </c>
      <c r="C2966" s="1" t="s">
        <v>3</v>
      </c>
      <c r="D2966" s="1" t="s">
        <v>5630</v>
      </c>
      <c r="E2966" s="3" t="s">
        <v>5631</v>
      </c>
    </row>
    <row r="2967" spans="1:5" ht="13" x14ac:dyDescent="0.15">
      <c r="A2967" s="1" t="s">
        <v>5074</v>
      </c>
      <c r="B2967" s="1" t="s">
        <v>5309</v>
      </c>
      <c r="C2967" s="1" t="s">
        <v>3</v>
      </c>
      <c r="D2967" s="1" t="s">
        <v>5632</v>
      </c>
      <c r="E2967" s="3" t="s">
        <v>5633</v>
      </c>
    </row>
    <row r="2968" spans="1:5" ht="13" x14ac:dyDescent="0.15">
      <c r="A2968" s="1" t="s">
        <v>5074</v>
      </c>
      <c r="B2968" s="1" t="s">
        <v>5309</v>
      </c>
      <c r="C2968" s="1" t="s">
        <v>3</v>
      </c>
      <c r="D2968" s="1" t="s">
        <v>5634</v>
      </c>
      <c r="E2968" s="3" t="s">
        <v>5635</v>
      </c>
    </row>
    <row r="2969" spans="1:5" ht="13" x14ac:dyDescent="0.15">
      <c r="A2969" s="1" t="s">
        <v>5074</v>
      </c>
      <c r="B2969" s="1" t="s">
        <v>5309</v>
      </c>
      <c r="C2969" s="1" t="s">
        <v>3</v>
      </c>
      <c r="D2969" s="1" t="s">
        <v>5636</v>
      </c>
      <c r="E2969" s="3" t="s">
        <v>5637</v>
      </c>
    </row>
    <row r="2970" spans="1:5" ht="13" x14ac:dyDescent="0.15">
      <c r="A2970" s="1" t="s">
        <v>5074</v>
      </c>
      <c r="B2970" s="1" t="s">
        <v>5309</v>
      </c>
      <c r="C2970" s="1" t="s">
        <v>3</v>
      </c>
      <c r="D2970" s="1" t="s">
        <v>5638</v>
      </c>
      <c r="E2970" s="3" t="s">
        <v>5639</v>
      </c>
    </row>
    <row r="2971" spans="1:5" ht="13" x14ac:dyDescent="0.15">
      <c r="A2971" s="1" t="s">
        <v>5074</v>
      </c>
      <c r="B2971" s="1" t="s">
        <v>5309</v>
      </c>
      <c r="C2971" s="1" t="s">
        <v>3</v>
      </c>
      <c r="D2971" s="1" t="s">
        <v>5640</v>
      </c>
      <c r="E2971" s="3" t="s">
        <v>5641</v>
      </c>
    </row>
    <row r="2972" spans="1:5" ht="13" x14ac:dyDescent="0.15">
      <c r="A2972" s="1" t="s">
        <v>5074</v>
      </c>
      <c r="B2972" s="1" t="s">
        <v>5309</v>
      </c>
      <c r="C2972" s="1" t="s">
        <v>3</v>
      </c>
      <c r="D2972" s="1" t="s">
        <v>5642</v>
      </c>
      <c r="E2972" s="3" t="s">
        <v>5643</v>
      </c>
    </row>
    <row r="2973" spans="1:5" ht="13" x14ac:dyDescent="0.15">
      <c r="A2973" s="1" t="s">
        <v>5074</v>
      </c>
      <c r="B2973" s="1" t="s">
        <v>5309</v>
      </c>
      <c r="C2973" s="1" t="s">
        <v>3</v>
      </c>
      <c r="D2973" s="4" t="s">
        <v>5644</v>
      </c>
      <c r="E2973" s="3" t="s">
        <v>5645</v>
      </c>
    </row>
    <row r="2974" spans="1:5" ht="13" x14ac:dyDescent="0.15">
      <c r="A2974" s="1" t="s">
        <v>5074</v>
      </c>
      <c r="B2974" s="1" t="s">
        <v>5309</v>
      </c>
      <c r="C2974" s="1" t="s">
        <v>3</v>
      </c>
      <c r="D2974" s="1" t="s">
        <v>5646</v>
      </c>
      <c r="E2974" s="3" t="s">
        <v>5647</v>
      </c>
    </row>
    <row r="2975" spans="1:5" ht="13" x14ac:dyDescent="0.15">
      <c r="A2975" s="1" t="s">
        <v>5074</v>
      </c>
      <c r="B2975" s="1" t="s">
        <v>5309</v>
      </c>
      <c r="C2975" s="1" t="s">
        <v>3</v>
      </c>
      <c r="D2975" s="1" t="s">
        <v>5648</v>
      </c>
      <c r="E2975" s="3" t="s">
        <v>5649</v>
      </c>
    </row>
    <row r="2976" spans="1:5" ht="13" x14ac:dyDescent="0.15">
      <c r="A2976" s="1" t="s">
        <v>5074</v>
      </c>
      <c r="B2976" s="1" t="s">
        <v>5309</v>
      </c>
      <c r="C2976" s="1" t="s">
        <v>3</v>
      </c>
      <c r="D2976" s="1" t="s">
        <v>5650</v>
      </c>
      <c r="E2976" s="3" t="s">
        <v>5651</v>
      </c>
    </row>
    <row r="2977" spans="1:5" ht="13" x14ac:dyDescent="0.15">
      <c r="A2977" s="1" t="s">
        <v>5074</v>
      </c>
      <c r="B2977" s="1" t="s">
        <v>5309</v>
      </c>
      <c r="C2977" s="1" t="s">
        <v>3</v>
      </c>
      <c r="D2977" s="1" t="s">
        <v>5652</v>
      </c>
      <c r="E2977" s="3" t="s">
        <v>5653</v>
      </c>
    </row>
    <row r="2978" spans="1:5" ht="13" x14ac:dyDescent="0.15">
      <c r="A2978" s="1" t="s">
        <v>5074</v>
      </c>
      <c r="B2978" s="1" t="s">
        <v>5309</v>
      </c>
      <c r="C2978" s="1" t="s">
        <v>3</v>
      </c>
      <c r="D2978" s="1" t="s">
        <v>5654</v>
      </c>
      <c r="E2978" s="3" t="s">
        <v>5655</v>
      </c>
    </row>
    <row r="2979" spans="1:5" ht="13" x14ac:dyDescent="0.15">
      <c r="A2979" s="1" t="s">
        <v>5074</v>
      </c>
      <c r="B2979" s="1" t="s">
        <v>5309</v>
      </c>
      <c r="C2979" s="1" t="s">
        <v>3</v>
      </c>
      <c r="D2979" s="1" t="s">
        <v>5656</v>
      </c>
      <c r="E2979" s="3" t="s">
        <v>5657</v>
      </c>
    </row>
    <row r="2980" spans="1:5" ht="13" x14ac:dyDescent="0.15">
      <c r="A2980" s="1" t="s">
        <v>5074</v>
      </c>
      <c r="B2980" s="1" t="s">
        <v>5309</v>
      </c>
      <c r="C2980" s="1" t="s">
        <v>3</v>
      </c>
      <c r="D2980" s="1" t="s">
        <v>5658</v>
      </c>
      <c r="E2980" s="3" t="s">
        <v>5659</v>
      </c>
    </row>
    <row r="2981" spans="1:5" ht="13" x14ac:dyDescent="0.15">
      <c r="A2981" s="1" t="s">
        <v>5074</v>
      </c>
      <c r="B2981" s="1" t="s">
        <v>5309</v>
      </c>
      <c r="C2981" s="1" t="s">
        <v>3</v>
      </c>
      <c r="D2981" s="1" t="s">
        <v>5660</v>
      </c>
      <c r="E2981" s="3" t="s">
        <v>5661</v>
      </c>
    </row>
    <row r="2982" spans="1:5" ht="13" x14ac:dyDescent="0.15">
      <c r="A2982" s="1" t="s">
        <v>5074</v>
      </c>
      <c r="B2982" s="1" t="s">
        <v>5309</v>
      </c>
      <c r="C2982" s="1" t="s">
        <v>3</v>
      </c>
      <c r="D2982" s="1" t="s">
        <v>5662</v>
      </c>
      <c r="E2982" s="3" t="s">
        <v>5663</v>
      </c>
    </row>
    <row r="2983" spans="1:5" ht="13" x14ac:dyDescent="0.15">
      <c r="A2983" s="1" t="s">
        <v>5074</v>
      </c>
      <c r="B2983" s="1" t="s">
        <v>5309</v>
      </c>
      <c r="C2983" s="1" t="s">
        <v>3</v>
      </c>
      <c r="D2983" s="1" t="s">
        <v>5664</v>
      </c>
      <c r="E2983" s="3" t="s">
        <v>5665</v>
      </c>
    </row>
    <row r="2984" spans="1:5" ht="13" x14ac:dyDescent="0.15">
      <c r="A2984" s="1" t="s">
        <v>5074</v>
      </c>
      <c r="B2984" s="1" t="s">
        <v>5309</v>
      </c>
      <c r="C2984" s="1" t="s">
        <v>3</v>
      </c>
      <c r="D2984" s="1" t="s">
        <v>5666</v>
      </c>
      <c r="E2984" s="3" t="s">
        <v>5667</v>
      </c>
    </row>
    <row r="2985" spans="1:5" ht="13" x14ac:dyDescent="0.15">
      <c r="A2985" s="1" t="s">
        <v>5074</v>
      </c>
      <c r="B2985" s="1" t="s">
        <v>5309</v>
      </c>
      <c r="C2985" s="1" t="s">
        <v>3</v>
      </c>
      <c r="D2985" s="1" t="s">
        <v>5668</v>
      </c>
      <c r="E2985" s="3" t="s">
        <v>5669</v>
      </c>
    </row>
    <row r="2986" spans="1:5" ht="13" x14ac:dyDescent="0.15">
      <c r="A2986" s="1" t="s">
        <v>5074</v>
      </c>
      <c r="B2986" s="1" t="s">
        <v>5309</v>
      </c>
      <c r="C2986" s="1" t="s">
        <v>3</v>
      </c>
      <c r="D2986" s="1" t="s">
        <v>5670</v>
      </c>
      <c r="E2986" s="3" t="s">
        <v>5671</v>
      </c>
    </row>
    <row r="2987" spans="1:5" ht="13" x14ac:dyDescent="0.15">
      <c r="A2987" s="1" t="s">
        <v>5074</v>
      </c>
      <c r="B2987" s="1" t="s">
        <v>5309</v>
      </c>
      <c r="C2987" s="1" t="s">
        <v>3</v>
      </c>
      <c r="D2987" s="1" t="s">
        <v>5672</v>
      </c>
      <c r="E2987" s="3" t="s">
        <v>5673</v>
      </c>
    </row>
    <row r="2988" spans="1:5" ht="13" x14ac:dyDescent="0.15">
      <c r="A2988" s="1" t="s">
        <v>5074</v>
      </c>
      <c r="B2988" s="1" t="s">
        <v>5309</v>
      </c>
      <c r="C2988" s="1" t="s">
        <v>3</v>
      </c>
      <c r="D2988" s="1" t="s">
        <v>5674</v>
      </c>
      <c r="E2988" s="3" t="s">
        <v>5675</v>
      </c>
    </row>
    <row r="2989" spans="1:5" ht="13" x14ac:dyDescent="0.15">
      <c r="A2989" s="1" t="s">
        <v>5074</v>
      </c>
      <c r="B2989" s="1" t="s">
        <v>5309</v>
      </c>
      <c r="C2989" s="1" t="s">
        <v>3</v>
      </c>
      <c r="D2989" s="1" t="s">
        <v>5676</v>
      </c>
      <c r="E2989" s="3" t="s">
        <v>5677</v>
      </c>
    </row>
    <row r="2990" spans="1:5" ht="13" x14ac:dyDescent="0.15">
      <c r="A2990" s="1" t="s">
        <v>5074</v>
      </c>
      <c r="B2990" s="1" t="s">
        <v>5309</v>
      </c>
      <c r="C2990" s="1" t="s">
        <v>3</v>
      </c>
      <c r="D2990" s="1" t="s">
        <v>5678</v>
      </c>
      <c r="E2990" s="3" t="s">
        <v>5679</v>
      </c>
    </row>
    <row r="2991" spans="1:5" ht="13" x14ac:dyDescent="0.15">
      <c r="A2991" s="1" t="s">
        <v>5074</v>
      </c>
      <c r="B2991" s="1" t="s">
        <v>5309</v>
      </c>
      <c r="C2991" s="1" t="s">
        <v>3</v>
      </c>
      <c r="D2991" s="4" t="s">
        <v>5680</v>
      </c>
      <c r="E2991" s="3" t="s">
        <v>5681</v>
      </c>
    </row>
    <row r="2992" spans="1:5" ht="13" x14ac:dyDescent="0.15">
      <c r="A2992" s="1" t="s">
        <v>5074</v>
      </c>
      <c r="B2992" s="1" t="s">
        <v>5309</v>
      </c>
      <c r="C2992" s="1" t="s">
        <v>3</v>
      </c>
      <c r="D2992" s="1" t="s">
        <v>5682</v>
      </c>
      <c r="E2992" s="3" t="s">
        <v>5683</v>
      </c>
    </row>
    <row r="2993" spans="1:5" ht="13" x14ac:dyDescent="0.15">
      <c r="A2993" s="1" t="s">
        <v>5074</v>
      </c>
      <c r="B2993" s="1" t="s">
        <v>5309</v>
      </c>
      <c r="C2993" s="1" t="s">
        <v>3</v>
      </c>
      <c r="D2993" s="1" t="s">
        <v>5684</v>
      </c>
      <c r="E2993" s="3" t="s">
        <v>5685</v>
      </c>
    </row>
    <row r="2994" spans="1:5" ht="13" x14ac:dyDescent="0.15">
      <c r="A2994" s="1" t="s">
        <v>5074</v>
      </c>
      <c r="B2994" s="1" t="s">
        <v>5309</v>
      </c>
      <c r="C2994" s="1" t="s">
        <v>3</v>
      </c>
      <c r="D2994" s="1" t="s">
        <v>5686</v>
      </c>
      <c r="E2994" s="3" t="s">
        <v>5687</v>
      </c>
    </row>
    <row r="2995" spans="1:5" ht="13" x14ac:dyDescent="0.15">
      <c r="A2995" s="1" t="s">
        <v>5074</v>
      </c>
      <c r="B2995" s="1" t="s">
        <v>5309</v>
      </c>
      <c r="C2995" s="1" t="s">
        <v>3</v>
      </c>
      <c r="D2995" s="1" t="s">
        <v>5688</v>
      </c>
      <c r="E2995" s="3" t="s">
        <v>5689</v>
      </c>
    </row>
    <row r="2996" spans="1:5" ht="13" x14ac:dyDescent="0.15">
      <c r="A2996" s="1" t="s">
        <v>5074</v>
      </c>
      <c r="B2996" s="1" t="s">
        <v>5690</v>
      </c>
      <c r="C2996" s="1" t="s">
        <v>0</v>
      </c>
      <c r="D2996" s="1" t="s">
        <v>1105</v>
      </c>
      <c r="E2996" s="3" t="s">
        <v>1106</v>
      </c>
    </row>
    <row r="2997" spans="1:5" ht="13" x14ac:dyDescent="0.15">
      <c r="A2997" s="1" t="s">
        <v>5074</v>
      </c>
      <c r="B2997" s="1" t="s">
        <v>5690</v>
      </c>
      <c r="C2997" s="1" t="s">
        <v>0</v>
      </c>
      <c r="D2997" s="1" t="s">
        <v>5691</v>
      </c>
      <c r="E2997" s="3" t="s">
        <v>5692</v>
      </c>
    </row>
    <row r="2998" spans="1:5" ht="13" x14ac:dyDescent="0.15">
      <c r="A2998" s="1" t="s">
        <v>5074</v>
      </c>
      <c r="B2998" s="1" t="s">
        <v>5690</v>
      </c>
      <c r="C2998" s="1" t="s">
        <v>0</v>
      </c>
      <c r="D2998" s="1" t="s">
        <v>2758</v>
      </c>
      <c r="E2998" s="3" t="s">
        <v>2759</v>
      </c>
    </row>
    <row r="2999" spans="1:5" ht="13" x14ac:dyDescent="0.15">
      <c r="A2999" s="1" t="s">
        <v>5074</v>
      </c>
      <c r="B2999" s="1" t="s">
        <v>5690</v>
      </c>
      <c r="C2999" s="1" t="s">
        <v>0</v>
      </c>
      <c r="D2999" s="1" t="s">
        <v>667</v>
      </c>
      <c r="E2999" s="3" t="s">
        <v>668</v>
      </c>
    </row>
    <row r="3000" spans="1:5" ht="13" x14ac:dyDescent="0.15">
      <c r="A3000" s="1" t="s">
        <v>5074</v>
      </c>
      <c r="B3000" s="1" t="s">
        <v>5690</v>
      </c>
      <c r="C3000" s="1" t="s">
        <v>0</v>
      </c>
      <c r="D3000" s="1" t="s">
        <v>5693</v>
      </c>
      <c r="E3000" s="3" t="s">
        <v>5694</v>
      </c>
    </row>
    <row r="3001" spans="1:5" ht="13" x14ac:dyDescent="0.15">
      <c r="A3001" s="1" t="s">
        <v>5074</v>
      </c>
      <c r="B3001" s="1" t="s">
        <v>5690</v>
      </c>
      <c r="C3001" s="1" t="s">
        <v>0</v>
      </c>
      <c r="D3001" s="1" t="s">
        <v>2071</v>
      </c>
      <c r="E3001" s="3" t="s">
        <v>2072</v>
      </c>
    </row>
    <row r="3002" spans="1:5" ht="13" x14ac:dyDescent="0.15">
      <c r="A3002" s="1" t="s">
        <v>5074</v>
      </c>
      <c r="B3002" s="1" t="s">
        <v>5690</v>
      </c>
      <c r="C3002" s="1" t="s">
        <v>0</v>
      </c>
      <c r="D3002" s="1" t="s">
        <v>1147</v>
      </c>
      <c r="E3002" s="3" t="s">
        <v>1148</v>
      </c>
    </row>
    <row r="3003" spans="1:5" ht="13" x14ac:dyDescent="0.15">
      <c r="A3003" s="1" t="s">
        <v>5074</v>
      </c>
      <c r="B3003" s="1" t="s">
        <v>5690</v>
      </c>
      <c r="C3003" s="1" t="s">
        <v>2</v>
      </c>
      <c r="D3003" s="1" t="s">
        <v>5695</v>
      </c>
      <c r="E3003" s="3" t="s">
        <v>5696</v>
      </c>
    </row>
    <row r="3004" spans="1:5" ht="13" x14ac:dyDescent="0.15">
      <c r="A3004" s="1" t="s">
        <v>5074</v>
      </c>
      <c r="B3004" s="1" t="s">
        <v>5690</v>
      </c>
      <c r="C3004" s="1" t="s">
        <v>0</v>
      </c>
      <c r="D3004" s="1" t="s">
        <v>5697</v>
      </c>
      <c r="E3004" s="3" t="s">
        <v>5698</v>
      </c>
    </row>
    <row r="3005" spans="1:5" ht="13" x14ac:dyDescent="0.15">
      <c r="A3005" s="1" t="s">
        <v>5074</v>
      </c>
      <c r="B3005" s="1" t="s">
        <v>5690</v>
      </c>
      <c r="C3005" s="1" t="s">
        <v>0</v>
      </c>
      <c r="D3005" s="1" t="s">
        <v>5699</v>
      </c>
      <c r="E3005" s="3" t="s">
        <v>5700</v>
      </c>
    </row>
    <row r="3006" spans="1:5" ht="13" x14ac:dyDescent="0.15">
      <c r="A3006" s="1" t="s">
        <v>5074</v>
      </c>
      <c r="B3006" s="1" t="s">
        <v>5690</v>
      </c>
      <c r="C3006" s="1" t="s">
        <v>0</v>
      </c>
      <c r="D3006" s="1" t="s">
        <v>5701</v>
      </c>
      <c r="E3006" s="3" t="s">
        <v>5702</v>
      </c>
    </row>
    <row r="3007" spans="1:5" ht="13" x14ac:dyDescent="0.15">
      <c r="A3007" s="1" t="s">
        <v>5074</v>
      </c>
      <c r="B3007" s="1" t="s">
        <v>5690</v>
      </c>
      <c r="C3007" s="1" t="s">
        <v>0</v>
      </c>
      <c r="D3007" s="1" t="s">
        <v>5703</v>
      </c>
      <c r="E3007" s="3" t="s">
        <v>5704</v>
      </c>
    </row>
    <row r="3008" spans="1:5" ht="13" x14ac:dyDescent="0.15">
      <c r="A3008" s="1" t="s">
        <v>5074</v>
      </c>
      <c r="B3008" s="1" t="s">
        <v>5690</v>
      </c>
      <c r="C3008" s="1" t="s">
        <v>0</v>
      </c>
      <c r="D3008" s="4" t="s">
        <v>5705</v>
      </c>
      <c r="E3008" s="3" t="s">
        <v>5706</v>
      </c>
    </row>
    <row r="3009" spans="1:5" ht="13" x14ac:dyDescent="0.15">
      <c r="A3009" s="1" t="s">
        <v>5074</v>
      </c>
      <c r="B3009" s="1" t="s">
        <v>5690</v>
      </c>
      <c r="C3009" s="1" t="s">
        <v>0</v>
      </c>
      <c r="D3009" s="1" t="s">
        <v>5259</v>
      </c>
      <c r="E3009" s="3" t="s">
        <v>5260</v>
      </c>
    </row>
    <row r="3010" spans="1:5" ht="13" x14ac:dyDescent="0.15">
      <c r="A3010" s="1" t="s">
        <v>5074</v>
      </c>
      <c r="B3010" s="1" t="s">
        <v>5690</v>
      </c>
      <c r="C3010" s="1" t="s">
        <v>2</v>
      </c>
      <c r="D3010" s="1" t="s">
        <v>5707</v>
      </c>
      <c r="E3010" s="3" t="s">
        <v>5708</v>
      </c>
    </row>
    <row r="3011" spans="1:5" ht="13" x14ac:dyDescent="0.15">
      <c r="A3011" s="1" t="s">
        <v>5074</v>
      </c>
      <c r="B3011" s="1" t="s">
        <v>5690</v>
      </c>
      <c r="C3011" s="1" t="s">
        <v>1</v>
      </c>
      <c r="D3011" s="1" t="s">
        <v>5709</v>
      </c>
      <c r="E3011" s="3" t="s">
        <v>5710</v>
      </c>
    </row>
    <row r="3012" spans="1:5" ht="13" x14ac:dyDescent="0.15">
      <c r="A3012" s="1" t="s">
        <v>5074</v>
      </c>
      <c r="B3012" s="1" t="s">
        <v>5690</v>
      </c>
      <c r="C3012" s="1" t="s">
        <v>2</v>
      </c>
      <c r="D3012" s="1" t="s">
        <v>5711</v>
      </c>
      <c r="E3012" s="3" t="s">
        <v>5712</v>
      </c>
    </row>
    <row r="3013" spans="1:5" ht="13" x14ac:dyDescent="0.15">
      <c r="A3013" s="1" t="s">
        <v>5074</v>
      </c>
      <c r="B3013" s="1" t="s">
        <v>5690</v>
      </c>
      <c r="C3013" s="1" t="s">
        <v>2</v>
      </c>
      <c r="D3013" s="1" t="s">
        <v>5713</v>
      </c>
      <c r="E3013" s="3" t="s">
        <v>5714</v>
      </c>
    </row>
    <row r="3014" spans="1:5" ht="13" x14ac:dyDescent="0.15">
      <c r="A3014" s="1" t="s">
        <v>5074</v>
      </c>
      <c r="B3014" s="1" t="s">
        <v>5690</v>
      </c>
      <c r="C3014" s="1" t="s">
        <v>0</v>
      </c>
      <c r="D3014" s="1" t="s">
        <v>5715</v>
      </c>
      <c r="E3014" s="3" t="s">
        <v>5716</v>
      </c>
    </row>
    <row r="3015" spans="1:5" ht="13" x14ac:dyDescent="0.15">
      <c r="A3015" s="1" t="s">
        <v>5074</v>
      </c>
      <c r="B3015" s="1" t="s">
        <v>5690</v>
      </c>
      <c r="C3015" s="1" t="s">
        <v>0</v>
      </c>
      <c r="D3015" s="1" t="s">
        <v>5717</v>
      </c>
      <c r="E3015" s="3" t="s">
        <v>5718</v>
      </c>
    </row>
    <row r="3016" spans="1:5" ht="13" x14ac:dyDescent="0.15">
      <c r="A3016" s="1" t="s">
        <v>5074</v>
      </c>
      <c r="B3016" s="1" t="s">
        <v>5690</v>
      </c>
      <c r="C3016" s="1" t="s">
        <v>0</v>
      </c>
      <c r="D3016" s="1" t="s">
        <v>5719</v>
      </c>
      <c r="E3016" s="3" t="s">
        <v>5720</v>
      </c>
    </row>
    <row r="3017" spans="1:5" ht="13" x14ac:dyDescent="0.15">
      <c r="A3017" s="1" t="s">
        <v>5074</v>
      </c>
      <c r="B3017" s="1" t="s">
        <v>5690</v>
      </c>
      <c r="C3017" s="1" t="s">
        <v>0</v>
      </c>
      <c r="D3017" s="1" t="s">
        <v>5721</v>
      </c>
      <c r="E3017" s="3" t="s">
        <v>5722</v>
      </c>
    </row>
    <row r="3018" spans="1:5" ht="13" x14ac:dyDescent="0.15">
      <c r="A3018" s="1" t="s">
        <v>5074</v>
      </c>
      <c r="B3018" s="1" t="s">
        <v>5690</v>
      </c>
      <c r="C3018" s="1" t="s">
        <v>0</v>
      </c>
      <c r="D3018" s="1" t="s">
        <v>5723</v>
      </c>
      <c r="E3018" s="3" t="s">
        <v>5724</v>
      </c>
    </row>
    <row r="3019" spans="1:5" ht="13" x14ac:dyDescent="0.15">
      <c r="A3019" s="1" t="s">
        <v>5074</v>
      </c>
      <c r="B3019" s="1" t="s">
        <v>5690</v>
      </c>
      <c r="C3019" s="1" t="s">
        <v>0</v>
      </c>
      <c r="D3019" s="1" t="s">
        <v>5725</v>
      </c>
      <c r="E3019" s="3" t="s">
        <v>5726</v>
      </c>
    </row>
    <row r="3020" spans="1:5" ht="13" x14ac:dyDescent="0.15">
      <c r="A3020" s="1" t="s">
        <v>5074</v>
      </c>
      <c r="B3020" s="1" t="s">
        <v>5690</v>
      </c>
      <c r="C3020" s="1" t="s">
        <v>0</v>
      </c>
      <c r="D3020" s="1" t="s">
        <v>5727</v>
      </c>
      <c r="E3020" s="3" t="s">
        <v>5728</v>
      </c>
    </row>
    <row r="3021" spans="1:5" ht="13" x14ac:dyDescent="0.15">
      <c r="A3021" s="1" t="s">
        <v>5074</v>
      </c>
      <c r="B3021" s="1" t="s">
        <v>5690</v>
      </c>
      <c r="C3021" s="1" t="s">
        <v>0</v>
      </c>
      <c r="D3021" s="1" t="s">
        <v>5729</v>
      </c>
      <c r="E3021" s="3" t="s">
        <v>5730</v>
      </c>
    </row>
    <row r="3022" spans="1:5" ht="13" x14ac:dyDescent="0.15">
      <c r="A3022" s="1" t="s">
        <v>5074</v>
      </c>
      <c r="B3022" s="1" t="s">
        <v>5690</v>
      </c>
      <c r="C3022" s="1" t="s">
        <v>0</v>
      </c>
      <c r="D3022" s="1" t="s">
        <v>5731</v>
      </c>
      <c r="E3022" s="3" t="s">
        <v>5732</v>
      </c>
    </row>
    <row r="3023" spans="1:5" ht="13" x14ac:dyDescent="0.15">
      <c r="A3023" s="1" t="s">
        <v>5074</v>
      </c>
      <c r="B3023" s="1" t="s">
        <v>5690</v>
      </c>
      <c r="C3023" s="1" t="s">
        <v>0</v>
      </c>
      <c r="D3023" s="1" t="s">
        <v>5733</v>
      </c>
      <c r="E3023" s="3" t="s">
        <v>5734</v>
      </c>
    </row>
    <row r="3024" spans="1:5" ht="13" x14ac:dyDescent="0.15">
      <c r="A3024" s="1" t="s">
        <v>5074</v>
      </c>
      <c r="B3024" s="1" t="s">
        <v>5690</v>
      </c>
      <c r="C3024" s="1" t="s">
        <v>0</v>
      </c>
      <c r="D3024" s="1" t="s">
        <v>5735</v>
      </c>
      <c r="E3024" s="3" t="s">
        <v>5736</v>
      </c>
    </row>
    <row r="3025" spans="1:5" ht="13" x14ac:dyDescent="0.15">
      <c r="A3025" s="1" t="s">
        <v>5074</v>
      </c>
      <c r="B3025" s="1" t="s">
        <v>5690</v>
      </c>
      <c r="C3025" s="1" t="s">
        <v>0</v>
      </c>
      <c r="D3025" s="1" t="s">
        <v>5737</v>
      </c>
      <c r="E3025" s="3" t="s">
        <v>5738</v>
      </c>
    </row>
    <row r="3026" spans="1:5" ht="13" x14ac:dyDescent="0.15">
      <c r="A3026" s="1" t="s">
        <v>5074</v>
      </c>
      <c r="B3026" s="1" t="s">
        <v>5690</v>
      </c>
      <c r="C3026" s="1" t="s">
        <v>0</v>
      </c>
      <c r="D3026" s="1" t="s">
        <v>5739</v>
      </c>
      <c r="E3026" s="3" t="s">
        <v>5740</v>
      </c>
    </row>
    <row r="3027" spans="1:5" ht="13" x14ac:dyDescent="0.15">
      <c r="A3027" s="1" t="s">
        <v>5074</v>
      </c>
      <c r="B3027" s="1" t="s">
        <v>5690</v>
      </c>
      <c r="C3027" s="1" t="s">
        <v>0</v>
      </c>
      <c r="D3027" s="1" t="s">
        <v>5741</v>
      </c>
      <c r="E3027" s="3" t="s">
        <v>5742</v>
      </c>
    </row>
    <row r="3028" spans="1:5" ht="13" x14ac:dyDescent="0.15">
      <c r="A3028" s="1" t="s">
        <v>5074</v>
      </c>
      <c r="B3028" s="1" t="s">
        <v>5690</v>
      </c>
      <c r="C3028" s="1" t="s">
        <v>0</v>
      </c>
      <c r="D3028" s="1" t="s">
        <v>5743</v>
      </c>
      <c r="E3028" s="3" t="s">
        <v>5744</v>
      </c>
    </row>
    <row r="3029" spans="1:5" ht="13" x14ac:dyDescent="0.15">
      <c r="A3029" s="1" t="s">
        <v>5074</v>
      </c>
      <c r="B3029" s="1" t="s">
        <v>5690</v>
      </c>
      <c r="C3029" s="1" t="s">
        <v>0</v>
      </c>
      <c r="D3029" s="1" t="s">
        <v>5745</v>
      </c>
      <c r="E3029" s="3" t="s">
        <v>5746</v>
      </c>
    </row>
    <row r="3030" spans="1:5" ht="13" x14ac:dyDescent="0.15">
      <c r="A3030" s="1" t="s">
        <v>5074</v>
      </c>
      <c r="B3030" s="1" t="s">
        <v>5690</v>
      </c>
      <c r="C3030" s="1" t="s">
        <v>0</v>
      </c>
      <c r="D3030" s="1" t="s">
        <v>5747</v>
      </c>
      <c r="E3030" s="3" t="s">
        <v>5748</v>
      </c>
    </row>
    <row r="3031" spans="1:5" ht="13" x14ac:dyDescent="0.15">
      <c r="A3031" s="1" t="s">
        <v>5074</v>
      </c>
      <c r="B3031" s="1" t="s">
        <v>5690</v>
      </c>
      <c r="C3031" s="1" t="s">
        <v>0</v>
      </c>
      <c r="D3031" s="1" t="s">
        <v>5749</v>
      </c>
      <c r="E3031" s="3" t="s">
        <v>5750</v>
      </c>
    </row>
    <row r="3032" spans="1:5" ht="13" x14ac:dyDescent="0.15">
      <c r="A3032" s="1" t="s">
        <v>5074</v>
      </c>
      <c r="B3032" s="1" t="s">
        <v>5690</v>
      </c>
      <c r="C3032" s="1" t="s">
        <v>0</v>
      </c>
      <c r="D3032" s="1" t="s">
        <v>1433</v>
      </c>
      <c r="E3032" s="3" t="s">
        <v>1434</v>
      </c>
    </row>
    <row r="3033" spans="1:5" ht="13" x14ac:dyDescent="0.15">
      <c r="A3033" s="1" t="s">
        <v>5074</v>
      </c>
      <c r="B3033" s="1" t="s">
        <v>5690</v>
      </c>
      <c r="C3033" s="1" t="s">
        <v>0</v>
      </c>
      <c r="D3033" s="1" t="s">
        <v>5751</v>
      </c>
      <c r="E3033" s="3" t="s">
        <v>5752</v>
      </c>
    </row>
    <row r="3034" spans="1:5" ht="13" x14ac:dyDescent="0.15">
      <c r="A3034" s="1" t="s">
        <v>5074</v>
      </c>
      <c r="B3034" s="1" t="s">
        <v>5690</v>
      </c>
      <c r="C3034" s="1" t="s">
        <v>0</v>
      </c>
      <c r="D3034" s="1" t="s">
        <v>5753</v>
      </c>
      <c r="E3034" s="3" t="s">
        <v>5754</v>
      </c>
    </row>
    <row r="3035" spans="1:5" ht="13" x14ac:dyDescent="0.15">
      <c r="A3035" s="1" t="s">
        <v>5074</v>
      </c>
      <c r="B3035" s="1" t="s">
        <v>5690</v>
      </c>
      <c r="C3035" s="1" t="s">
        <v>0</v>
      </c>
      <c r="D3035" s="1" t="s">
        <v>5755</v>
      </c>
      <c r="E3035" s="3" t="s">
        <v>5756</v>
      </c>
    </row>
    <row r="3036" spans="1:5" ht="13" x14ac:dyDescent="0.15">
      <c r="A3036" s="1" t="s">
        <v>5074</v>
      </c>
      <c r="B3036" s="1" t="s">
        <v>5690</v>
      </c>
      <c r="C3036" s="1" t="s">
        <v>0</v>
      </c>
      <c r="D3036" s="1" t="s">
        <v>5757</v>
      </c>
      <c r="E3036" s="3" t="s">
        <v>5758</v>
      </c>
    </row>
    <row r="3037" spans="1:5" ht="13" x14ac:dyDescent="0.15">
      <c r="A3037" s="1" t="s">
        <v>5074</v>
      </c>
      <c r="B3037" s="1" t="s">
        <v>5690</v>
      </c>
      <c r="C3037" s="1" t="s">
        <v>0</v>
      </c>
      <c r="D3037" s="1" t="s">
        <v>5759</v>
      </c>
      <c r="E3037" s="3" t="s">
        <v>5760</v>
      </c>
    </row>
    <row r="3038" spans="1:5" ht="13" x14ac:dyDescent="0.15">
      <c r="A3038" s="1" t="s">
        <v>5074</v>
      </c>
      <c r="B3038" s="1" t="s">
        <v>5690</v>
      </c>
      <c r="C3038" s="1" t="s">
        <v>0</v>
      </c>
      <c r="D3038" s="1" t="s">
        <v>5761</v>
      </c>
      <c r="E3038" s="3" t="s">
        <v>5762</v>
      </c>
    </row>
    <row r="3039" spans="1:5" ht="13" x14ac:dyDescent="0.15">
      <c r="A3039" s="1" t="s">
        <v>5074</v>
      </c>
      <c r="B3039" s="1" t="s">
        <v>5690</v>
      </c>
      <c r="C3039" s="1" t="s">
        <v>0</v>
      </c>
      <c r="D3039" s="4" t="s">
        <v>5763</v>
      </c>
      <c r="E3039" s="3" t="s">
        <v>5763</v>
      </c>
    </row>
    <row r="3040" spans="1:5" ht="13" x14ac:dyDescent="0.15">
      <c r="A3040" s="1" t="s">
        <v>5074</v>
      </c>
      <c r="B3040" s="1" t="s">
        <v>5690</v>
      </c>
      <c r="C3040" s="1" t="s">
        <v>0</v>
      </c>
      <c r="D3040" s="1" t="s">
        <v>5764</v>
      </c>
      <c r="E3040" s="3" t="s">
        <v>5765</v>
      </c>
    </row>
    <row r="3041" spans="1:5" ht="13" x14ac:dyDescent="0.15">
      <c r="A3041" s="1" t="s">
        <v>5074</v>
      </c>
      <c r="B3041" s="1" t="s">
        <v>5690</v>
      </c>
      <c r="C3041" s="1" t="s">
        <v>0</v>
      </c>
      <c r="D3041" s="1" t="s">
        <v>5766</v>
      </c>
      <c r="E3041" s="3" t="s">
        <v>5767</v>
      </c>
    </row>
    <row r="3042" spans="1:5" ht="13" x14ac:dyDescent="0.15">
      <c r="A3042" s="1" t="s">
        <v>5074</v>
      </c>
      <c r="B3042" s="1" t="s">
        <v>5690</v>
      </c>
      <c r="C3042" s="1" t="s">
        <v>0</v>
      </c>
      <c r="D3042" s="1" t="s">
        <v>5768</v>
      </c>
      <c r="E3042" s="3" t="s">
        <v>5769</v>
      </c>
    </row>
    <row r="3043" spans="1:5" ht="13" x14ac:dyDescent="0.15">
      <c r="A3043" s="1" t="s">
        <v>5074</v>
      </c>
      <c r="B3043" s="1" t="s">
        <v>5690</v>
      </c>
      <c r="C3043" s="1" t="s">
        <v>1</v>
      </c>
      <c r="D3043" s="1" t="s">
        <v>5770</v>
      </c>
      <c r="E3043" s="3" t="s">
        <v>5771</v>
      </c>
    </row>
    <row r="3044" spans="1:5" ht="13" x14ac:dyDescent="0.15">
      <c r="A3044" s="1" t="s">
        <v>5074</v>
      </c>
      <c r="B3044" s="1" t="s">
        <v>5690</v>
      </c>
      <c r="C3044" s="1" t="s">
        <v>2</v>
      </c>
      <c r="D3044" s="1" t="s">
        <v>5772</v>
      </c>
      <c r="E3044" s="3" t="s">
        <v>5773</v>
      </c>
    </row>
    <row r="3045" spans="1:5" ht="13" x14ac:dyDescent="0.15">
      <c r="A3045" s="1" t="s">
        <v>5074</v>
      </c>
      <c r="B3045" s="1" t="s">
        <v>5690</v>
      </c>
      <c r="C3045" s="1" t="s">
        <v>0</v>
      </c>
      <c r="D3045" s="1" t="s">
        <v>5774</v>
      </c>
      <c r="E3045" s="3" t="s">
        <v>5775</v>
      </c>
    </row>
    <row r="3046" spans="1:5" ht="13" x14ac:dyDescent="0.15">
      <c r="A3046" s="1" t="s">
        <v>5074</v>
      </c>
      <c r="B3046" s="1" t="s">
        <v>5690</v>
      </c>
      <c r="C3046" s="1" t="s">
        <v>0</v>
      </c>
      <c r="D3046" s="1" t="s">
        <v>5776</v>
      </c>
      <c r="E3046" s="3" t="s">
        <v>5777</v>
      </c>
    </row>
    <row r="3047" spans="1:5" ht="13" x14ac:dyDescent="0.15">
      <c r="A3047" s="1" t="s">
        <v>5074</v>
      </c>
      <c r="B3047" s="1" t="s">
        <v>5690</v>
      </c>
      <c r="C3047" s="1" t="s">
        <v>0</v>
      </c>
      <c r="D3047" s="1" t="s">
        <v>5778</v>
      </c>
      <c r="E3047" s="3" t="s">
        <v>5779</v>
      </c>
    </row>
    <row r="3048" spans="1:5" ht="13" x14ac:dyDescent="0.15">
      <c r="A3048" s="1" t="s">
        <v>5074</v>
      </c>
      <c r="B3048" s="1" t="s">
        <v>5690</v>
      </c>
      <c r="C3048" s="1" t="s">
        <v>0</v>
      </c>
      <c r="D3048" s="1" t="s">
        <v>5780</v>
      </c>
      <c r="E3048" s="3" t="s">
        <v>5781</v>
      </c>
    </row>
    <row r="3049" spans="1:5" ht="13" x14ac:dyDescent="0.15">
      <c r="A3049" s="1" t="s">
        <v>5074</v>
      </c>
      <c r="B3049" s="1" t="s">
        <v>5690</v>
      </c>
      <c r="C3049" s="1" t="s">
        <v>0</v>
      </c>
      <c r="D3049" s="1" t="s">
        <v>5782</v>
      </c>
      <c r="E3049" s="3" t="s">
        <v>5783</v>
      </c>
    </row>
    <row r="3050" spans="1:5" ht="13" x14ac:dyDescent="0.15">
      <c r="A3050" s="1" t="s">
        <v>5074</v>
      </c>
      <c r="B3050" s="1" t="s">
        <v>5690</v>
      </c>
      <c r="C3050" s="1" t="s">
        <v>0</v>
      </c>
      <c r="D3050" s="1" t="s">
        <v>5784</v>
      </c>
      <c r="E3050" s="3" t="s">
        <v>5785</v>
      </c>
    </row>
    <row r="3051" spans="1:5" ht="13" x14ac:dyDescent="0.15">
      <c r="A3051" s="1" t="s">
        <v>5074</v>
      </c>
      <c r="B3051" s="1" t="s">
        <v>5690</v>
      </c>
      <c r="C3051" s="1" t="s">
        <v>0</v>
      </c>
      <c r="D3051" s="1" t="s">
        <v>5786</v>
      </c>
      <c r="E3051" s="3" t="s">
        <v>5787</v>
      </c>
    </row>
    <row r="3052" spans="1:5" ht="13" x14ac:dyDescent="0.15">
      <c r="A3052" s="1" t="s">
        <v>5074</v>
      </c>
      <c r="B3052" s="1" t="s">
        <v>5690</v>
      </c>
      <c r="C3052" s="1" t="s">
        <v>0</v>
      </c>
      <c r="D3052" s="1" t="s">
        <v>5788</v>
      </c>
      <c r="E3052" s="3" t="s">
        <v>5789</v>
      </c>
    </row>
    <row r="3053" spans="1:5" ht="13" x14ac:dyDescent="0.15">
      <c r="A3053" s="1" t="s">
        <v>5074</v>
      </c>
      <c r="B3053" s="1" t="s">
        <v>5690</v>
      </c>
      <c r="C3053" s="1" t="s">
        <v>0</v>
      </c>
      <c r="D3053" s="1" t="s">
        <v>5790</v>
      </c>
      <c r="E3053" s="3" t="s">
        <v>5791</v>
      </c>
    </row>
    <row r="3054" spans="1:5" ht="13" x14ac:dyDescent="0.15">
      <c r="A3054" s="1" t="s">
        <v>5074</v>
      </c>
      <c r="B3054" s="1" t="s">
        <v>5690</v>
      </c>
      <c r="C3054" s="1" t="s">
        <v>0</v>
      </c>
      <c r="D3054" s="4" t="s">
        <v>5792</v>
      </c>
      <c r="E3054" s="3" t="s">
        <v>5792</v>
      </c>
    </row>
    <row r="3055" spans="1:5" ht="13" x14ac:dyDescent="0.15">
      <c r="A3055" s="1" t="s">
        <v>5074</v>
      </c>
      <c r="B3055" s="1" t="s">
        <v>5690</v>
      </c>
      <c r="C3055" s="1" t="s">
        <v>0</v>
      </c>
      <c r="D3055" s="1" t="s">
        <v>5793</v>
      </c>
      <c r="E3055" s="3" t="s">
        <v>5794</v>
      </c>
    </row>
    <row r="3056" spans="1:5" ht="13" x14ac:dyDescent="0.15">
      <c r="A3056" s="1" t="s">
        <v>5074</v>
      </c>
      <c r="B3056" s="1" t="s">
        <v>5690</v>
      </c>
      <c r="C3056" s="1" t="s">
        <v>0</v>
      </c>
      <c r="D3056" s="1" t="s">
        <v>5795</v>
      </c>
      <c r="E3056" s="3" t="s">
        <v>5796</v>
      </c>
    </row>
    <row r="3057" spans="1:5" ht="13" x14ac:dyDescent="0.15">
      <c r="A3057" s="1" t="s">
        <v>5074</v>
      </c>
      <c r="B3057" s="1" t="s">
        <v>5690</v>
      </c>
      <c r="C3057" s="1" t="s">
        <v>0</v>
      </c>
      <c r="D3057" s="1" t="s">
        <v>5797</v>
      </c>
      <c r="E3057" s="3" t="s">
        <v>5798</v>
      </c>
    </row>
    <row r="3058" spans="1:5" ht="13" x14ac:dyDescent="0.15">
      <c r="A3058" s="1" t="s">
        <v>5074</v>
      </c>
      <c r="B3058" s="1" t="s">
        <v>5690</v>
      </c>
      <c r="C3058" s="1" t="s">
        <v>0</v>
      </c>
      <c r="D3058" s="1" t="s">
        <v>5799</v>
      </c>
      <c r="E3058" s="3" t="s">
        <v>5800</v>
      </c>
    </row>
    <row r="3059" spans="1:5" ht="13" x14ac:dyDescent="0.15">
      <c r="A3059" s="1" t="s">
        <v>5074</v>
      </c>
      <c r="B3059" s="1" t="s">
        <v>5690</v>
      </c>
      <c r="C3059" s="1" t="s">
        <v>0</v>
      </c>
      <c r="D3059" s="1" t="s">
        <v>5801</v>
      </c>
      <c r="E3059" s="3" t="s">
        <v>5802</v>
      </c>
    </row>
    <row r="3060" spans="1:5" ht="13" x14ac:dyDescent="0.15">
      <c r="A3060" s="1" t="s">
        <v>5074</v>
      </c>
      <c r="B3060" s="1" t="s">
        <v>5690</v>
      </c>
      <c r="C3060" s="1" t="s">
        <v>0</v>
      </c>
      <c r="D3060" s="1" t="s">
        <v>5803</v>
      </c>
      <c r="E3060" s="3" t="s">
        <v>5804</v>
      </c>
    </row>
    <row r="3061" spans="1:5" ht="13" x14ac:dyDescent="0.15">
      <c r="A3061" s="1" t="s">
        <v>5074</v>
      </c>
      <c r="B3061" s="1" t="s">
        <v>5690</v>
      </c>
      <c r="C3061" s="1" t="s">
        <v>0</v>
      </c>
      <c r="D3061" s="1" t="s">
        <v>5805</v>
      </c>
      <c r="E3061" s="3" t="s">
        <v>5806</v>
      </c>
    </row>
    <row r="3062" spans="1:5" ht="13" x14ac:dyDescent="0.15">
      <c r="A3062" s="1" t="s">
        <v>5074</v>
      </c>
      <c r="B3062" s="1" t="s">
        <v>5690</v>
      </c>
      <c r="C3062" s="1" t="s">
        <v>0</v>
      </c>
      <c r="D3062" s="1" t="s">
        <v>1190</v>
      </c>
      <c r="E3062" s="3" t="s">
        <v>1191</v>
      </c>
    </row>
    <row r="3063" spans="1:5" ht="13" x14ac:dyDescent="0.15">
      <c r="A3063" s="1" t="s">
        <v>5074</v>
      </c>
      <c r="B3063" s="1" t="s">
        <v>5690</v>
      </c>
      <c r="C3063" s="1" t="s">
        <v>0</v>
      </c>
      <c r="D3063" s="1" t="s">
        <v>5807</v>
      </c>
      <c r="E3063" s="3" t="s">
        <v>3147</v>
      </c>
    </row>
    <row r="3064" spans="1:5" ht="13" x14ac:dyDescent="0.15">
      <c r="A3064" s="1" t="s">
        <v>5074</v>
      </c>
      <c r="B3064" s="1" t="s">
        <v>5690</v>
      </c>
      <c r="C3064" s="1" t="s">
        <v>0</v>
      </c>
      <c r="D3064" s="1" t="s">
        <v>5808</v>
      </c>
      <c r="E3064" s="3" t="s">
        <v>5809</v>
      </c>
    </row>
    <row r="3065" spans="1:5" ht="13" x14ac:dyDescent="0.15">
      <c r="A3065" s="1" t="s">
        <v>5074</v>
      </c>
      <c r="B3065" s="1" t="s">
        <v>5690</v>
      </c>
      <c r="C3065" s="1" t="s">
        <v>0</v>
      </c>
      <c r="D3065" s="1" t="s">
        <v>5810</v>
      </c>
      <c r="E3065" s="3" t="s">
        <v>5811</v>
      </c>
    </row>
    <row r="3066" spans="1:5" ht="13" x14ac:dyDescent="0.15">
      <c r="A3066" s="1" t="s">
        <v>5074</v>
      </c>
      <c r="B3066" s="1" t="s">
        <v>5690</v>
      </c>
      <c r="C3066" s="1" t="s">
        <v>0</v>
      </c>
      <c r="D3066" s="1" t="s">
        <v>5812</v>
      </c>
      <c r="E3066" s="3" t="s">
        <v>5813</v>
      </c>
    </row>
    <row r="3067" spans="1:5" ht="13" x14ac:dyDescent="0.15">
      <c r="A3067" s="1" t="s">
        <v>5074</v>
      </c>
      <c r="B3067" s="1" t="s">
        <v>5690</v>
      </c>
      <c r="C3067" s="1" t="s">
        <v>0</v>
      </c>
      <c r="D3067" s="1" t="s">
        <v>5814</v>
      </c>
      <c r="E3067" s="3" t="s">
        <v>5815</v>
      </c>
    </row>
    <row r="3068" spans="1:5" ht="13" x14ac:dyDescent="0.15">
      <c r="A3068" s="1" t="s">
        <v>5074</v>
      </c>
      <c r="B3068" s="1" t="s">
        <v>5690</v>
      </c>
      <c r="C3068" s="1" t="s">
        <v>0</v>
      </c>
      <c r="D3068" s="1" t="s">
        <v>5816</v>
      </c>
      <c r="E3068" s="3" t="s">
        <v>5817</v>
      </c>
    </row>
    <row r="3069" spans="1:5" ht="13" x14ac:dyDescent="0.15">
      <c r="A3069" s="1" t="s">
        <v>5074</v>
      </c>
      <c r="B3069" s="1" t="s">
        <v>5690</v>
      </c>
      <c r="C3069" s="1" t="s">
        <v>0</v>
      </c>
      <c r="D3069" s="1" t="s">
        <v>5818</v>
      </c>
      <c r="E3069" s="3" t="s">
        <v>5819</v>
      </c>
    </row>
    <row r="3070" spans="1:5" ht="13" x14ac:dyDescent="0.15">
      <c r="A3070" s="1" t="s">
        <v>5074</v>
      </c>
      <c r="B3070" s="1" t="s">
        <v>5690</v>
      </c>
      <c r="C3070" s="1" t="s">
        <v>0</v>
      </c>
      <c r="D3070" s="1" t="s">
        <v>156</v>
      </c>
      <c r="E3070" s="3" t="s">
        <v>157</v>
      </c>
    </row>
    <row r="3071" spans="1:5" ht="13" x14ac:dyDescent="0.15">
      <c r="A3071" s="1" t="s">
        <v>5074</v>
      </c>
      <c r="B3071" s="1" t="s">
        <v>5690</v>
      </c>
      <c r="C3071" s="1" t="s">
        <v>0</v>
      </c>
      <c r="D3071" s="1" t="s">
        <v>5820</v>
      </c>
      <c r="E3071" s="3" t="s">
        <v>5821</v>
      </c>
    </row>
    <row r="3072" spans="1:5" ht="13" x14ac:dyDescent="0.15">
      <c r="A3072" s="1" t="s">
        <v>5074</v>
      </c>
      <c r="B3072" s="1" t="s">
        <v>5690</v>
      </c>
      <c r="C3072" s="1" t="s">
        <v>0</v>
      </c>
      <c r="D3072" s="1" t="s">
        <v>5822</v>
      </c>
      <c r="E3072" s="3" t="s">
        <v>5823</v>
      </c>
    </row>
    <row r="3073" spans="1:5" ht="13" x14ac:dyDescent="0.15">
      <c r="A3073" s="1" t="s">
        <v>5074</v>
      </c>
      <c r="B3073" s="1" t="s">
        <v>5690</v>
      </c>
      <c r="C3073" s="1" t="s">
        <v>0</v>
      </c>
      <c r="D3073" s="1" t="s">
        <v>5824</v>
      </c>
      <c r="E3073" s="3" t="s">
        <v>5825</v>
      </c>
    </row>
    <row r="3074" spans="1:5" ht="13" x14ac:dyDescent="0.15">
      <c r="A3074" s="1" t="s">
        <v>5074</v>
      </c>
      <c r="B3074" s="1" t="s">
        <v>5690</v>
      </c>
      <c r="C3074" s="1" t="s">
        <v>0</v>
      </c>
      <c r="D3074" s="1" t="s">
        <v>5826</v>
      </c>
      <c r="E3074" s="3" t="s">
        <v>5827</v>
      </c>
    </row>
    <row r="3075" spans="1:5" ht="13" x14ac:dyDescent="0.15">
      <c r="A3075" s="1" t="s">
        <v>5074</v>
      </c>
      <c r="B3075" s="1" t="s">
        <v>5690</v>
      </c>
      <c r="C3075" s="1" t="s">
        <v>1</v>
      </c>
      <c r="D3075" s="1" t="s">
        <v>784</v>
      </c>
      <c r="E3075" s="3" t="s">
        <v>5828</v>
      </c>
    </row>
    <row r="3076" spans="1:5" ht="13" x14ac:dyDescent="0.15">
      <c r="A3076" s="1" t="s">
        <v>5074</v>
      </c>
      <c r="B3076" s="1" t="s">
        <v>5690</v>
      </c>
      <c r="C3076" s="1" t="s">
        <v>0</v>
      </c>
      <c r="D3076" s="1" t="s">
        <v>5829</v>
      </c>
      <c r="E3076" s="3" t="s">
        <v>5830</v>
      </c>
    </row>
    <row r="3077" spans="1:5" ht="13" x14ac:dyDescent="0.15">
      <c r="A3077" s="1" t="s">
        <v>5074</v>
      </c>
      <c r="B3077" s="1" t="s">
        <v>5690</v>
      </c>
      <c r="C3077" s="1" t="s">
        <v>1</v>
      </c>
      <c r="D3077" s="1" t="s">
        <v>5831</v>
      </c>
      <c r="E3077" s="3" t="s">
        <v>5832</v>
      </c>
    </row>
    <row r="3078" spans="1:5" ht="13" x14ac:dyDescent="0.15">
      <c r="A3078" s="1" t="s">
        <v>5074</v>
      </c>
      <c r="B3078" s="1" t="s">
        <v>5690</v>
      </c>
      <c r="C3078" s="1" t="s">
        <v>0</v>
      </c>
      <c r="D3078" s="1" t="s">
        <v>5833</v>
      </c>
      <c r="E3078" s="3" t="s">
        <v>5834</v>
      </c>
    </row>
    <row r="3079" spans="1:5" ht="13" x14ac:dyDescent="0.15">
      <c r="A3079" s="1" t="s">
        <v>5074</v>
      </c>
      <c r="B3079" s="1" t="s">
        <v>5690</v>
      </c>
      <c r="C3079" s="1" t="s">
        <v>2</v>
      </c>
      <c r="D3079" s="1" t="s">
        <v>5835</v>
      </c>
      <c r="E3079" s="3" t="s">
        <v>5836</v>
      </c>
    </row>
    <row r="3080" spans="1:5" ht="13" x14ac:dyDescent="0.15">
      <c r="A3080" s="1" t="s">
        <v>5074</v>
      </c>
      <c r="B3080" s="1" t="s">
        <v>5690</v>
      </c>
      <c r="C3080" s="1" t="s">
        <v>0</v>
      </c>
      <c r="D3080" s="1" t="s">
        <v>1199</v>
      </c>
      <c r="E3080" s="3" t="s">
        <v>1200</v>
      </c>
    </row>
    <row r="3081" spans="1:5" ht="13" x14ac:dyDescent="0.15">
      <c r="A3081" s="1" t="s">
        <v>5074</v>
      </c>
      <c r="B3081" s="1" t="s">
        <v>5690</v>
      </c>
      <c r="C3081" s="1" t="s">
        <v>0</v>
      </c>
      <c r="D3081" s="1" t="s">
        <v>5837</v>
      </c>
      <c r="E3081" s="3" t="s">
        <v>5838</v>
      </c>
    </row>
    <row r="3082" spans="1:5" ht="13" x14ac:dyDescent="0.15">
      <c r="A3082" s="1" t="s">
        <v>5074</v>
      </c>
      <c r="B3082" s="1" t="s">
        <v>5690</v>
      </c>
      <c r="C3082" s="1" t="s">
        <v>0</v>
      </c>
      <c r="D3082" s="1" t="s">
        <v>2006</v>
      </c>
      <c r="E3082" s="3" t="s">
        <v>3329</v>
      </c>
    </row>
    <row r="3083" spans="1:5" ht="13" x14ac:dyDescent="0.15">
      <c r="A3083" s="1" t="s">
        <v>5074</v>
      </c>
      <c r="B3083" s="1" t="s">
        <v>5690</v>
      </c>
      <c r="C3083" s="1" t="s">
        <v>0</v>
      </c>
      <c r="D3083" s="1" t="s">
        <v>5839</v>
      </c>
      <c r="E3083" s="3" t="s">
        <v>5840</v>
      </c>
    </row>
    <row r="3084" spans="1:5" ht="13" x14ac:dyDescent="0.15">
      <c r="A3084" s="1" t="s">
        <v>5074</v>
      </c>
      <c r="B3084" s="1" t="s">
        <v>5690</v>
      </c>
      <c r="C3084" s="1" t="s">
        <v>0</v>
      </c>
      <c r="D3084" s="1" t="s">
        <v>5841</v>
      </c>
      <c r="E3084" s="3" t="s">
        <v>5842</v>
      </c>
    </row>
    <row r="3085" spans="1:5" ht="13" x14ac:dyDescent="0.15">
      <c r="A3085" s="1" t="s">
        <v>5074</v>
      </c>
      <c r="B3085" s="1" t="s">
        <v>5690</v>
      </c>
      <c r="C3085" s="1" t="s">
        <v>0</v>
      </c>
      <c r="D3085" s="1" t="s">
        <v>5843</v>
      </c>
      <c r="E3085" s="3" t="s">
        <v>5844</v>
      </c>
    </row>
    <row r="3086" spans="1:5" ht="13" x14ac:dyDescent="0.15">
      <c r="A3086" s="1" t="s">
        <v>5074</v>
      </c>
      <c r="B3086" s="1" t="s">
        <v>5690</v>
      </c>
      <c r="C3086" s="1" t="s">
        <v>0</v>
      </c>
      <c r="D3086" s="1" t="s">
        <v>5845</v>
      </c>
      <c r="E3086" s="3" t="s">
        <v>5846</v>
      </c>
    </row>
    <row r="3087" spans="1:5" ht="13" x14ac:dyDescent="0.15">
      <c r="A3087" s="1" t="s">
        <v>5074</v>
      </c>
      <c r="B3087" s="1" t="s">
        <v>5690</v>
      </c>
      <c r="C3087" s="1" t="s">
        <v>0</v>
      </c>
      <c r="D3087" s="1" t="s">
        <v>5847</v>
      </c>
      <c r="E3087" s="3" t="s">
        <v>5848</v>
      </c>
    </row>
    <row r="3088" spans="1:5" ht="13" x14ac:dyDescent="0.15">
      <c r="A3088" s="1" t="s">
        <v>5074</v>
      </c>
      <c r="B3088" s="1" t="s">
        <v>5690</v>
      </c>
      <c r="C3088" s="1" t="s">
        <v>0</v>
      </c>
      <c r="D3088" s="1" t="s">
        <v>5849</v>
      </c>
      <c r="E3088" s="3" t="s">
        <v>5850</v>
      </c>
    </row>
    <row r="3089" spans="1:5" ht="13" x14ac:dyDescent="0.15">
      <c r="A3089" s="1" t="s">
        <v>5074</v>
      </c>
      <c r="B3089" s="1" t="s">
        <v>5690</v>
      </c>
      <c r="C3089" s="1" t="s">
        <v>0</v>
      </c>
      <c r="D3089" s="1" t="s">
        <v>5851</v>
      </c>
      <c r="E3089" s="3" t="s">
        <v>5852</v>
      </c>
    </row>
    <row r="3090" spans="1:5" ht="13" x14ac:dyDescent="0.15">
      <c r="A3090" s="1" t="s">
        <v>5074</v>
      </c>
      <c r="B3090" s="1" t="s">
        <v>5690</v>
      </c>
      <c r="C3090" s="1" t="s">
        <v>0</v>
      </c>
      <c r="D3090" s="1" t="s">
        <v>5853</v>
      </c>
      <c r="E3090" s="3" t="s">
        <v>5854</v>
      </c>
    </row>
    <row r="3091" spans="1:5" ht="13" x14ac:dyDescent="0.15">
      <c r="A3091" s="1" t="s">
        <v>5074</v>
      </c>
      <c r="B3091" s="1" t="s">
        <v>5690</v>
      </c>
      <c r="C3091" s="1" t="s">
        <v>0</v>
      </c>
      <c r="D3091" s="1" t="s">
        <v>5855</v>
      </c>
      <c r="E3091" s="3" t="s">
        <v>5856</v>
      </c>
    </row>
    <row r="3092" spans="1:5" ht="13" x14ac:dyDescent="0.15">
      <c r="A3092" s="1" t="s">
        <v>5074</v>
      </c>
      <c r="B3092" s="1" t="s">
        <v>5690</v>
      </c>
      <c r="C3092" s="1" t="s">
        <v>0</v>
      </c>
      <c r="D3092" s="1" t="s">
        <v>5857</v>
      </c>
      <c r="E3092" s="3" t="s">
        <v>5858</v>
      </c>
    </row>
    <row r="3093" spans="1:5" ht="13" x14ac:dyDescent="0.15">
      <c r="A3093" s="1" t="s">
        <v>5074</v>
      </c>
      <c r="B3093" s="1" t="s">
        <v>5690</v>
      </c>
      <c r="C3093" s="1" t="s">
        <v>0</v>
      </c>
      <c r="D3093" s="4" t="s">
        <v>5859</v>
      </c>
      <c r="E3093" s="3" t="s">
        <v>5860</v>
      </c>
    </row>
    <row r="3094" spans="1:5" ht="13" x14ac:dyDescent="0.15">
      <c r="A3094" s="1" t="s">
        <v>5074</v>
      </c>
      <c r="B3094" s="1" t="s">
        <v>5690</v>
      </c>
      <c r="C3094" s="1" t="s">
        <v>0</v>
      </c>
      <c r="D3094" s="1" t="s">
        <v>5861</v>
      </c>
      <c r="E3094" s="3" t="s">
        <v>5862</v>
      </c>
    </row>
    <row r="3095" spans="1:5" ht="13" x14ac:dyDescent="0.15">
      <c r="A3095" s="1" t="s">
        <v>5074</v>
      </c>
      <c r="B3095" s="1" t="s">
        <v>5690</v>
      </c>
      <c r="C3095" s="1" t="s">
        <v>0</v>
      </c>
      <c r="D3095" s="1" t="s">
        <v>5863</v>
      </c>
      <c r="E3095" s="3" t="s">
        <v>5864</v>
      </c>
    </row>
    <row r="3096" spans="1:5" ht="13" x14ac:dyDescent="0.15">
      <c r="A3096" s="1" t="s">
        <v>5074</v>
      </c>
      <c r="B3096" s="1" t="s">
        <v>5690</v>
      </c>
      <c r="C3096" s="1" t="s">
        <v>0</v>
      </c>
      <c r="D3096" s="1" t="s">
        <v>5865</v>
      </c>
      <c r="E3096" s="3" t="s">
        <v>5866</v>
      </c>
    </row>
    <row r="3097" spans="1:5" ht="13" x14ac:dyDescent="0.15">
      <c r="A3097" s="1" t="s">
        <v>5074</v>
      </c>
      <c r="B3097" s="1" t="s">
        <v>5690</v>
      </c>
      <c r="C3097" s="1" t="s">
        <v>0</v>
      </c>
      <c r="D3097" s="1" t="s">
        <v>5867</v>
      </c>
      <c r="E3097" s="3" t="s">
        <v>5868</v>
      </c>
    </row>
    <row r="3098" spans="1:5" ht="13" x14ac:dyDescent="0.15">
      <c r="A3098" s="1" t="s">
        <v>5074</v>
      </c>
      <c r="B3098" s="1" t="s">
        <v>5690</v>
      </c>
      <c r="C3098" s="1" t="s">
        <v>0</v>
      </c>
      <c r="D3098" s="1" t="s">
        <v>5869</v>
      </c>
      <c r="E3098" s="3" t="s">
        <v>5870</v>
      </c>
    </row>
    <row r="3099" spans="1:5" ht="13" x14ac:dyDescent="0.15">
      <c r="A3099" s="1" t="s">
        <v>5074</v>
      </c>
      <c r="B3099" s="1" t="s">
        <v>5690</v>
      </c>
      <c r="C3099" s="1" t="s">
        <v>0</v>
      </c>
      <c r="D3099" s="1" t="s">
        <v>5871</v>
      </c>
      <c r="E3099" s="3" t="s">
        <v>5872</v>
      </c>
    </row>
    <row r="3100" spans="1:5" ht="13" x14ac:dyDescent="0.15">
      <c r="A3100" s="1" t="s">
        <v>5074</v>
      </c>
      <c r="B3100" s="1" t="s">
        <v>5690</v>
      </c>
      <c r="C3100" s="1" t="s">
        <v>0</v>
      </c>
      <c r="D3100" s="1" t="s">
        <v>5873</v>
      </c>
      <c r="E3100" s="3" t="s">
        <v>5874</v>
      </c>
    </row>
    <row r="3101" spans="1:5" ht="13" x14ac:dyDescent="0.15">
      <c r="A3101" s="1" t="s">
        <v>5074</v>
      </c>
      <c r="B3101" s="1" t="s">
        <v>5690</v>
      </c>
      <c r="C3101" s="1" t="s">
        <v>0</v>
      </c>
      <c r="D3101" s="1" t="s">
        <v>5875</v>
      </c>
      <c r="E3101" s="3" t="s">
        <v>5876</v>
      </c>
    </row>
    <row r="3102" spans="1:5" ht="13" x14ac:dyDescent="0.15">
      <c r="A3102" s="1" t="s">
        <v>5074</v>
      </c>
      <c r="B3102" s="1" t="s">
        <v>5690</v>
      </c>
      <c r="C3102" s="1" t="s">
        <v>0</v>
      </c>
      <c r="D3102" s="1" t="s">
        <v>5877</v>
      </c>
      <c r="E3102" s="3" t="s">
        <v>5878</v>
      </c>
    </row>
    <row r="3103" spans="1:5" ht="13" x14ac:dyDescent="0.15">
      <c r="A3103" s="1" t="s">
        <v>5074</v>
      </c>
      <c r="B3103" s="1" t="s">
        <v>5690</v>
      </c>
      <c r="C3103" s="1" t="s">
        <v>0</v>
      </c>
      <c r="D3103" s="1" t="s">
        <v>5879</v>
      </c>
      <c r="E3103" s="3" t="s">
        <v>5880</v>
      </c>
    </row>
    <row r="3104" spans="1:5" ht="13" x14ac:dyDescent="0.15">
      <c r="A3104" s="1" t="s">
        <v>5074</v>
      </c>
      <c r="B3104" s="1" t="s">
        <v>5690</v>
      </c>
      <c r="C3104" s="1" t="s">
        <v>0</v>
      </c>
      <c r="D3104" s="1" t="s">
        <v>5881</v>
      </c>
      <c r="E3104" s="3" t="s">
        <v>5882</v>
      </c>
    </row>
    <row r="3105" spans="1:5" ht="13" x14ac:dyDescent="0.15">
      <c r="A3105" s="1" t="s">
        <v>5074</v>
      </c>
      <c r="B3105" s="1" t="s">
        <v>5690</v>
      </c>
      <c r="C3105" s="1" t="s">
        <v>0</v>
      </c>
      <c r="D3105" s="1" t="s">
        <v>5883</v>
      </c>
      <c r="E3105" s="3" t="s">
        <v>5884</v>
      </c>
    </row>
    <row r="3106" spans="1:5" ht="13" x14ac:dyDescent="0.15">
      <c r="A3106" s="1" t="s">
        <v>5074</v>
      </c>
      <c r="B3106" s="1" t="s">
        <v>5690</v>
      </c>
      <c r="C3106" s="1" t="s">
        <v>0</v>
      </c>
      <c r="D3106" s="1" t="s">
        <v>1697</v>
      </c>
      <c r="E3106" s="3" t="s">
        <v>1698</v>
      </c>
    </row>
    <row r="3107" spans="1:5" ht="13" x14ac:dyDescent="0.15">
      <c r="A3107" s="1" t="s">
        <v>5074</v>
      </c>
      <c r="B3107" s="1" t="s">
        <v>5690</v>
      </c>
      <c r="C3107" s="1" t="s">
        <v>0</v>
      </c>
      <c r="D3107" s="1" t="s">
        <v>5885</v>
      </c>
      <c r="E3107" s="3" t="s">
        <v>5886</v>
      </c>
    </row>
    <row r="3108" spans="1:5" ht="13" x14ac:dyDescent="0.15">
      <c r="A3108" s="1" t="s">
        <v>5074</v>
      </c>
      <c r="B3108" s="1" t="s">
        <v>5690</v>
      </c>
      <c r="C3108" s="1" t="s">
        <v>2</v>
      </c>
      <c r="D3108" s="1" t="s">
        <v>5887</v>
      </c>
      <c r="E3108" s="3" t="s">
        <v>5888</v>
      </c>
    </row>
    <row r="3109" spans="1:5" ht="13" x14ac:dyDescent="0.15">
      <c r="A3109" s="1" t="s">
        <v>5074</v>
      </c>
      <c r="B3109" s="1" t="s">
        <v>5690</v>
      </c>
      <c r="C3109" s="1" t="s">
        <v>0</v>
      </c>
      <c r="D3109" s="1" t="s">
        <v>5889</v>
      </c>
      <c r="E3109" s="3" t="s">
        <v>5890</v>
      </c>
    </row>
    <row r="3110" spans="1:5" ht="13" x14ac:dyDescent="0.15">
      <c r="A3110" s="1" t="s">
        <v>5074</v>
      </c>
      <c r="B3110" s="1" t="s">
        <v>5690</v>
      </c>
      <c r="C3110" s="1" t="s">
        <v>0</v>
      </c>
      <c r="D3110" s="1" t="s">
        <v>5891</v>
      </c>
      <c r="E3110" s="3" t="s">
        <v>5892</v>
      </c>
    </row>
    <row r="3111" spans="1:5" ht="13" x14ac:dyDescent="0.15">
      <c r="A3111" s="1" t="s">
        <v>5074</v>
      </c>
      <c r="B3111" s="1" t="s">
        <v>5690</v>
      </c>
      <c r="C3111" s="1" t="s">
        <v>0</v>
      </c>
      <c r="D3111" s="1" t="s">
        <v>5893</v>
      </c>
      <c r="E3111" s="3" t="s">
        <v>5894</v>
      </c>
    </row>
    <row r="3112" spans="1:5" ht="13" x14ac:dyDescent="0.15">
      <c r="A3112" s="1" t="s">
        <v>5074</v>
      </c>
      <c r="B3112" s="1" t="s">
        <v>5690</v>
      </c>
      <c r="C3112" s="1" t="s">
        <v>0</v>
      </c>
      <c r="D3112" s="1" t="s">
        <v>5895</v>
      </c>
      <c r="E3112" s="3" t="s">
        <v>5896</v>
      </c>
    </row>
    <row r="3113" spans="1:5" ht="13" x14ac:dyDescent="0.15">
      <c r="A3113" s="1" t="s">
        <v>5074</v>
      </c>
      <c r="B3113" s="1" t="s">
        <v>5690</v>
      </c>
      <c r="C3113" s="1" t="s">
        <v>0</v>
      </c>
      <c r="D3113" s="1" t="s">
        <v>3985</v>
      </c>
      <c r="E3113" s="3" t="s">
        <v>3986</v>
      </c>
    </row>
    <row r="3114" spans="1:5" ht="13" x14ac:dyDescent="0.15">
      <c r="A3114" s="1" t="s">
        <v>5074</v>
      </c>
      <c r="B3114" s="1" t="s">
        <v>5690</v>
      </c>
      <c r="C3114" s="1" t="s">
        <v>0</v>
      </c>
      <c r="D3114" s="1" t="s">
        <v>5897</v>
      </c>
      <c r="E3114" s="3" t="s">
        <v>5898</v>
      </c>
    </row>
    <row r="3115" spans="1:5" ht="13" x14ac:dyDescent="0.15">
      <c r="A3115" s="1" t="s">
        <v>5074</v>
      </c>
      <c r="B3115" s="1" t="s">
        <v>5690</v>
      </c>
      <c r="C3115" s="1" t="s">
        <v>0</v>
      </c>
      <c r="D3115" s="1" t="s">
        <v>5899</v>
      </c>
      <c r="E3115" s="3" t="s">
        <v>5900</v>
      </c>
    </row>
    <row r="3116" spans="1:5" ht="13" x14ac:dyDescent="0.15">
      <c r="A3116" s="1" t="s">
        <v>5074</v>
      </c>
      <c r="B3116" s="1" t="s">
        <v>5690</v>
      </c>
      <c r="C3116" s="1" t="s">
        <v>0</v>
      </c>
      <c r="D3116" s="1" t="s">
        <v>5901</v>
      </c>
      <c r="E3116" s="3" t="s">
        <v>5902</v>
      </c>
    </row>
    <row r="3117" spans="1:5" ht="13" x14ac:dyDescent="0.15">
      <c r="A3117" s="1" t="s">
        <v>5074</v>
      </c>
      <c r="B3117" s="1" t="s">
        <v>5690</v>
      </c>
      <c r="C3117" s="1" t="s">
        <v>2</v>
      </c>
      <c r="D3117" s="1" t="s">
        <v>5903</v>
      </c>
      <c r="E3117" s="3" t="s">
        <v>5904</v>
      </c>
    </row>
    <row r="3118" spans="1:5" ht="13" x14ac:dyDescent="0.15">
      <c r="A3118" s="1" t="s">
        <v>5074</v>
      </c>
      <c r="B3118" s="1" t="s">
        <v>5690</v>
      </c>
      <c r="C3118" s="1" t="s">
        <v>0</v>
      </c>
      <c r="D3118" s="1" t="s">
        <v>5905</v>
      </c>
      <c r="E3118" s="3" t="s">
        <v>5906</v>
      </c>
    </row>
    <row r="3119" spans="1:5" ht="13" x14ac:dyDescent="0.15">
      <c r="A3119" s="1" t="s">
        <v>5074</v>
      </c>
      <c r="B3119" s="1" t="s">
        <v>5690</v>
      </c>
      <c r="C3119" s="1" t="s">
        <v>0</v>
      </c>
      <c r="D3119" s="1" t="s">
        <v>5907</v>
      </c>
      <c r="E3119" s="3" t="s">
        <v>5908</v>
      </c>
    </row>
    <row r="3120" spans="1:5" ht="13" x14ac:dyDescent="0.15">
      <c r="A3120" s="1" t="s">
        <v>5074</v>
      </c>
      <c r="B3120" s="1" t="s">
        <v>5690</v>
      </c>
      <c r="C3120" s="1" t="s">
        <v>0</v>
      </c>
      <c r="D3120" s="1" t="s">
        <v>5909</v>
      </c>
      <c r="E3120" s="3" t="s">
        <v>5910</v>
      </c>
    </row>
    <row r="3121" spans="1:5" ht="13" x14ac:dyDescent="0.15">
      <c r="A3121" s="1" t="s">
        <v>5074</v>
      </c>
      <c r="B3121" s="1" t="s">
        <v>5690</v>
      </c>
      <c r="C3121" s="1" t="s">
        <v>0</v>
      </c>
      <c r="D3121" s="1" t="s">
        <v>5911</v>
      </c>
      <c r="E3121" s="3" t="s">
        <v>5912</v>
      </c>
    </row>
    <row r="3122" spans="1:5" ht="13" x14ac:dyDescent="0.15">
      <c r="A3122" s="1" t="s">
        <v>5074</v>
      </c>
      <c r="B3122" s="1" t="s">
        <v>5690</v>
      </c>
      <c r="C3122" s="1" t="s">
        <v>0</v>
      </c>
      <c r="D3122" s="1" t="s">
        <v>5913</v>
      </c>
      <c r="E3122" s="3" t="s">
        <v>5914</v>
      </c>
    </row>
    <row r="3123" spans="1:5" ht="13" x14ac:dyDescent="0.15">
      <c r="A3123" s="1" t="s">
        <v>5074</v>
      </c>
      <c r="B3123" s="1" t="s">
        <v>5690</v>
      </c>
      <c r="C3123" s="1" t="s">
        <v>0</v>
      </c>
      <c r="D3123" s="1" t="s">
        <v>5915</v>
      </c>
      <c r="E3123" s="3" t="s">
        <v>5916</v>
      </c>
    </row>
    <row r="3124" spans="1:5" ht="13" x14ac:dyDescent="0.15">
      <c r="A3124" s="1" t="s">
        <v>5074</v>
      </c>
      <c r="B3124" s="1" t="s">
        <v>5690</v>
      </c>
      <c r="C3124" s="1" t="s">
        <v>0</v>
      </c>
      <c r="D3124" s="1" t="s">
        <v>5917</v>
      </c>
      <c r="E3124" s="3" t="s">
        <v>5918</v>
      </c>
    </row>
    <row r="3125" spans="1:5" ht="13" x14ac:dyDescent="0.15">
      <c r="A3125" s="1" t="s">
        <v>5074</v>
      </c>
      <c r="B3125" s="1" t="s">
        <v>5690</v>
      </c>
      <c r="C3125" s="1" t="s">
        <v>0</v>
      </c>
      <c r="D3125" s="1" t="s">
        <v>5919</v>
      </c>
      <c r="E3125" s="3" t="s">
        <v>5920</v>
      </c>
    </row>
    <row r="3126" spans="1:5" ht="13" x14ac:dyDescent="0.15">
      <c r="A3126" s="1" t="s">
        <v>5074</v>
      </c>
      <c r="B3126" s="1" t="s">
        <v>5690</v>
      </c>
      <c r="C3126" s="1" t="s">
        <v>0</v>
      </c>
      <c r="D3126" s="1" t="s">
        <v>5921</v>
      </c>
      <c r="E3126" s="3" t="s">
        <v>5922</v>
      </c>
    </row>
    <row r="3127" spans="1:5" ht="13" x14ac:dyDescent="0.15">
      <c r="A3127" s="1" t="s">
        <v>5074</v>
      </c>
      <c r="B3127" s="1" t="s">
        <v>5690</v>
      </c>
      <c r="C3127" s="1" t="s">
        <v>0</v>
      </c>
      <c r="D3127" s="1" t="s">
        <v>5923</v>
      </c>
      <c r="E3127" s="3" t="s">
        <v>5924</v>
      </c>
    </row>
    <row r="3128" spans="1:5" ht="13" x14ac:dyDescent="0.15">
      <c r="A3128" s="1" t="s">
        <v>5074</v>
      </c>
      <c r="B3128" s="1" t="s">
        <v>5690</v>
      </c>
      <c r="C3128" s="1" t="s">
        <v>1</v>
      </c>
      <c r="D3128" s="4" t="s">
        <v>5925</v>
      </c>
      <c r="E3128" s="3" t="s">
        <v>5926</v>
      </c>
    </row>
    <row r="3129" spans="1:5" ht="13" x14ac:dyDescent="0.15">
      <c r="A3129" s="1" t="s">
        <v>5074</v>
      </c>
      <c r="B3129" s="1" t="s">
        <v>5690</v>
      </c>
      <c r="C3129" s="1" t="s">
        <v>0</v>
      </c>
      <c r="D3129" s="1" t="s">
        <v>5927</v>
      </c>
      <c r="E3129" s="3" t="s">
        <v>5928</v>
      </c>
    </row>
    <row r="3130" spans="1:5" ht="13" x14ac:dyDescent="0.15">
      <c r="A3130" s="1" t="s">
        <v>5074</v>
      </c>
      <c r="B3130" s="1" t="s">
        <v>5690</v>
      </c>
      <c r="C3130" s="1" t="s">
        <v>0</v>
      </c>
      <c r="D3130" s="1" t="s">
        <v>5929</v>
      </c>
      <c r="E3130" s="3" t="s">
        <v>5930</v>
      </c>
    </row>
    <row r="3131" spans="1:5" ht="13" x14ac:dyDescent="0.15">
      <c r="A3131" s="1" t="s">
        <v>5074</v>
      </c>
      <c r="B3131" s="1" t="s">
        <v>5690</v>
      </c>
      <c r="C3131" s="1" t="s">
        <v>0</v>
      </c>
      <c r="D3131" s="1" t="s">
        <v>5931</v>
      </c>
      <c r="E3131" s="3" t="s">
        <v>5932</v>
      </c>
    </row>
    <row r="3132" spans="1:5" ht="13" x14ac:dyDescent="0.15">
      <c r="A3132" s="1" t="s">
        <v>5074</v>
      </c>
      <c r="B3132" s="1" t="s">
        <v>5690</v>
      </c>
      <c r="C3132" s="1" t="s">
        <v>0</v>
      </c>
      <c r="D3132" s="1" t="s">
        <v>5933</v>
      </c>
      <c r="E3132" s="3" t="s">
        <v>5934</v>
      </c>
    </row>
    <row r="3133" spans="1:5" ht="13" x14ac:dyDescent="0.15">
      <c r="A3133" s="1" t="s">
        <v>5074</v>
      </c>
      <c r="B3133" s="1" t="s">
        <v>5690</v>
      </c>
      <c r="C3133" s="1" t="s">
        <v>0</v>
      </c>
      <c r="D3133" s="1" t="s">
        <v>5935</v>
      </c>
      <c r="E3133" s="3" t="s">
        <v>5936</v>
      </c>
    </row>
    <row r="3134" spans="1:5" ht="13" x14ac:dyDescent="0.15">
      <c r="A3134" s="1" t="s">
        <v>5074</v>
      </c>
      <c r="B3134" s="1" t="s">
        <v>5690</v>
      </c>
      <c r="C3134" s="1" t="s">
        <v>0</v>
      </c>
      <c r="D3134" s="1" t="s">
        <v>5937</v>
      </c>
      <c r="E3134" s="3" t="s">
        <v>5938</v>
      </c>
    </row>
    <row r="3135" spans="1:5" ht="13" x14ac:dyDescent="0.15">
      <c r="A3135" s="1" t="s">
        <v>5074</v>
      </c>
      <c r="B3135" s="1" t="s">
        <v>5690</v>
      </c>
      <c r="C3135" s="1" t="s">
        <v>0</v>
      </c>
      <c r="D3135" s="1" t="s">
        <v>2992</v>
      </c>
      <c r="E3135" s="3" t="s">
        <v>2993</v>
      </c>
    </row>
    <row r="3136" spans="1:5" ht="13" x14ac:dyDescent="0.15">
      <c r="A3136" s="1" t="s">
        <v>5074</v>
      </c>
      <c r="B3136" s="1" t="s">
        <v>5690</v>
      </c>
      <c r="C3136" s="1" t="s">
        <v>0</v>
      </c>
      <c r="D3136" s="1" t="s">
        <v>5939</v>
      </c>
      <c r="E3136" s="3" t="s">
        <v>5940</v>
      </c>
    </row>
    <row r="3137" spans="1:5" ht="13" x14ac:dyDescent="0.15">
      <c r="A3137" s="1" t="s">
        <v>5074</v>
      </c>
      <c r="B3137" s="1" t="s">
        <v>5690</v>
      </c>
      <c r="C3137" s="1" t="s">
        <v>0</v>
      </c>
      <c r="D3137" s="1" t="s">
        <v>5941</v>
      </c>
      <c r="E3137" s="3" t="s">
        <v>5942</v>
      </c>
    </row>
    <row r="3138" spans="1:5" ht="13" x14ac:dyDescent="0.15">
      <c r="A3138" s="1" t="s">
        <v>5074</v>
      </c>
      <c r="B3138" s="1" t="s">
        <v>5690</v>
      </c>
      <c r="C3138" s="1" t="s">
        <v>0</v>
      </c>
      <c r="D3138" s="1" t="s">
        <v>5943</v>
      </c>
      <c r="E3138" s="3" t="s">
        <v>5944</v>
      </c>
    </row>
    <row r="3139" spans="1:5" ht="13" x14ac:dyDescent="0.15">
      <c r="A3139" s="1" t="s">
        <v>5074</v>
      </c>
      <c r="B3139" s="1" t="s">
        <v>5690</v>
      </c>
      <c r="C3139" s="1" t="s">
        <v>0</v>
      </c>
      <c r="D3139" s="1" t="s">
        <v>5945</v>
      </c>
      <c r="E3139" s="3" t="s">
        <v>5946</v>
      </c>
    </row>
    <row r="3140" spans="1:5" ht="13" x14ac:dyDescent="0.15">
      <c r="A3140" s="1" t="s">
        <v>5074</v>
      </c>
      <c r="B3140" s="1" t="s">
        <v>5690</v>
      </c>
      <c r="C3140" s="1" t="s">
        <v>2</v>
      </c>
      <c r="D3140" s="1" t="s">
        <v>5947</v>
      </c>
      <c r="E3140" s="3" t="s">
        <v>5948</v>
      </c>
    </row>
    <row r="3141" spans="1:5" ht="13" x14ac:dyDescent="0.15">
      <c r="A3141" s="1" t="s">
        <v>5074</v>
      </c>
      <c r="B3141" s="1" t="s">
        <v>5690</v>
      </c>
      <c r="C3141" s="1" t="s">
        <v>0</v>
      </c>
      <c r="D3141" s="1" t="s">
        <v>5949</v>
      </c>
      <c r="E3141" s="3" t="s">
        <v>5950</v>
      </c>
    </row>
    <row r="3142" spans="1:5" ht="13" x14ac:dyDescent="0.15">
      <c r="A3142" s="1" t="s">
        <v>5074</v>
      </c>
      <c r="B3142" s="1" t="s">
        <v>5690</v>
      </c>
      <c r="C3142" s="1" t="s">
        <v>0</v>
      </c>
      <c r="D3142" s="1" t="s">
        <v>5951</v>
      </c>
      <c r="E3142" s="3" t="s">
        <v>5952</v>
      </c>
    </row>
    <row r="3143" spans="1:5" ht="13" x14ac:dyDescent="0.15">
      <c r="A3143" s="1" t="s">
        <v>5074</v>
      </c>
      <c r="B3143" s="1" t="s">
        <v>5690</v>
      </c>
      <c r="C3143" s="1" t="s">
        <v>0</v>
      </c>
      <c r="D3143" s="1" t="s">
        <v>5953</v>
      </c>
      <c r="E3143" s="3" t="s">
        <v>5954</v>
      </c>
    </row>
    <row r="3144" spans="1:5" ht="13" x14ac:dyDescent="0.15">
      <c r="A3144" s="1" t="s">
        <v>5074</v>
      </c>
      <c r="B3144" s="1" t="s">
        <v>5690</v>
      </c>
      <c r="C3144" s="1" t="s">
        <v>0</v>
      </c>
      <c r="D3144" s="1" t="s">
        <v>5955</v>
      </c>
      <c r="E3144" s="3" t="s">
        <v>5956</v>
      </c>
    </row>
    <row r="3145" spans="1:5" ht="13" x14ac:dyDescent="0.15">
      <c r="A3145" s="1" t="s">
        <v>5074</v>
      </c>
      <c r="B3145" s="1" t="s">
        <v>5690</v>
      </c>
      <c r="C3145" s="1" t="s">
        <v>0</v>
      </c>
      <c r="D3145" s="1" t="s">
        <v>5957</v>
      </c>
      <c r="E3145" s="3" t="s">
        <v>5958</v>
      </c>
    </row>
    <row r="3146" spans="1:5" ht="13" x14ac:dyDescent="0.15">
      <c r="A3146" s="1" t="s">
        <v>5074</v>
      </c>
      <c r="B3146" s="1" t="s">
        <v>5690</v>
      </c>
      <c r="C3146" s="1" t="s">
        <v>0</v>
      </c>
      <c r="D3146" s="1" t="s">
        <v>5959</v>
      </c>
      <c r="E3146" s="3" t="s">
        <v>5960</v>
      </c>
    </row>
    <row r="3147" spans="1:5" ht="13" x14ac:dyDescent="0.15">
      <c r="A3147" s="1" t="s">
        <v>5074</v>
      </c>
      <c r="B3147" s="1" t="s">
        <v>5690</v>
      </c>
      <c r="C3147" s="1" t="s">
        <v>0</v>
      </c>
      <c r="D3147" s="4" t="s">
        <v>5961</v>
      </c>
      <c r="E3147" s="3" t="s">
        <v>5961</v>
      </c>
    </row>
    <row r="3148" spans="1:5" ht="13" x14ac:dyDescent="0.15">
      <c r="A3148" s="1" t="s">
        <v>5074</v>
      </c>
      <c r="B3148" s="1" t="s">
        <v>5690</v>
      </c>
      <c r="C3148" s="1" t="s">
        <v>0</v>
      </c>
      <c r="D3148" s="1" t="s">
        <v>5962</v>
      </c>
      <c r="E3148" s="3" t="s">
        <v>5963</v>
      </c>
    </row>
    <row r="3149" spans="1:5" ht="13" x14ac:dyDescent="0.15">
      <c r="A3149" s="1" t="s">
        <v>5074</v>
      </c>
      <c r="B3149" s="1" t="s">
        <v>5690</v>
      </c>
      <c r="C3149" s="1" t="s">
        <v>0</v>
      </c>
      <c r="D3149" s="1" t="s">
        <v>5964</v>
      </c>
      <c r="E3149" s="3" t="s">
        <v>5965</v>
      </c>
    </row>
    <row r="3150" spans="1:5" ht="13" x14ac:dyDescent="0.15">
      <c r="A3150" s="1" t="s">
        <v>5074</v>
      </c>
      <c r="B3150" s="1" t="s">
        <v>5690</v>
      </c>
      <c r="C3150" s="1" t="s">
        <v>0</v>
      </c>
      <c r="D3150" s="1" t="s">
        <v>5966</v>
      </c>
      <c r="E3150" s="3" t="s">
        <v>5967</v>
      </c>
    </row>
    <row r="3151" spans="1:5" ht="13" x14ac:dyDescent="0.15">
      <c r="A3151" s="1" t="s">
        <v>5074</v>
      </c>
      <c r="B3151" s="1" t="s">
        <v>5690</v>
      </c>
      <c r="C3151" s="1" t="s">
        <v>0</v>
      </c>
      <c r="D3151" s="1" t="s">
        <v>5968</v>
      </c>
      <c r="E3151" s="3" t="s">
        <v>5969</v>
      </c>
    </row>
    <row r="3152" spans="1:5" ht="13" x14ac:dyDescent="0.15">
      <c r="A3152" s="1" t="s">
        <v>5074</v>
      </c>
      <c r="B3152" s="1" t="s">
        <v>5690</v>
      </c>
      <c r="C3152" s="1" t="s">
        <v>0</v>
      </c>
      <c r="D3152" s="1" t="s">
        <v>5970</v>
      </c>
      <c r="E3152" s="3" t="s">
        <v>5971</v>
      </c>
    </row>
    <row r="3153" spans="1:5" ht="13" x14ac:dyDescent="0.15">
      <c r="A3153" s="1" t="s">
        <v>5074</v>
      </c>
      <c r="B3153" s="1" t="s">
        <v>5690</v>
      </c>
      <c r="C3153" s="1" t="s">
        <v>0</v>
      </c>
      <c r="D3153" s="1" t="s">
        <v>5972</v>
      </c>
      <c r="E3153" s="3" t="s">
        <v>5973</v>
      </c>
    </row>
    <row r="3154" spans="1:5" ht="13" x14ac:dyDescent="0.15">
      <c r="A3154" s="1" t="s">
        <v>5074</v>
      </c>
      <c r="B3154" s="1" t="s">
        <v>5690</v>
      </c>
      <c r="C3154" s="1" t="s">
        <v>0</v>
      </c>
      <c r="D3154" s="1" t="s">
        <v>5974</v>
      </c>
      <c r="E3154" s="3" t="s">
        <v>5975</v>
      </c>
    </row>
    <row r="3155" spans="1:5" ht="13" x14ac:dyDescent="0.15">
      <c r="A3155" s="1" t="s">
        <v>5074</v>
      </c>
      <c r="B3155" s="1" t="s">
        <v>5690</v>
      </c>
      <c r="C3155" s="1" t="s">
        <v>0</v>
      </c>
      <c r="D3155" s="1" t="s">
        <v>1935</v>
      </c>
      <c r="E3155" s="3" t="s">
        <v>1936</v>
      </c>
    </row>
    <row r="3156" spans="1:5" ht="13" x14ac:dyDescent="0.15">
      <c r="A3156" s="1" t="s">
        <v>5074</v>
      </c>
      <c r="B3156" s="1" t="s">
        <v>5690</v>
      </c>
      <c r="C3156" s="1" t="s">
        <v>0</v>
      </c>
      <c r="D3156" s="1" t="s">
        <v>5976</v>
      </c>
      <c r="E3156" s="3" t="s">
        <v>5977</v>
      </c>
    </row>
    <row r="3157" spans="1:5" ht="13" x14ac:dyDescent="0.15">
      <c r="A3157" s="1" t="s">
        <v>5074</v>
      </c>
      <c r="B3157" s="1" t="s">
        <v>5690</v>
      </c>
      <c r="C3157" s="1" t="s">
        <v>0</v>
      </c>
      <c r="D3157" s="1" t="s">
        <v>5978</v>
      </c>
      <c r="E3157" s="3" t="s">
        <v>5979</v>
      </c>
    </row>
    <row r="3158" spans="1:5" ht="13" x14ac:dyDescent="0.15">
      <c r="A3158" s="1" t="s">
        <v>5074</v>
      </c>
      <c r="B3158" s="1" t="s">
        <v>5690</v>
      </c>
      <c r="C3158" s="1" t="s">
        <v>0</v>
      </c>
      <c r="D3158" s="1" t="s">
        <v>5980</v>
      </c>
      <c r="E3158" s="3" t="s">
        <v>5981</v>
      </c>
    </row>
    <row r="3159" spans="1:5" ht="13" x14ac:dyDescent="0.15">
      <c r="A3159" s="1" t="s">
        <v>5074</v>
      </c>
      <c r="B3159" s="1" t="s">
        <v>5690</v>
      </c>
      <c r="C3159" s="1" t="s">
        <v>0</v>
      </c>
      <c r="D3159" s="1" t="s">
        <v>5982</v>
      </c>
      <c r="E3159" s="3" t="s">
        <v>5983</v>
      </c>
    </row>
    <row r="3160" spans="1:5" ht="13" x14ac:dyDescent="0.15">
      <c r="A3160" s="1" t="s">
        <v>5074</v>
      </c>
      <c r="B3160" s="1" t="s">
        <v>5690</v>
      </c>
      <c r="C3160" s="1" t="s">
        <v>0</v>
      </c>
      <c r="D3160" s="1" t="s">
        <v>5984</v>
      </c>
      <c r="E3160" s="3" t="s">
        <v>5985</v>
      </c>
    </row>
    <row r="3161" spans="1:5" ht="13" x14ac:dyDescent="0.15">
      <c r="A3161" s="1" t="s">
        <v>5074</v>
      </c>
      <c r="B3161" s="1" t="s">
        <v>5690</v>
      </c>
      <c r="C3161" s="1" t="s">
        <v>0</v>
      </c>
      <c r="D3161" s="1" t="s">
        <v>5986</v>
      </c>
      <c r="E3161" s="3" t="s">
        <v>5987</v>
      </c>
    </row>
    <row r="3162" spans="1:5" ht="13" x14ac:dyDescent="0.15">
      <c r="A3162" s="1" t="s">
        <v>5074</v>
      </c>
      <c r="B3162" s="1" t="s">
        <v>5690</v>
      </c>
      <c r="C3162" s="1" t="s">
        <v>0</v>
      </c>
      <c r="D3162" s="1" t="s">
        <v>5988</v>
      </c>
      <c r="E3162" s="3" t="s">
        <v>5989</v>
      </c>
    </row>
    <row r="3163" spans="1:5" ht="13" x14ac:dyDescent="0.15">
      <c r="A3163" s="1" t="s">
        <v>5074</v>
      </c>
      <c r="B3163" s="1" t="s">
        <v>5690</v>
      </c>
      <c r="C3163" s="1" t="s">
        <v>0</v>
      </c>
      <c r="D3163" s="1" t="s">
        <v>5990</v>
      </c>
      <c r="E3163" s="3" t="s">
        <v>5991</v>
      </c>
    </row>
    <row r="3164" spans="1:5" ht="13" x14ac:dyDescent="0.15">
      <c r="A3164" s="1" t="s">
        <v>5074</v>
      </c>
      <c r="B3164" s="1" t="s">
        <v>5690</v>
      </c>
      <c r="C3164" s="1" t="s">
        <v>0</v>
      </c>
      <c r="D3164" s="1" t="s">
        <v>5992</v>
      </c>
      <c r="E3164" s="3" t="s">
        <v>5993</v>
      </c>
    </row>
    <row r="3165" spans="1:5" ht="13" x14ac:dyDescent="0.15">
      <c r="A3165" s="1" t="s">
        <v>5074</v>
      </c>
      <c r="B3165" s="1" t="s">
        <v>5690</v>
      </c>
      <c r="C3165" s="1" t="s">
        <v>0</v>
      </c>
      <c r="D3165" s="1" t="s">
        <v>5994</v>
      </c>
      <c r="E3165" s="3" t="s">
        <v>5995</v>
      </c>
    </row>
    <row r="3166" spans="1:5" ht="13" x14ac:dyDescent="0.15">
      <c r="A3166" s="1" t="s">
        <v>5074</v>
      </c>
      <c r="B3166" s="1" t="s">
        <v>5690</v>
      </c>
      <c r="C3166" s="1" t="s">
        <v>0</v>
      </c>
      <c r="D3166" s="1" t="s">
        <v>5996</v>
      </c>
      <c r="E3166" s="3" t="s">
        <v>5997</v>
      </c>
    </row>
    <row r="3167" spans="1:5" ht="13" x14ac:dyDescent="0.15">
      <c r="A3167" s="1" t="s">
        <v>5074</v>
      </c>
      <c r="B3167" s="1" t="s">
        <v>5690</v>
      </c>
      <c r="C3167" s="1" t="s">
        <v>2</v>
      </c>
      <c r="D3167" s="1" t="s">
        <v>5998</v>
      </c>
      <c r="E3167" s="3" t="s">
        <v>5999</v>
      </c>
    </row>
    <row r="3168" spans="1:5" ht="13" x14ac:dyDescent="0.15">
      <c r="A3168" s="1" t="s">
        <v>5074</v>
      </c>
      <c r="B3168" s="1" t="s">
        <v>5690</v>
      </c>
      <c r="C3168" s="1" t="s">
        <v>0</v>
      </c>
      <c r="D3168" s="1" t="s">
        <v>6000</v>
      </c>
      <c r="E3168" s="3" t="s">
        <v>6001</v>
      </c>
    </row>
    <row r="3169" spans="1:5" ht="13" x14ac:dyDescent="0.15">
      <c r="A3169" s="1" t="s">
        <v>5074</v>
      </c>
      <c r="B3169" s="1" t="s">
        <v>5690</v>
      </c>
      <c r="C3169" s="1" t="s">
        <v>0</v>
      </c>
      <c r="D3169" s="1" t="s">
        <v>6002</v>
      </c>
      <c r="E3169" s="3" t="s">
        <v>6003</v>
      </c>
    </row>
    <row r="3170" spans="1:5" ht="13" x14ac:dyDescent="0.15">
      <c r="A3170" s="1" t="s">
        <v>5074</v>
      </c>
      <c r="B3170" s="1" t="s">
        <v>5690</v>
      </c>
      <c r="C3170" s="1" t="s">
        <v>0</v>
      </c>
      <c r="D3170" s="1" t="s">
        <v>6004</v>
      </c>
      <c r="E3170" s="3" t="s">
        <v>6005</v>
      </c>
    </row>
    <row r="3171" spans="1:5" ht="13" x14ac:dyDescent="0.15">
      <c r="A3171" s="1" t="s">
        <v>5074</v>
      </c>
      <c r="B3171" s="1" t="s">
        <v>5690</v>
      </c>
      <c r="C3171" s="1" t="s">
        <v>0</v>
      </c>
      <c r="D3171" s="1" t="s">
        <v>6006</v>
      </c>
      <c r="E3171" s="3" t="s">
        <v>6007</v>
      </c>
    </row>
    <row r="3172" spans="1:5" ht="13" x14ac:dyDescent="0.15">
      <c r="A3172" s="1" t="s">
        <v>5074</v>
      </c>
      <c r="B3172" s="1" t="s">
        <v>5690</v>
      </c>
      <c r="C3172" s="1" t="s">
        <v>0</v>
      </c>
      <c r="D3172" s="1" t="s">
        <v>6008</v>
      </c>
      <c r="E3172" s="3" t="s">
        <v>6009</v>
      </c>
    </row>
    <row r="3173" spans="1:5" ht="13" x14ac:dyDescent="0.15">
      <c r="A3173" s="1" t="s">
        <v>5074</v>
      </c>
      <c r="B3173" s="1" t="s">
        <v>5690</v>
      </c>
      <c r="C3173" s="1" t="s">
        <v>0</v>
      </c>
      <c r="D3173" s="1" t="s">
        <v>6010</v>
      </c>
      <c r="E3173" s="3" t="s">
        <v>6011</v>
      </c>
    </row>
    <row r="3174" spans="1:5" ht="13" x14ac:dyDescent="0.15">
      <c r="A3174" s="1" t="s">
        <v>5074</v>
      </c>
      <c r="B3174" s="1" t="s">
        <v>5690</v>
      </c>
      <c r="C3174" s="1" t="s">
        <v>0</v>
      </c>
      <c r="D3174" s="1" t="s">
        <v>6012</v>
      </c>
      <c r="E3174" s="3" t="s">
        <v>6013</v>
      </c>
    </row>
    <row r="3175" spans="1:5" ht="13" x14ac:dyDescent="0.15">
      <c r="A3175" s="1" t="s">
        <v>5074</v>
      </c>
      <c r="B3175" s="1" t="s">
        <v>5690</v>
      </c>
      <c r="C3175" s="1" t="s">
        <v>0</v>
      </c>
      <c r="D3175" s="1" t="s">
        <v>6014</v>
      </c>
      <c r="E3175" s="3" t="s">
        <v>6015</v>
      </c>
    </row>
    <row r="3176" spans="1:5" ht="13" x14ac:dyDescent="0.15">
      <c r="A3176" s="1" t="s">
        <v>5074</v>
      </c>
      <c r="B3176" s="1" t="s">
        <v>5690</v>
      </c>
      <c r="C3176" s="1" t="s">
        <v>0</v>
      </c>
      <c r="D3176" s="4" t="s">
        <v>6016</v>
      </c>
      <c r="E3176" s="3" t="s">
        <v>6017</v>
      </c>
    </row>
    <row r="3177" spans="1:5" ht="13" x14ac:dyDescent="0.15">
      <c r="A3177" s="1" t="s">
        <v>5074</v>
      </c>
      <c r="B3177" s="1" t="s">
        <v>5690</v>
      </c>
      <c r="C3177" s="1" t="s">
        <v>0</v>
      </c>
      <c r="D3177" s="1" t="s">
        <v>6018</v>
      </c>
      <c r="E3177" s="3" t="s">
        <v>6019</v>
      </c>
    </row>
    <row r="3178" spans="1:5" ht="13" x14ac:dyDescent="0.15">
      <c r="A3178" s="1" t="s">
        <v>5074</v>
      </c>
      <c r="B3178" s="1" t="s">
        <v>5690</v>
      </c>
      <c r="C3178" s="1" t="s">
        <v>0</v>
      </c>
      <c r="D3178" s="1" t="s">
        <v>6020</v>
      </c>
      <c r="E3178" s="3" t="s">
        <v>6021</v>
      </c>
    </row>
    <row r="3179" spans="1:5" ht="13" x14ac:dyDescent="0.15">
      <c r="A3179" s="1" t="s">
        <v>5074</v>
      </c>
      <c r="B3179" s="1" t="s">
        <v>5690</v>
      </c>
      <c r="C3179" s="1" t="s">
        <v>0</v>
      </c>
      <c r="D3179" s="1" t="s">
        <v>6022</v>
      </c>
      <c r="E3179" s="3" t="s">
        <v>6023</v>
      </c>
    </row>
    <row r="3180" spans="1:5" ht="13" x14ac:dyDescent="0.15">
      <c r="A3180" s="1" t="s">
        <v>5074</v>
      </c>
      <c r="B3180" s="1" t="s">
        <v>5690</v>
      </c>
      <c r="C3180" s="1" t="s">
        <v>0</v>
      </c>
      <c r="D3180" s="1" t="s">
        <v>6024</v>
      </c>
      <c r="E3180" s="3" t="s">
        <v>6025</v>
      </c>
    </row>
    <row r="3181" spans="1:5" ht="13" x14ac:dyDescent="0.15">
      <c r="A3181" s="1" t="s">
        <v>5074</v>
      </c>
      <c r="B3181" s="1" t="s">
        <v>5690</v>
      </c>
      <c r="C3181" s="1" t="s">
        <v>0</v>
      </c>
      <c r="D3181" s="1" t="s">
        <v>6026</v>
      </c>
      <c r="E3181" s="3" t="s">
        <v>6027</v>
      </c>
    </row>
    <row r="3182" spans="1:5" ht="13" x14ac:dyDescent="0.15">
      <c r="A3182" s="1" t="s">
        <v>5074</v>
      </c>
      <c r="B3182" s="1" t="s">
        <v>5690</v>
      </c>
      <c r="C3182" s="1" t="s">
        <v>0</v>
      </c>
      <c r="D3182" s="1" t="s">
        <v>6028</v>
      </c>
      <c r="E3182" s="3" t="s">
        <v>6029</v>
      </c>
    </row>
    <row r="3183" spans="1:5" ht="13" x14ac:dyDescent="0.15">
      <c r="A3183" s="1" t="s">
        <v>5074</v>
      </c>
      <c r="B3183" s="1" t="s">
        <v>5690</v>
      </c>
      <c r="C3183" s="1" t="s">
        <v>0</v>
      </c>
      <c r="D3183" s="1" t="s">
        <v>1280</v>
      </c>
      <c r="E3183" s="3" t="s">
        <v>1281</v>
      </c>
    </row>
    <row r="3184" spans="1:5" ht="13" x14ac:dyDescent="0.15">
      <c r="A3184" s="1" t="s">
        <v>5074</v>
      </c>
      <c r="B3184" s="1" t="s">
        <v>5690</v>
      </c>
      <c r="C3184" s="1" t="s">
        <v>0</v>
      </c>
      <c r="D3184" s="1" t="s">
        <v>6030</v>
      </c>
      <c r="E3184" s="3" t="s">
        <v>6031</v>
      </c>
    </row>
    <row r="3185" spans="1:5" ht="13" x14ac:dyDescent="0.15">
      <c r="A3185" s="1" t="s">
        <v>5074</v>
      </c>
      <c r="B3185" s="1" t="s">
        <v>5690</v>
      </c>
      <c r="C3185" s="1" t="s">
        <v>0</v>
      </c>
      <c r="D3185" s="1" t="s">
        <v>6032</v>
      </c>
      <c r="E3185" s="3" t="s">
        <v>6033</v>
      </c>
    </row>
    <row r="3186" spans="1:5" ht="13" x14ac:dyDescent="0.15">
      <c r="A3186" s="1" t="s">
        <v>5074</v>
      </c>
      <c r="B3186" s="1" t="s">
        <v>5690</v>
      </c>
      <c r="C3186" s="1" t="s">
        <v>0</v>
      </c>
      <c r="D3186" s="1" t="s">
        <v>6034</v>
      </c>
      <c r="E3186" s="3" t="s">
        <v>6035</v>
      </c>
    </row>
    <row r="3187" spans="1:5" ht="13" x14ac:dyDescent="0.15">
      <c r="A3187" s="1" t="s">
        <v>5074</v>
      </c>
      <c r="B3187" s="1" t="s">
        <v>5690</v>
      </c>
      <c r="C3187" s="1" t="s">
        <v>0</v>
      </c>
      <c r="D3187" s="1" t="s">
        <v>6036</v>
      </c>
      <c r="E3187" s="3" t="s">
        <v>6037</v>
      </c>
    </row>
    <row r="3188" spans="1:5" ht="13" x14ac:dyDescent="0.15">
      <c r="A3188" s="1" t="s">
        <v>5074</v>
      </c>
      <c r="B3188" s="1" t="s">
        <v>5690</v>
      </c>
      <c r="C3188" s="1" t="s">
        <v>0</v>
      </c>
      <c r="D3188" s="1" t="s">
        <v>6038</v>
      </c>
      <c r="E3188" s="3" t="s">
        <v>6039</v>
      </c>
    </row>
    <row r="3189" spans="1:5" ht="13" x14ac:dyDescent="0.15">
      <c r="A3189" s="1" t="s">
        <v>5074</v>
      </c>
      <c r="B3189" s="1" t="s">
        <v>5690</v>
      </c>
      <c r="C3189" s="1" t="s">
        <v>0</v>
      </c>
      <c r="D3189" s="1" t="s">
        <v>6040</v>
      </c>
      <c r="E3189" s="3" t="s">
        <v>6041</v>
      </c>
    </row>
    <row r="3190" spans="1:5" ht="13" x14ac:dyDescent="0.15">
      <c r="A3190" s="1" t="s">
        <v>5074</v>
      </c>
      <c r="B3190" s="1" t="s">
        <v>5690</v>
      </c>
      <c r="C3190" s="1" t="s">
        <v>0</v>
      </c>
      <c r="D3190" s="1" t="s">
        <v>6042</v>
      </c>
      <c r="E3190" s="3" t="s">
        <v>6043</v>
      </c>
    </row>
    <row r="3191" spans="1:5" ht="13" x14ac:dyDescent="0.15">
      <c r="A3191" s="1" t="s">
        <v>5074</v>
      </c>
      <c r="B3191" s="1" t="s">
        <v>5690</v>
      </c>
      <c r="C3191" s="1" t="s">
        <v>0</v>
      </c>
      <c r="D3191" s="1" t="s">
        <v>6044</v>
      </c>
      <c r="E3191" s="3" t="s">
        <v>6045</v>
      </c>
    </row>
    <row r="3192" spans="1:5" ht="13" x14ac:dyDescent="0.15">
      <c r="A3192" s="1" t="s">
        <v>5074</v>
      </c>
      <c r="B3192" s="1" t="s">
        <v>5690</v>
      </c>
      <c r="C3192" s="1" t="s">
        <v>0</v>
      </c>
      <c r="D3192" s="1" t="s">
        <v>6046</v>
      </c>
      <c r="E3192" s="3" t="s">
        <v>6047</v>
      </c>
    </row>
    <row r="3193" spans="1:5" ht="13" x14ac:dyDescent="0.15">
      <c r="A3193" s="1" t="s">
        <v>5074</v>
      </c>
      <c r="B3193" s="1" t="s">
        <v>5690</v>
      </c>
      <c r="C3193" s="1" t="s">
        <v>0</v>
      </c>
      <c r="D3193" s="1" t="s">
        <v>6048</v>
      </c>
      <c r="E3193" s="3" t="s">
        <v>6049</v>
      </c>
    </row>
    <row r="3194" spans="1:5" ht="13" x14ac:dyDescent="0.15">
      <c r="A3194" s="1" t="s">
        <v>5074</v>
      </c>
      <c r="B3194" s="1" t="s">
        <v>5690</v>
      </c>
      <c r="C3194" s="1" t="s">
        <v>0</v>
      </c>
      <c r="D3194" s="1" t="s">
        <v>6050</v>
      </c>
      <c r="E3194" s="3" t="s">
        <v>6051</v>
      </c>
    </row>
    <row r="3195" spans="1:5" ht="13" x14ac:dyDescent="0.15">
      <c r="A3195" s="1" t="s">
        <v>5074</v>
      </c>
      <c r="B3195" s="1" t="s">
        <v>5690</v>
      </c>
      <c r="C3195" s="1" t="s">
        <v>0</v>
      </c>
      <c r="D3195" s="1" t="s">
        <v>6052</v>
      </c>
      <c r="E3195" s="3" t="s">
        <v>6053</v>
      </c>
    </row>
    <row r="3196" spans="1:5" ht="13" x14ac:dyDescent="0.15">
      <c r="A3196" s="1" t="s">
        <v>5074</v>
      </c>
      <c r="B3196" s="1" t="s">
        <v>5690</v>
      </c>
      <c r="C3196" s="1" t="s">
        <v>0</v>
      </c>
      <c r="D3196" s="1" t="s">
        <v>6054</v>
      </c>
      <c r="E3196" s="3" t="s">
        <v>6055</v>
      </c>
    </row>
    <row r="3197" spans="1:5" ht="13" x14ac:dyDescent="0.15">
      <c r="A3197" s="1" t="s">
        <v>5074</v>
      </c>
      <c r="B3197" s="1" t="s">
        <v>5690</v>
      </c>
      <c r="C3197" s="1" t="s">
        <v>0</v>
      </c>
      <c r="D3197" s="1" t="s">
        <v>6056</v>
      </c>
      <c r="E3197" s="3" t="s">
        <v>6057</v>
      </c>
    </row>
    <row r="3198" spans="1:5" ht="13" x14ac:dyDescent="0.15">
      <c r="A3198" s="1" t="s">
        <v>5074</v>
      </c>
      <c r="B3198" s="1" t="s">
        <v>5690</v>
      </c>
      <c r="C3198" s="1" t="s">
        <v>0</v>
      </c>
      <c r="D3198" s="1" t="s">
        <v>6058</v>
      </c>
      <c r="E3198" s="3" t="s">
        <v>6059</v>
      </c>
    </row>
    <row r="3199" spans="1:5" ht="13" x14ac:dyDescent="0.15">
      <c r="A3199" s="1" t="s">
        <v>5074</v>
      </c>
      <c r="B3199" s="1" t="s">
        <v>5690</v>
      </c>
      <c r="C3199" s="1" t="s">
        <v>0</v>
      </c>
      <c r="D3199" s="1" t="s">
        <v>6060</v>
      </c>
      <c r="E3199" s="3" t="s">
        <v>6061</v>
      </c>
    </row>
    <row r="3200" spans="1:5" ht="13" x14ac:dyDescent="0.15">
      <c r="A3200" s="1" t="s">
        <v>5074</v>
      </c>
      <c r="B3200" s="1" t="s">
        <v>5690</v>
      </c>
      <c r="C3200" s="1" t="s">
        <v>0</v>
      </c>
      <c r="D3200" s="1" t="s">
        <v>6062</v>
      </c>
      <c r="E3200" s="3" t="s">
        <v>6063</v>
      </c>
    </row>
    <row r="3201" spans="1:5" ht="13" x14ac:dyDescent="0.15">
      <c r="A3201" s="1" t="s">
        <v>5074</v>
      </c>
      <c r="B3201" s="1" t="s">
        <v>5690</v>
      </c>
      <c r="C3201" s="1" t="s">
        <v>0</v>
      </c>
      <c r="D3201" s="1" t="s">
        <v>6064</v>
      </c>
      <c r="E3201" s="3" t="s">
        <v>6065</v>
      </c>
    </row>
    <row r="3202" spans="1:5" ht="13" x14ac:dyDescent="0.15">
      <c r="A3202" s="1" t="s">
        <v>5074</v>
      </c>
      <c r="B3202" s="1" t="s">
        <v>5690</v>
      </c>
      <c r="C3202" s="1" t="s">
        <v>0</v>
      </c>
      <c r="D3202" s="1" t="s">
        <v>6066</v>
      </c>
      <c r="E3202" s="3" t="s">
        <v>6067</v>
      </c>
    </row>
    <row r="3203" spans="1:5" ht="13" x14ac:dyDescent="0.15">
      <c r="A3203" s="1" t="s">
        <v>5074</v>
      </c>
      <c r="B3203" s="1" t="s">
        <v>5690</v>
      </c>
      <c r="C3203" s="1" t="s">
        <v>0</v>
      </c>
      <c r="D3203" s="1" t="s">
        <v>6068</v>
      </c>
      <c r="E3203" s="3" t="s">
        <v>6069</v>
      </c>
    </row>
    <row r="3204" spans="1:5" ht="13" x14ac:dyDescent="0.15">
      <c r="A3204" s="1" t="s">
        <v>5074</v>
      </c>
      <c r="B3204" s="1" t="s">
        <v>5690</v>
      </c>
      <c r="C3204" s="1" t="s">
        <v>0</v>
      </c>
      <c r="D3204" s="1" t="s">
        <v>6070</v>
      </c>
      <c r="E3204" s="3" t="s">
        <v>6071</v>
      </c>
    </row>
    <row r="3205" spans="1:5" ht="13" x14ac:dyDescent="0.15">
      <c r="A3205" s="1" t="s">
        <v>5074</v>
      </c>
      <c r="B3205" s="1" t="s">
        <v>5690</v>
      </c>
      <c r="C3205" s="1" t="s">
        <v>0</v>
      </c>
      <c r="D3205" s="1" t="s">
        <v>6072</v>
      </c>
      <c r="E3205" s="3" t="s">
        <v>6073</v>
      </c>
    </row>
    <row r="3206" spans="1:5" ht="13" x14ac:dyDescent="0.15">
      <c r="A3206" s="1" t="s">
        <v>5074</v>
      </c>
      <c r="B3206" s="1" t="s">
        <v>5690</v>
      </c>
      <c r="C3206" s="1" t="s">
        <v>0</v>
      </c>
      <c r="D3206" s="1" t="s">
        <v>6074</v>
      </c>
      <c r="E3206" s="3" t="s">
        <v>6075</v>
      </c>
    </row>
    <row r="3207" spans="1:5" ht="13" x14ac:dyDescent="0.15">
      <c r="A3207" s="1" t="s">
        <v>5074</v>
      </c>
      <c r="B3207" s="1" t="s">
        <v>5690</v>
      </c>
      <c r="C3207" s="1" t="s">
        <v>0</v>
      </c>
      <c r="D3207" s="1" t="s">
        <v>6076</v>
      </c>
      <c r="E3207" s="3" t="s">
        <v>6077</v>
      </c>
    </row>
    <row r="3208" spans="1:5" ht="13" x14ac:dyDescent="0.15">
      <c r="A3208" s="1" t="s">
        <v>5074</v>
      </c>
      <c r="B3208" s="1" t="s">
        <v>5690</v>
      </c>
      <c r="C3208" s="1" t="s">
        <v>0</v>
      </c>
      <c r="D3208" s="1" t="s">
        <v>1282</v>
      </c>
      <c r="E3208" s="3" t="s">
        <v>1283</v>
      </c>
    </row>
    <row r="3209" spans="1:5" ht="13" x14ac:dyDescent="0.15">
      <c r="A3209" s="1" t="s">
        <v>5074</v>
      </c>
      <c r="B3209" s="1" t="s">
        <v>5690</v>
      </c>
      <c r="C3209" s="1" t="s">
        <v>0</v>
      </c>
      <c r="D3209" s="1" t="s">
        <v>6078</v>
      </c>
      <c r="E3209" s="3" t="s">
        <v>6079</v>
      </c>
    </row>
    <row r="3210" spans="1:5" ht="13" x14ac:dyDescent="0.15">
      <c r="A3210" s="1" t="s">
        <v>5074</v>
      </c>
      <c r="B3210" s="1" t="s">
        <v>5690</v>
      </c>
      <c r="C3210" s="1" t="s">
        <v>0</v>
      </c>
      <c r="D3210" s="1" t="s">
        <v>6080</v>
      </c>
      <c r="E3210" s="3" t="s">
        <v>6081</v>
      </c>
    </row>
    <row r="3211" spans="1:5" ht="13" x14ac:dyDescent="0.15">
      <c r="A3211" s="1" t="s">
        <v>5074</v>
      </c>
      <c r="B3211" s="1" t="s">
        <v>5690</v>
      </c>
      <c r="C3211" s="1" t="s">
        <v>0</v>
      </c>
      <c r="D3211" s="1" t="s">
        <v>6082</v>
      </c>
      <c r="E3211" s="3" t="s">
        <v>6083</v>
      </c>
    </row>
    <row r="3212" spans="1:5" ht="13" x14ac:dyDescent="0.15">
      <c r="A3212" s="1" t="s">
        <v>5074</v>
      </c>
      <c r="B3212" s="1" t="s">
        <v>5690</v>
      </c>
      <c r="C3212" s="1" t="s">
        <v>0</v>
      </c>
      <c r="D3212" s="1" t="s">
        <v>6084</v>
      </c>
      <c r="E3212" s="3" t="s">
        <v>6085</v>
      </c>
    </row>
    <row r="3213" spans="1:5" ht="13" x14ac:dyDescent="0.15">
      <c r="A3213" s="1" t="s">
        <v>5074</v>
      </c>
      <c r="B3213" s="1" t="s">
        <v>5690</v>
      </c>
      <c r="C3213" s="1" t="s">
        <v>0</v>
      </c>
      <c r="D3213" s="1" t="s">
        <v>6086</v>
      </c>
      <c r="E3213" s="3" t="s">
        <v>6087</v>
      </c>
    </row>
    <row r="3214" spans="1:5" ht="13" x14ac:dyDescent="0.15">
      <c r="A3214" s="1" t="s">
        <v>5074</v>
      </c>
      <c r="B3214" s="1" t="s">
        <v>5690</v>
      </c>
      <c r="C3214" s="1" t="s">
        <v>0</v>
      </c>
      <c r="D3214" s="1" t="s">
        <v>6088</v>
      </c>
      <c r="E3214" s="3" t="s">
        <v>6089</v>
      </c>
    </row>
    <row r="3215" spans="1:5" ht="13" x14ac:dyDescent="0.15">
      <c r="A3215" s="1" t="s">
        <v>5074</v>
      </c>
      <c r="B3215" s="1" t="s">
        <v>5690</v>
      </c>
      <c r="C3215" s="1" t="s">
        <v>0</v>
      </c>
      <c r="D3215" s="1" t="s">
        <v>6090</v>
      </c>
      <c r="E3215" s="3" t="s">
        <v>6091</v>
      </c>
    </row>
    <row r="3216" spans="1:5" ht="13" x14ac:dyDescent="0.15">
      <c r="A3216" s="1" t="s">
        <v>5074</v>
      </c>
      <c r="B3216" s="1" t="s">
        <v>5690</v>
      </c>
      <c r="C3216" s="1" t="s">
        <v>0</v>
      </c>
      <c r="D3216" s="1" t="s">
        <v>6092</v>
      </c>
      <c r="E3216" s="3" t="s">
        <v>6093</v>
      </c>
    </row>
    <row r="3217" spans="1:5" ht="13" x14ac:dyDescent="0.15">
      <c r="A3217" s="1" t="s">
        <v>5074</v>
      </c>
      <c r="B3217" s="1" t="s">
        <v>5690</v>
      </c>
      <c r="C3217" s="1" t="s">
        <v>0</v>
      </c>
      <c r="D3217" s="1" t="s">
        <v>3074</v>
      </c>
      <c r="E3217" s="3" t="s">
        <v>3075</v>
      </c>
    </row>
    <row r="3218" spans="1:5" ht="13" x14ac:dyDescent="0.15">
      <c r="A3218" s="1" t="s">
        <v>5074</v>
      </c>
      <c r="B3218" s="1" t="s">
        <v>5690</v>
      </c>
      <c r="C3218" s="1" t="s">
        <v>0</v>
      </c>
      <c r="D3218" s="4" t="s">
        <v>6094</v>
      </c>
      <c r="E3218" s="3" t="s">
        <v>6095</v>
      </c>
    </row>
    <row r="3219" spans="1:5" ht="13" x14ac:dyDescent="0.15">
      <c r="A3219" s="1" t="s">
        <v>5074</v>
      </c>
      <c r="B3219" s="1" t="s">
        <v>5690</v>
      </c>
      <c r="C3219" s="1" t="s">
        <v>2</v>
      </c>
      <c r="D3219" s="1" t="s">
        <v>6096</v>
      </c>
      <c r="E3219" s="3" t="s">
        <v>6097</v>
      </c>
    </row>
    <row r="3220" spans="1:5" ht="13" x14ac:dyDescent="0.15">
      <c r="A3220" s="1" t="s">
        <v>5074</v>
      </c>
      <c r="B3220" s="1" t="s">
        <v>5690</v>
      </c>
      <c r="C3220" s="1" t="s">
        <v>0</v>
      </c>
      <c r="D3220" s="4" t="s">
        <v>6098</v>
      </c>
      <c r="E3220" s="3" t="s">
        <v>6099</v>
      </c>
    </row>
    <row r="3221" spans="1:5" ht="13" x14ac:dyDescent="0.15">
      <c r="A3221" s="1" t="s">
        <v>5074</v>
      </c>
      <c r="B3221" s="1" t="s">
        <v>5690</v>
      </c>
      <c r="C3221" s="1" t="s">
        <v>0</v>
      </c>
      <c r="D3221" s="1" t="s">
        <v>6100</v>
      </c>
      <c r="E3221" s="3" t="s">
        <v>6101</v>
      </c>
    </row>
    <row r="3222" spans="1:5" ht="13" x14ac:dyDescent="0.15">
      <c r="A3222" s="1" t="s">
        <v>5074</v>
      </c>
      <c r="B3222" s="1" t="s">
        <v>5690</v>
      </c>
      <c r="C3222" s="1" t="s">
        <v>0</v>
      </c>
      <c r="D3222" s="1" t="s">
        <v>6102</v>
      </c>
      <c r="E3222" s="3" t="s">
        <v>6103</v>
      </c>
    </row>
    <row r="3223" spans="1:5" ht="13" x14ac:dyDescent="0.15">
      <c r="A3223" s="1" t="s">
        <v>5074</v>
      </c>
      <c r="B3223" s="1" t="s">
        <v>5690</v>
      </c>
      <c r="C3223" s="1" t="s">
        <v>0</v>
      </c>
      <c r="D3223" s="1" t="s">
        <v>6104</v>
      </c>
      <c r="E3223" s="3" t="s">
        <v>6105</v>
      </c>
    </row>
    <row r="3224" spans="1:5" ht="13" x14ac:dyDescent="0.15">
      <c r="A3224" s="1" t="s">
        <v>5074</v>
      </c>
      <c r="B3224" s="1" t="s">
        <v>5690</v>
      </c>
      <c r="C3224" s="1" t="s">
        <v>0</v>
      </c>
      <c r="D3224" s="1" t="s">
        <v>6106</v>
      </c>
      <c r="E3224" s="3" t="s">
        <v>6107</v>
      </c>
    </row>
    <row r="3225" spans="1:5" ht="13" x14ac:dyDescent="0.15">
      <c r="A3225" s="1" t="s">
        <v>5074</v>
      </c>
      <c r="B3225" s="1" t="s">
        <v>5690</v>
      </c>
      <c r="C3225" s="1" t="s">
        <v>0</v>
      </c>
      <c r="D3225" s="1" t="s">
        <v>6108</v>
      </c>
      <c r="E3225" s="3" t="s">
        <v>6109</v>
      </c>
    </row>
    <row r="3226" spans="1:5" ht="13" x14ac:dyDescent="0.15">
      <c r="A3226" s="1" t="s">
        <v>5074</v>
      </c>
      <c r="B3226" s="1" t="s">
        <v>5690</v>
      </c>
      <c r="C3226" s="1" t="s">
        <v>0</v>
      </c>
      <c r="D3226" s="1" t="s">
        <v>6110</v>
      </c>
      <c r="E3226" s="3" t="s">
        <v>6111</v>
      </c>
    </row>
    <row r="3227" spans="1:5" ht="13" x14ac:dyDescent="0.15">
      <c r="A3227" s="1" t="s">
        <v>5074</v>
      </c>
      <c r="B3227" s="1" t="s">
        <v>5690</v>
      </c>
      <c r="C3227" s="1" t="s">
        <v>0</v>
      </c>
      <c r="D3227" s="1" t="s">
        <v>6112</v>
      </c>
      <c r="E3227" s="3" t="s">
        <v>6113</v>
      </c>
    </row>
    <row r="3228" spans="1:5" ht="13" x14ac:dyDescent="0.15">
      <c r="A3228" s="1" t="s">
        <v>5074</v>
      </c>
      <c r="B3228" s="1" t="s">
        <v>5690</v>
      </c>
      <c r="C3228" s="1" t="s">
        <v>0</v>
      </c>
      <c r="D3228" s="1" t="s">
        <v>6114</v>
      </c>
      <c r="E3228" s="3" t="s">
        <v>6115</v>
      </c>
    </row>
    <row r="3229" spans="1:5" ht="13" x14ac:dyDescent="0.15">
      <c r="A3229" s="1" t="s">
        <v>5074</v>
      </c>
      <c r="B3229" s="1" t="s">
        <v>5690</v>
      </c>
      <c r="C3229" s="1" t="s">
        <v>0</v>
      </c>
      <c r="D3229" s="1" t="s">
        <v>6116</v>
      </c>
      <c r="E3229" s="3" t="s">
        <v>6117</v>
      </c>
    </row>
    <row r="3230" spans="1:5" ht="13" x14ac:dyDescent="0.15">
      <c r="A3230" s="1" t="s">
        <v>5074</v>
      </c>
      <c r="B3230" s="1" t="s">
        <v>5690</v>
      </c>
      <c r="C3230" s="1" t="s">
        <v>0</v>
      </c>
      <c r="D3230" s="1" t="s">
        <v>6118</v>
      </c>
      <c r="E3230" s="3" t="s">
        <v>6119</v>
      </c>
    </row>
    <row r="3231" spans="1:5" ht="13" x14ac:dyDescent="0.15">
      <c r="A3231" s="1" t="s">
        <v>5074</v>
      </c>
      <c r="B3231" s="1" t="s">
        <v>5690</v>
      </c>
      <c r="C3231" s="1" t="s">
        <v>0</v>
      </c>
      <c r="D3231" s="1" t="s">
        <v>6120</v>
      </c>
      <c r="E3231" s="3" t="s">
        <v>6121</v>
      </c>
    </row>
    <row r="3232" spans="1:5" ht="13" x14ac:dyDescent="0.15">
      <c r="A3232" s="1" t="s">
        <v>5074</v>
      </c>
      <c r="B3232" s="1" t="s">
        <v>5690</v>
      </c>
      <c r="C3232" s="1" t="s">
        <v>0</v>
      </c>
      <c r="D3232" s="1" t="s">
        <v>6122</v>
      </c>
      <c r="E3232" s="3" t="s">
        <v>6123</v>
      </c>
    </row>
    <row r="3233" spans="1:5" ht="13" x14ac:dyDescent="0.15">
      <c r="A3233" s="1" t="s">
        <v>5074</v>
      </c>
      <c r="B3233" s="1" t="s">
        <v>5690</v>
      </c>
      <c r="C3233" s="1" t="s">
        <v>0</v>
      </c>
      <c r="D3233" s="1" t="s">
        <v>6124</v>
      </c>
      <c r="E3233" s="3" t="s">
        <v>6125</v>
      </c>
    </row>
    <row r="3234" spans="1:5" ht="13" x14ac:dyDescent="0.15">
      <c r="A3234" s="1" t="s">
        <v>5074</v>
      </c>
      <c r="B3234" s="1" t="s">
        <v>5690</v>
      </c>
      <c r="C3234" s="1" t="s">
        <v>0</v>
      </c>
      <c r="D3234" s="1" t="s">
        <v>6126</v>
      </c>
      <c r="E3234" s="3" t="s">
        <v>6127</v>
      </c>
    </row>
    <row r="3235" spans="1:5" ht="13" x14ac:dyDescent="0.15">
      <c r="A3235" s="1" t="s">
        <v>5074</v>
      </c>
      <c r="B3235" s="1" t="s">
        <v>5690</v>
      </c>
      <c r="C3235" s="1" t="s">
        <v>0</v>
      </c>
      <c r="D3235" s="1" t="s">
        <v>6128</v>
      </c>
      <c r="E3235" s="3" t="s">
        <v>6129</v>
      </c>
    </row>
    <row r="3236" spans="1:5" ht="13" x14ac:dyDescent="0.15">
      <c r="A3236" s="1" t="s">
        <v>5074</v>
      </c>
      <c r="B3236" s="1" t="s">
        <v>5690</v>
      </c>
      <c r="C3236" s="1" t="s">
        <v>0</v>
      </c>
      <c r="D3236" s="1" t="s">
        <v>6130</v>
      </c>
      <c r="E3236" s="3" t="s">
        <v>6131</v>
      </c>
    </row>
    <row r="3237" spans="1:5" ht="13" x14ac:dyDescent="0.15">
      <c r="A3237" s="1" t="s">
        <v>5074</v>
      </c>
      <c r="B3237" s="1" t="s">
        <v>5690</v>
      </c>
      <c r="C3237" s="1" t="s">
        <v>0</v>
      </c>
      <c r="D3237" s="1" t="s">
        <v>6132</v>
      </c>
      <c r="E3237" s="3" t="s">
        <v>6133</v>
      </c>
    </row>
    <row r="3238" spans="1:5" ht="13" x14ac:dyDescent="0.15">
      <c r="A3238" s="1" t="s">
        <v>5074</v>
      </c>
      <c r="B3238" s="1" t="s">
        <v>5690</v>
      </c>
      <c r="C3238" s="1" t="s">
        <v>0</v>
      </c>
      <c r="D3238" s="1" t="s">
        <v>6134</v>
      </c>
      <c r="E3238" s="3" t="s">
        <v>6135</v>
      </c>
    </row>
    <row r="3239" spans="1:5" ht="13" x14ac:dyDescent="0.15">
      <c r="A3239" s="1" t="s">
        <v>5074</v>
      </c>
      <c r="B3239" s="1" t="s">
        <v>5690</v>
      </c>
      <c r="C3239" s="1" t="s">
        <v>0</v>
      </c>
      <c r="D3239" s="1" t="s">
        <v>6136</v>
      </c>
      <c r="E3239" s="3" t="s">
        <v>6137</v>
      </c>
    </row>
    <row r="3240" spans="1:5" ht="13" x14ac:dyDescent="0.15">
      <c r="A3240" s="1" t="s">
        <v>5074</v>
      </c>
      <c r="B3240" s="1" t="s">
        <v>5690</v>
      </c>
      <c r="C3240" s="1" t="s">
        <v>0</v>
      </c>
      <c r="D3240" s="1" t="s">
        <v>6138</v>
      </c>
      <c r="E3240" s="3" t="s">
        <v>6139</v>
      </c>
    </row>
    <row r="3241" spans="1:5" ht="13" x14ac:dyDescent="0.15">
      <c r="A3241" s="1" t="s">
        <v>5074</v>
      </c>
      <c r="B3241" s="1" t="s">
        <v>5690</v>
      </c>
      <c r="C3241" s="1" t="s">
        <v>0</v>
      </c>
      <c r="D3241" s="1" t="s">
        <v>6140</v>
      </c>
      <c r="E3241" s="3" t="s">
        <v>6141</v>
      </c>
    </row>
    <row r="3242" spans="1:5" ht="13" x14ac:dyDescent="0.15">
      <c r="A3242" s="1" t="s">
        <v>5074</v>
      </c>
      <c r="B3242" s="1" t="s">
        <v>5690</v>
      </c>
      <c r="C3242" s="1" t="s">
        <v>0</v>
      </c>
      <c r="D3242" s="1" t="s">
        <v>6142</v>
      </c>
      <c r="E3242" s="3" t="s">
        <v>6143</v>
      </c>
    </row>
    <row r="3243" spans="1:5" ht="13" x14ac:dyDescent="0.15">
      <c r="A3243" s="1" t="s">
        <v>5074</v>
      </c>
      <c r="B3243" s="1" t="s">
        <v>5690</v>
      </c>
      <c r="C3243" s="1" t="s">
        <v>0</v>
      </c>
      <c r="D3243" s="1" t="s">
        <v>6144</v>
      </c>
      <c r="E3243" s="3" t="s">
        <v>6145</v>
      </c>
    </row>
    <row r="3244" spans="1:5" ht="13" x14ac:dyDescent="0.15">
      <c r="A3244" s="1" t="s">
        <v>5074</v>
      </c>
      <c r="B3244" s="1" t="s">
        <v>5690</v>
      </c>
      <c r="C3244" s="1" t="s">
        <v>0</v>
      </c>
      <c r="D3244" s="1" t="s">
        <v>4076</v>
      </c>
      <c r="E3244" s="3" t="s">
        <v>4077</v>
      </c>
    </row>
    <row r="3245" spans="1:5" ht="13" x14ac:dyDescent="0.15">
      <c r="A3245" s="1" t="s">
        <v>5074</v>
      </c>
      <c r="B3245" s="1" t="s">
        <v>5690</v>
      </c>
      <c r="C3245" s="1" t="s">
        <v>0</v>
      </c>
      <c r="D3245" s="1" t="s">
        <v>6146</v>
      </c>
      <c r="E3245" s="3" t="s">
        <v>6147</v>
      </c>
    </row>
    <row r="3246" spans="1:5" ht="13" x14ac:dyDescent="0.15">
      <c r="A3246" s="1" t="s">
        <v>5074</v>
      </c>
      <c r="B3246" s="1" t="s">
        <v>5690</v>
      </c>
      <c r="C3246" s="1" t="s">
        <v>0</v>
      </c>
      <c r="D3246" s="1" t="s">
        <v>6148</v>
      </c>
      <c r="E3246" s="3" t="s">
        <v>6149</v>
      </c>
    </row>
    <row r="3247" spans="1:5" ht="13" x14ac:dyDescent="0.15">
      <c r="A3247" s="1" t="s">
        <v>5074</v>
      </c>
      <c r="B3247" s="1" t="s">
        <v>5690</v>
      </c>
      <c r="C3247" s="1" t="s">
        <v>0</v>
      </c>
      <c r="D3247" s="1" t="s">
        <v>6150</v>
      </c>
      <c r="E3247" s="3" t="s">
        <v>6151</v>
      </c>
    </row>
    <row r="3248" spans="1:5" ht="13" x14ac:dyDescent="0.15">
      <c r="A3248" s="1" t="s">
        <v>5074</v>
      </c>
      <c r="B3248" s="1" t="s">
        <v>5690</v>
      </c>
      <c r="C3248" s="1" t="s">
        <v>0</v>
      </c>
      <c r="D3248" s="1" t="s">
        <v>6152</v>
      </c>
      <c r="E3248" s="3" t="s">
        <v>6153</v>
      </c>
    </row>
    <row r="3249" spans="1:5" ht="13" x14ac:dyDescent="0.15">
      <c r="A3249" s="1" t="s">
        <v>5074</v>
      </c>
      <c r="B3249" s="1" t="s">
        <v>5690</v>
      </c>
      <c r="C3249" s="1" t="s">
        <v>0</v>
      </c>
      <c r="D3249" s="1" t="s">
        <v>6154</v>
      </c>
      <c r="E3249" s="3" t="s">
        <v>6155</v>
      </c>
    </row>
    <row r="3250" spans="1:5" ht="13" x14ac:dyDescent="0.15">
      <c r="A3250" s="1" t="s">
        <v>5074</v>
      </c>
      <c r="B3250" s="1" t="s">
        <v>5690</v>
      </c>
      <c r="C3250" s="1" t="s">
        <v>0</v>
      </c>
      <c r="D3250" s="1" t="s">
        <v>6156</v>
      </c>
      <c r="E3250" s="3" t="s">
        <v>6157</v>
      </c>
    </row>
    <row r="3251" spans="1:5" ht="13" x14ac:dyDescent="0.15">
      <c r="A3251" s="1" t="s">
        <v>5074</v>
      </c>
      <c r="B3251" s="1" t="s">
        <v>5690</v>
      </c>
      <c r="C3251" s="1" t="s">
        <v>0</v>
      </c>
      <c r="D3251" s="1" t="s">
        <v>6158</v>
      </c>
      <c r="E3251" s="3" t="s">
        <v>6159</v>
      </c>
    </row>
    <row r="3252" spans="1:5" ht="13" x14ac:dyDescent="0.15">
      <c r="A3252" s="1" t="s">
        <v>5074</v>
      </c>
      <c r="B3252" s="1" t="s">
        <v>5690</v>
      </c>
      <c r="C3252" s="1" t="s">
        <v>0</v>
      </c>
      <c r="D3252" s="4" t="s">
        <v>6160</v>
      </c>
      <c r="E3252" s="3" t="s">
        <v>6161</v>
      </c>
    </row>
    <row r="3253" spans="1:5" ht="13" x14ac:dyDescent="0.15">
      <c r="A3253" s="1" t="s">
        <v>5074</v>
      </c>
      <c r="B3253" s="1" t="s">
        <v>5690</v>
      </c>
      <c r="C3253" s="1" t="s">
        <v>0</v>
      </c>
      <c r="D3253" s="1" t="s">
        <v>6162</v>
      </c>
      <c r="E3253" s="3" t="s">
        <v>6163</v>
      </c>
    </row>
    <row r="3254" spans="1:5" ht="13" x14ac:dyDescent="0.15">
      <c r="A3254" s="1" t="s">
        <v>5074</v>
      </c>
      <c r="B3254" s="1" t="s">
        <v>5690</v>
      </c>
      <c r="C3254" s="1" t="s">
        <v>0</v>
      </c>
      <c r="D3254" s="1" t="s">
        <v>6164</v>
      </c>
      <c r="E3254" s="3" t="s">
        <v>6165</v>
      </c>
    </row>
    <row r="3255" spans="1:5" ht="13" x14ac:dyDescent="0.15">
      <c r="A3255" s="1" t="s">
        <v>5074</v>
      </c>
      <c r="B3255" s="1" t="s">
        <v>5690</v>
      </c>
      <c r="C3255" s="1" t="s">
        <v>0</v>
      </c>
      <c r="D3255" s="1" t="s">
        <v>6166</v>
      </c>
      <c r="E3255" s="3" t="s">
        <v>6167</v>
      </c>
    </row>
    <row r="3256" spans="1:5" ht="13" x14ac:dyDescent="0.15">
      <c r="A3256" s="1" t="s">
        <v>5074</v>
      </c>
      <c r="B3256" s="1" t="s">
        <v>5690</v>
      </c>
      <c r="C3256" s="1" t="s">
        <v>0</v>
      </c>
      <c r="D3256" s="1" t="s">
        <v>6168</v>
      </c>
      <c r="E3256" s="3" t="s">
        <v>6169</v>
      </c>
    </row>
    <row r="3257" spans="1:5" ht="13" x14ac:dyDescent="0.15">
      <c r="A3257" s="1" t="s">
        <v>5074</v>
      </c>
      <c r="B3257" s="1" t="s">
        <v>5690</v>
      </c>
      <c r="C3257" s="1" t="s">
        <v>0</v>
      </c>
      <c r="D3257" s="1" t="s">
        <v>2731</v>
      </c>
      <c r="E3257" s="3" t="s">
        <v>2732</v>
      </c>
    </row>
    <row r="3258" spans="1:5" ht="13" x14ac:dyDescent="0.15">
      <c r="A3258" s="1" t="s">
        <v>5074</v>
      </c>
      <c r="B3258" s="1" t="s">
        <v>5690</v>
      </c>
      <c r="C3258" s="1" t="s">
        <v>0</v>
      </c>
      <c r="D3258" s="1" t="s">
        <v>6170</v>
      </c>
      <c r="E3258" s="3" t="s">
        <v>6171</v>
      </c>
    </row>
    <row r="3259" spans="1:5" ht="13" x14ac:dyDescent="0.15">
      <c r="A3259" s="1" t="s">
        <v>5074</v>
      </c>
      <c r="B3259" s="1" t="s">
        <v>5690</v>
      </c>
      <c r="C3259" s="1" t="s">
        <v>3</v>
      </c>
      <c r="D3259" s="1" t="s">
        <v>6172</v>
      </c>
      <c r="E3259" s="3" t="s">
        <v>6173</v>
      </c>
    </row>
    <row r="3260" spans="1:5" ht="13" x14ac:dyDescent="0.15">
      <c r="A3260" s="1" t="s">
        <v>5074</v>
      </c>
      <c r="B3260" s="1" t="s">
        <v>5690</v>
      </c>
      <c r="C3260" s="1" t="s">
        <v>3</v>
      </c>
      <c r="D3260" s="1" t="s">
        <v>6174</v>
      </c>
      <c r="E3260" s="3" t="s">
        <v>6175</v>
      </c>
    </row>
    <row r="3261" spans="1:5" ht="13" x14ac:dyDescent="0.15">
      <c r="A3261" s="1" t="s">
        <v>5074</v>
      </c>
      <c r="B3261" s="1" t="s">
        <v>5690</v>
      </c>
      <c r="C3261" s="1" t="s">
        <v>3</v>
      </c>
      <c r="D3261" s="1" t="s">
        <v>6176</v>
      </c>
      <c r="E3261" s="3" t="s">
        <v>6177</v>
      </c>
    </row>
    <row r="3262" spans="1:5" ht="13" x14ac:dyDescent="0.15">
      <c r="A3262" s="1" t="s">
        <v>5074</v>
      </c>
      <c r="B3262" s="1" t="s">
        <v>5690</v>
      </c>
      <c r="C3262" s="1" t="s">
        <v>3</v>
      </c>
      <c r="D3262" s="1" t="s">
        <v>6178</v>
      </c>
      <c r="E3262" s="3" t="s">
        <v>6179</v>
      </c>
    </row>
    <row r="3263" spans="1:5" ht="13" x14ac:dyDescent="0.15">
      <c r="A3263" s="1" t="s">
        <v>5074</v>
      </c>
      <c r="B3263" s="1" t="s">
        <v>5690</v>
      </c>
      <c r="C3263" s="1" t="s">
        <v>3</v>
      </c>
      <c r="D3263" s="1" t="s">
        <v>6180</v>
      </c>
      <c r="E3263" s="3" t="s">
        <v>6181</v>
      </c>
    </row>
    <row r="3264" spans="1:5" ht="13" x14ac:dyDescent="0.15">
      <c r="A3264" s="1" t="s">
        <v>5074</v>
      </c>
      <c r="B3264" s="1" t="s">
        <v>5690</v>
      </c>
      <c r="C3264" s="1" t="s">
        <v>3</v>
      </c>
      <c r="D3264" s="1" t="s">
        <v>6182</v>
      </c>
      <c r="E3264" s="3" t="s">
        <v>6183</v>
      </c>
    </row>
    <row r="3265" spans="1:5" ht="13" x14ac:dyDescent="0.15">
      <c r="A3265" s="1" t="s">
        <v>5074</v>
      </c>
      <c r="B3265" s="1" t="s">
        <v>5690</v>
      </c>
      <c r="C3265" s="1" t="s">
        <v>3</v>
      </c>
      <c r="D3265" s="1" t="s">
        <v>6184</v>
      </c>
      <c r="E3265" s="3" t="s">
        <v>6185</v>
      </c>
    </row>
    <row r="3266" spans="1:5" ht="13" x14ac:dyDescent="0.15">
      <c r="A3266" s="1" t="s">
        <v>5074</v>
      </c>
      <c r="B3266" s="1" t="s">
        <v>5690</v>
      </c>
      <c r="C3266" s="1" t="s">
        <v>3</v>
      </c>
      <c r="D3266" s="1" t="s">
        <v>6186</v>
      </c>
      <c r="E3266" s="3" t="s">
        <v>6187</v>
      </c>
    </row>
    <row r="3267" spans="1:5" ht="13" x14ac:dyDescent="0.15">
      <c r="A3267" s="1" t="s">
        <v>5074</v>
      </c>
      <c r="B3267" s="1" t="s">
        <v>5690</v>
      </c>
      <c r="C3267" s="1" t="s">
        <v>3</v>
      </c>
      <c r="D3267" s="1" t="s">
        <v>6188</v>
      </c>
      <c r="E3267" s="3" t="s">
        <v>6189</v>
      </c>
    </row>
    <row r="3268" spans="1:5" ht="13" x14ac:dyDescent="0.15">
      <c r="A3268" s="1" t="s">
        <v>5074</v>
      </c>
      <c r="B3268" s="1" t="s">
        <v>5690</v>
      </c>
      <c r="C3268" s="1" t="s">
        <v>3</v>
      </c>
      <c r="D3268" s="1" t="s">
        <v>6190</v>
      </c>
      <c r="E3268" s="3" t="s">
        <v>6191</v>
      </c>
    </row>
    <row r="3269" spans="1:5" ht="13" x14ac:dyDescent="0.15">
      <c r="A3269" s="1" t="s">
        <v>5074</v>
      </c>
      <c r="B3269" s="1" t="s">
        <v>5690</v>
      </c>
      <c r="C3269" s="1" t="s">
        <v>3</v>
      </c>
      <c r="D3269" s="1" t="s">
        <v>6192</v>
      </c>
      <c r="E3269" s="3" t="s">
        <v>6193</v>
      </c>
    </row>
    <row r="3270" spans="1:5" ht="13" x14ac:dyDescent="0.15">
      <c r="A3270" s="1" t="s">
        <v>5074</v>
      </c>
      <c r="B3270" s="1" t="s">
        <v>5690</v>
      </c>
      <c r="C3270" s="1" t="s">
        <v>3</v>
      </c>
      <c r="D3270" s="1" t="s">
        <v>6194</v>
      </c>
      <c r="E3270" s="3" t="s">
        <v>6195</v>
      </c>
    </row>
    <row r="3271" spans="1:5" ht="13" x14ac:dyDescent="0.15">
      <c r="A3271" s="1" t="s">
        <v>5074</v>
      </c>
      <c r="B3271" s="1" t="s">
        <v>5690</v>
      </c>
      <c r="C3271" s="1" t="s">
        <v>3</v>
      </c>
      <c r="D3271" s="1" t="s">
        <v>6196</v>
      </c>
      <c r="E3271" s="3" t="s">
        <v>6197</v>
      </c>
    </row>
    <row r="3272" spans="1:5" ht="13" x14ac:dyDescent="0.15">
      <c r="A3272" s="1" t="s">
        <v>5074</v>
      </c>
      <c r="B3272" s="1" t="s">
        <v>5690</v>
      </c>
      <c r="C3272" s="1" t="s">
        <v>3</v>
      </c>
      <c r="D3272" s="1" t="s">
        <v>6198</v>
      </c>
      <c r="E3272" s="3" t="s">
        <v>6199</v>
      </c>
    </row>
    <row r="3273" spans="1:5" ht="13" x14ac:dyDescent="0.15">
      <c r="A3273" s="1" t="s">
        <v>5074</v>
      </c>
      <c r="B3273" s="1" t="s">
        <v>5690</v>
      </c>
      <c r="C3273" s="1" t="s">
        <v>3</v>
      </c>
      <c r="D3273" s="1" t="s">
        <v>6200</v>
      </c>
      <c r="E3273" s="3" t="s">
        <v>6201</v>
      </c>
    </row>
    <row r="3274" spans="1:5" ht="13" x14ac:dyDescent="0.15">
      <c r="A3274" s="1" t="s">
        <v>5074</v>
      </c>
      <c r="B3274" s="1" t="s">
        <v>5690</v>
      </c>
      <c r="C3274" s="1" t="s">
        <v>3</v>
      </c>
      <c r="D3274" s="1" t="s">
        <v>6202</v>
      </c>
      <c r="E3274" s="3" t="s">
        <v>6203</v>
      </c>
    </row>
    <row r="3275" spans="1:5" ht="13" x14ac:dyDescent="0.15">
      <c r="A3275" s="1" t="s">
        <v>5074</v>
      </c>
      <c r="B3275" s="1" t="s">
        <v>5690</v>
      </c>
      <c r="C3275" s="1" t="s">
        <v>3</v>
      </c>
      <c r="D3275" s="1" t="s">
        <v>6204</v>
      </c>
      <c r="E3275" s="3" t="s">
        <v>6205</v>
      </c>
    </row>
    <row r="3276" spans="1:5" ht="13" x14ac:dyDescent="0.15">
      <c r="A3276" s="1" t="s">
        <v>5074</v>
      </c>
      <c r="B3276" s="1" t="s">
        <v>5690</v>
      </c>
      <c r="C3276" s="1" t="s">
        <v>3</v>
      </c>
      <c r="D3276" s="1" t="s">
        <v>6206</v>
      </c>
      <c r="E3276" s="3" t="s">
        <v>6207</v>
      </c>
    </row>
    <row r="3277" spans="1:5" ht="13" x14ac:dyDescent="0.15">
      <c r="A3277" s="1" t="s">
        <v>5074</v>
      </c>
      <c r="B3277" s="1" t="s">
        <v>5690</v>
      </c>
      <c r="C3277" s="1" t="s">
        <v>3</v>
      </c>
      <c r="D3277" s="1" t="s">
        <v>6208</v>
      </c>
      <c r="E3277" s="3" t="s">
        <v>6209</v>
      </c>
    </row>
    <row r="3278" spans="1:5" ht="13" x14ac:dyDescent="0.15">
      <c r="A3278" s="1" t="s">
        <v>5074</v>
      </c>
      <c r="B3278" s="1" t="s">
        <v>5690</v>
      </c>
      <c r="C3278" s="1" t="s">
        <v>3</v>
      </c>
      <c r="D3278" s="1" t="s">
        <v>6210</v>
      </c>
      <c r="E3278" s="3" t="s">
        <v>6211</v>
      </c>
    </row>
    <row r="3279" spans="1:5" ht="13" x14ac:dyDescent="0.15">
      <c r="A3279" s="1" t="s">
        <v>5074</v>
      </c>
      <c r="B3279" s="1" t="s">
        <v>5690</v>
      </c>
      <c r="C3279" s="1" t="s">
        <v>3</v>
      </c>
      <c r="D3279" s="1" t="s">
        <v>6212</v>
      </c>
      <c r="E3279" s="3" t="s">
        <v>6213</v>
      </c>
    </row>
    <row r="3280" spans="1:5" ht="13" x14ac:dyDescent="0.15">
      <c r="A3280" s="1" t="s">
        <v>5074</v>
      </c>
      <c r="B3280" s="1" t="s">
        <v>5690</v>
      </c>
      <c r="C3280" s="1" t="s">
        <v>3</v>
      </c>
      <c r="D3280" s="1" t="s">
        <v>6214</v>
      </c>
      <c r="E3280" s="3" t="s">
        <v>6215</v>
      </c>
    </row>
    <row r="3281" spans="1:5" ht="13" x14ac:dyDescent="0.15">
      <c r="A3281" s="1" t="s">
        <v>5074</v>
      </c>
      <c r="B3281" s="1" t="s">
        <v>5690</v>
      </c>
      <c r="C3281" s="1" t="s">
        <v>3</v>
      </c>
      <c r="D3281" s="1" t="s">
        <v>6216</v>
      </c>
      <c r="E3281" s="3" t="s">
        <v>6217</v>
      </c>
    </row>
    <row r="3282" spans="1:5" ht="13" x14ac:dyDescent="0.15">
      <c r="A3282" s="1" t="s">
        <v>5074</v>
      </c>
      <c r="B3282" s="1" t="s">
        <v>5690</v>
      </c>
      <c r="C3282" s="1" t="s">
        <v>3</v>
      </c>
      <c r="D3282" s="1" t="s">
        <v>6218</v>
      </c>
      <c r="E3282" s="3" t="s">
        <v>6219</v>
      </c>
    </row>
    <row r="3283" spans="1:5" ht="13" x14ac:dyDescent="0.15">
      <c r="A3283" s="1" t="s">
        <v>5074</v>
      </c>
      <c r="B3283" s="1" t="s">
        <v>5690</v>
      </c>
      <c r="C3283" s="1" t="s">
        <v>3</v>
      </c>
      <c r="D3283" s="1" t="s">
        <v>6220</v>
      </c>
      <c r="E3283" s="3" t="s">
        <v>6221</v>
      </c>
    </row>
    <row r="3284" spans="1:5" ht="13" x14ac:dyDescent="0.15">
      <c r="A3284" s="1" t="s">
        <v>5074</v>
      </c>
      <c r="B3284" s="1" t="s">
        <v>5690</v>
      </c>
      <c r="C3284" s="1" t="s">
        <v>3</v>
      </c>
      <c r="D3284" s="1" t="s">
        <v>6222</v>
      </c>
      <c r="E3284" s="3" t="s">
        <v>6223</v>
      </c>
    </row>
    <row r="3285" spans="1:5" ht="13" x14ac:dyDescent="0.15">
      <c r="A3285" s="1" t="s">
        <v>5074</v>
      </c>
      <c r="B3285" s="1" t="s">
        <v>5690</v>
      </c>
      <c r="C3285" s="1" t="s">
        <v>3</v>
      </c>
      <c r="D3285" s="1" t="s">
        <v>6224</v>
      </c>
      <c r="E3285" s="3" t="s">
        <v>6225</v>
      </c>
    </row>
    <row r="3286" spans="1:5" ht="13" x14ac:dyDescent="0.15">
      <c r="A3286" s="1" t="s">
        <v>5074</v>
      </c>
      <c r="B3286" s="1" t="s">
        <v>5690</v>
      </c>
      <c r="C3286" s="1" t="s">
        <v>3</v>
      </c>
      <c r="D3286" s="4" t="s">
        <v>6226</v>
      </c>
      <c r="E3286" s="3" t="s">
        <v>6227</v>
      </c>
    </row>
    <row r="3287" spans="1:5" ht="13" x14ac:dyDescent="0.15">
      <c r="A3287" s="1" t="s">
        <v>5074</v>
      </c>
      <c r="B3287" s="1" t="s">
        <v>5690</v>
      </c>
      <c r="C3287" s="1" t="s">
        <v>3</v>
      </c>
      <c r="D3287" s="1" t="s">
        <v>6228</v>
      </c>
      <c r="E3287" s="3" t="s">
        <v>6229</v>
      </c>
    </row>
    <row r="3288" spans="1:5" ht="13" x14ac:dyDescent="0.15">
      <c r="A3288" s="1" t="s">
        <v>5074</v>
      </c>
      <c r="B3288" s="1" t="s">
        <v>5690</v>
      </c>
      <c r="C3288" s="1" t="s">
        <v>3</v>
      </c>
      <c r="D3288" s="1" t="s">
        <v>6230</v>
      </c>
      <c r="E3288" s="3" t="s">
        <v>6231</v>
      </c>
    </row>
    <row r="3289" spans="1:5" ht="13" x14ac:dyDescent="0.15">
      <c r="A3289" s="1" t="s">
        <v>5074</v>
      </c>
      <c r="B3289" s="1" t="s">
        <v>5690</v>
      </c>
      <c r="C3289" s="1" t="s">
        <v>3</v>
      </c>
      <c r="D3289" s="1" t="s">
        <v>6232</v>
      </c>
      <c r="E3289" s="3" t="s">
        <v>6233</v>
      </c>
    </row>
    <row r="3290" spans="1:5" ht="13" x14ac:dyDescent="0.15">
      <c r="A3290" s="1" t="s">
        <v>5074</v>
      </c>
      <c r="B3290" s="1" t="s">
        <v>5690</v>
      </c>
      <c r="C3290" s="1" t="s">
        <v>3</v>
      </c>
      <c r="D3290" s="1" t="s">
        <v>6234</v>
      </c>
      <c r="E3290" s="3" t="s">
        <v>6235</v>
      </c>
    </row>
    <row r="3291" spans="1:5" ht="13" x14ac:dyDescent="0.15">
      <c r="A3291" s="1" t="s">
        <v>5074</v>
      </c>
      <c r="B3291" s="1" t="s">
        <v>5690</v>
      </c>
      <c r="C3291" s="1" t="s">
        <v>3</v>
      </c>
      <c r="D3291" s="1" t="s">
        <v>6236</v>
      </c>
      <c r="E3291" s="3" t="s">
        <v>6237</v>
      </c>
    </row>
    <row r="3292" spans="1:5" ht="13" x14ac:dyDescent="0.15">
      <c r="A3292" s="1" t="s">
        <v>5074</v>
      </c>
      <c r="B3292" s="1" t="s">
        <v>5690</v>
      </c>
      <c r="C3292" s="1" t="s">
        <v>3</v>
      </c>
      <c r="D3292" s="1" t="s">
        <v>6238</v>
      </c>
      <c r="E3292" s="3" t="s">
        <v>6239</v>
      </c>
    </row>
    <row r="3293" spans="1:5" ht="13" x14ac:dyDescent="0.15">
      <c r="A3293" s="1" t="s">
        <v>5074</v>
      </c>
      <c r="B3293" s="1" t="s">
        <v>5690</v>
      </c>
      <c r="C3293" s="1" t="s">
        <v>3</v>
      </c>
      <c r="D3293" s="1" t="s">
        <v>6240</v>
      </c>
      <c r="E3293" s="3" t="s">
        <v>6241</v>
      </c>
    </row>
    <row r="3294" spans="1:5" ht="13" x14ac:dyDescent="0.15">
      <c r="A3294" s="1" t="s">
        <v>5074</v>
      </c>
      <c r="B3294" s="1" t="s">
        <v>5690</v>
      </c>
      <c r="C3294" s="1" t="s">
        <v>3</v>
      </c>
      <c r="D3294" s="1" t="s">
        <v>6242</v>
      </c>
      <c r="E3294" s="3" t="s">
        <v>6243</v>
      </c>
    </row>
    <row r="3295" spans="1:5" ht="13" x14ac:dyDescent="0.15">
      <c r="A3295" s="1" t="s">
        <v>5074</v>
      </c>
      <c r="B3295" s="1" t="s">
        <v>5690</v>
      </c>
      <c r="C3295" s="1" t="s">
        <v>3</v>
      </c>
      <c r="D3295" s="1" t="s">
        <v>6244</v>
      </c>
      <c r="E3295" s="3" t="s">
        <v>6245</v>
      </c>
    </row>
    <row r="3296" spans="1:5" ht="13" x14ac:dyDescent="0.15">
      <c r="A3296" s="1" t="s">
        <v>5074</v>
      </c>
      <c r="B3296" s="1" t="s">
        <v>5690</v>
      </c>
      <c r="C3296" s="1" t="s">
        <v>3</v>
      </c>
      <c r="D3296" s="1" t="s">
        <v>6246</v>
      </c>
      <c r="E3296" s="3" t="s">
        <v>6247</v>
      </c>
    </row>
    <row r="3297" spans="1:5" ht="13" x14ac:dyDescent="0.15">
      <c r="A3297" s="1" t="s">
        <v>5074</v>
      </c>
      <c r="B3297" s="1" t="s">
        <v>5690</v>
      </c>
      <c r="C3297" s="1" t="s">
        <v>3</v>
      </c>
      <c r="D3297" s="1" t="s">
        <v>6248</v>
      </c>
      <c r="E3297" s="3" t="s">
        <v>6249</v>
      </c>
    </row>
    <row r="3298" spans="1:5" ht="13" x14ac:dyDescent="0.15">
      <c r="A3298" s="1" t="s">
        <v>5074</v>
      </c>
      <c r="B3298" s="1" t="s">
        <v>5690</v>
      </c>
      <c r="C3298" s="1" t="s">
        <v>3</v>
      </c>
      <c r="D3298" s="1" t="s">
        <v>6250</v>
      </c>
      <c r="E3298" s="3" t="s">
        <v>6251</v>
      </c>
    </row>
    <row r="3299" spans="1:5" ht="13" x14ac:dyDescent="0.15">
      <c r="A3299" s="1" t="s">
        <v>5074</v>
      </c>
      <c r="B3299" s="1" t="s">
        <v>5690</v>
      </c>
      <c r="C3299" s="1" t="s">
        <v>3</v>
      </c>
      <c r="D3299" s="4" t="s">
        <v>6252</v>
      </c>
      <c r="E3299" s="3" t="s">
        <v>6253</v>
      </c>
    </row>
    <row r="3300" spans="1:5" ht="13" x14ac:dyDescent="0.15">
      <c r="A3300" s="1" t="s">
        <v>5074</v>
      </c>
      <c r="B3300" s="1" t="s">
        <v>5690</v>
      </c>
      <c r="C3300" s="1" t="s">
        <v>3</v>
      </c>
      <c r="D3300" s="1" t="s">
        <v>6254</v>
      </c>
      <c r="E3300" s="3" t="s">
        <v>6255</v>
      </c>
    </row>
    <row r="3301" spans="1:5" ht="13" x14ac:dyDescent="0.15">
      <c r="A3301" s="1" t="s">
        <v>5074</v>
      </c>
      <c r="B3301" s="1" t="s">
        <v>5690</v>
      </c>
      <c r="C3301" s="1" t="s">
        <v>3</v>
      </c>
      <c r="D3301" s="1" t="s">
        <v>6256</v>
      </c>
      <c r="E3301" s="3" t="s">
        <v>6257</v>
      </c>
    </row>
    <row r="3302" spans="1:5" ht="13" x14ac:dyDescent="0.15">
      <c r="A3302" s="1" t="s">
        <v>5074</v>
      </c>
      <c r="B3302" s="1" t="s">
        <v>5690</v>
      </c>
      <c r="C3302" s="1" t="s">
        <v>3</v>
      </c>
      <c r="D3302" s="1" t="s">
        <v>6258</v>
      </c>
      <c r="E3302" s="3" t="s">
        <v>6259</v>
      </c>
    </row>
    <row r="3303" spans="1:5" ht="13" x14ac:dyDescent="0.15">
      <c r="A3303" s="1" t="s">
        <v>5074</v>
      </c>
      <c r="B3303" s="1" t="s">
        <v>5690</v>
      </c>
      <c r="C3303" s="1" t="s">
        <v>3</v>
      </c>
      <c r="D3303" s="1" t="s">
        <v>6260</v>
      </c>
      <c r="E3303" s="3" t="s">
        <v>6261</v>
      </c>
    </row>
    <row r="3304" spans="1:5" ht="13" x14ac:dyDescent="0.15">
      <c r="A3304" s="1" t="s">
        <v>5074</v>
      </c>
      <c r="B3304" s="1" t="s">
        <v>5690</v>
      </c>
      <c r="C3304" s="1" t="s">
        <v>3</v>
      </c>
      <c r="D3304" s="1" t="s">
        <v>6262</v>
      </c>
      <c r="E3304" s="3" t="s">
        <v>6263</v>
      </c>
    </row>
    <row r="3305" spans="1:5" ht="13" x14ac:dyDescent="0.15">
      <c r="A3305" s="1" t="s">
        <v>5074</v>
      </c>
      <c r="B3305" s="1" t="s">
        <v>5690</v>
      </c>
      <c r="C3305" s="1" t="s">
        <v>3</v>
      </c>
      <c r="D3305" s="1" t="s">
        <v>6264</v>
      </c>
      <c r="E3305" s="3" t="s">
        <v>6265</v>
      </c>
    </row>
    <row r="3306" spans="1:5" ht="13" x14ac:dyDescent="0.15">
      <c r="A3306" s="1" t="s">
        <v>5074</v>
      </c>
      <c r="B3306" s="1" t="s">
        <v>5690</v>
      </c>
      <c r="C3306" s="1" t="s">
        <v>3</v>
      </c>
      <c r="D3306" s="1" t="s">
        <v>6266</v>
      </c>
      <c r="E3306" s="3" t="s">
        <v>6267</v>
      </c>
    </row>
    <row r="3307" spans="1:5" ht="13" x14ac:dyDescent="0.15">
      <c r="A3307" s="1" t="s">
        <v>5074</v>
      </c>
      <c r="B3307" s="1" t="s">
        <v>5690</v>
      </c>
      <c r="C3307" s="1" t="s">
        <v>3</v>
      </c>
      <c r="D3307" s="1" t="s">
        <v>6268</v>
      </c>
      <c r="E3307" s="3" t="s">
        <v>6269</v>
      </c>
    </row>
    <row r="3308" spans="1:5" ht="13" x14ac:dyDescent="0.15">
      <c r="A3308" s="1" t="s">
        <v>5074</v>
      </c>
      <c r="B3308" s="1" t="s">
        <v>5690</v>
      </c>
      <c r="C3308" s="1" t="s">
        <v>3</v>
      </c>
      <c r="D3308" s="1" t="s">
        <v>6270</v>
      </c>
      <c r="E3308" s="3" t="s">
        <v>6271</v>
      </c>
    </row>
    <row r="3309" spans="1:5" ht="13" x14ac:dyDescent="0.15">
      <c r="A3309" s="1" t="s">
        <v>5074</v>
      </c>
      <c r="B3309" s="1" t="s">
        <v>5690</v>
      </c>
      <c r="C3309" s="1" t="s">
        <v>3</v>
      </c>
      <c r="D3309" s="4" t="s">
        <v>6272</v>
      </c>
      <c r="E3309" s="3" t="s">
        <v>6273</v>
      </c>
    </row>
    <row r="3310" spans="1:5" ht="13" x14ac:dyDescent="0.15">
      <c r="A3310" s="1" t="s">
        <v>5074</v>
      </c>
      <c r="B3310" s="1" t="s">
        <v>5690</v>
      </c>
      <c r="C3310" s="1" t="s">
        <v>3</v>
      </c>
      <c r="D3310" s="1" t="s">
        <v>6274</v>
      </c>
      <c r="E3310" s="3" t="s">
        <v>6275</v>
      </c>
    </row>
    <row r="3311" spans="1:5" ht="13" x14ac:dyDescent="0.15">
      <c r="A3311" s="1" t="s">
        <v>5074</v>
      </c>
      <c r="B3311" s="1" t="s">
        <v>5690</v>
      </c>
      <c r="C3311" s="1" t="s">
        <v>3</v>
      </c>
      <c r="D3311" s="1" t="s">
        <v>6276</v>
      </c>
      <c r="E3311" s="3" t="s">
        <v>6277</v>
      </c>
    </row>
    <row r="3312" spans="1:5" ht="13" x14ac:dyDescent="0.15">
      <c r="A3312" s="1" t="s">
        <v>5074</v>
      </c>
      <c r="B3312" s="1" t="s">
        <v>5690</v>
      </c>
      <c r="C3312" s="1" t="s">
        <v>3</v>
      </c>
      <c r="D3312" s="1" t="s">
        <v>6278</v>
      </c>
      <c r="E3312" s="3" t="s">
        <v>6279</v>
      </c>
    </row>
    <row r="3313" spans="1:5" ht="13" x14ac:dyDescent="0.15">
      <c r="A3313" s="1" t="s">
        <v>5074</v>
      </c>
      <c r="B3313" s="1" t="s">
        <v>5690</v>
      </c>
      <c r="C3313" s="1" t="s">
        <v>3</v>
      </c>
      <c r="D3313" s="1" t="s">
        <v>6280</v>
      </c>
      <c r="E3313" s="3" t="s">
        <v>6281</v>
      </c>
    </row>
    <row r="3314" spans="1:5" ht="13" x14ac:dyDescent="0.15">
      <c r="A3314" s="1" t="s">
        <v>5074</v>
      </c>
      <c r="B3314" s="1" t="s">
        <v>5690</v>
      </c>
      <c r="C3314" s="1" t="s">
        <v>3</v>
      </c>
      <c r="D3314" s="1" t="s">
        <v>6282</v>
      </c>
      <c r="E3314" s="3" t="s">
        <v>6283</v>
      </c>
    </row>
    <row r="3315" spans="1:5" ht="13" x14ac:dyDescent="0.15">
      <c r="A3315" s="1" t="s">
        <v>5074</v>
      </c>
      <c r="B3315" s="1" t="s">
        <v>5690</v>
      </c>
      <c r="C3315" s="1" t="s">
        <v>3</v>
      </c>
      <c r="D3315" s="1" t="s">
        <v>6284</v>
      </c>
      <c r="E3315" s="3" t="s">
        <v>6285</v>
      </c>
    </row>
    <row r="3316" spans="1:5" ht="13" x14ac:dyDescent="0.15">
      <c r="A3316" s="1" t="s">
        <v>5074</v>
      </c>
      <c r="B3316" s="1" t="s">
        <v>5690</v>
      </c>
      <c r="C3316" s="1" t="s">
        <v>3</v>
      </c>
      <c r="D3316" s="1" t="s">
        <v>6286</v>
      </c>
      <c r="E3316" s="3" t="s">
        <v>6287</v>
      </c>
    </row>
    <row r="3317" spans="1:5" ht="13" x14ac:dyDescent="0.15">
      <c r="A3317" s="1" t="s">
        <v>5074</v>
      </c>
      <c r="B3317" s="1" t="s">
        <v>5690</v>
      </c>
      <c r="C3317" s="1" t="s">
        <v>3</v>
      </c>
      <c r="D3317" s="1" t="s">
        <v>6288</v>
      </c>
      <c r="E3317" s="3" t="s">
        <v>6289</v>
      </c>
    </row>
    <row r="3318" spans="1:5" ht="13" x14ac:dyDescent="0.15">
      <c r="A3318" s="1" t="s">
        <v>5074</v>
      </c>
      <c r="B3318" s="1" t="s">
        <v>5690</v>
      </c>
      <c r="C3318" s="1" t="s">
        <v>3</v>
      </c>
      <c r="D3318" s="1" t="s">
        <v>6290</v>
      </c>
      <c r="E3318" s="3" t="s">
        <v>6291</v>
      </c>
    </row>
    <row r="3319" spans="1:5" ht="13" x14ac:dyDescent="0.15">
      <c r="A3319" s="1" t="s">
        <v>5074</v>
      </c>
      <c r="B3319" s="1" t="s">
        <v>5690</v>
      </c>
      <c r="C3319" s="1" t="s">
        <v>3</v>
      </c>
      <c r="D3319" s="1" t="s">
        <v>6292</v>
      </c>
      <c r="E3319" s="3" t="s">
        <v>6293</v>
      </c>
    </row>
    <row r="3320" spans="1:5" ht="13" x14ac:dyDescent="0.15">
      <c r="A3320" s="1" t="s">
        <v>5074</v>
      </c>
      <c r="B3320" s="1" t="s">
        <v>5690</v>
      </c>
      <c r="C3320" s="1" t="s">
        <v>3</v>
      </c>
      <c r="D3320" s="1" t="s">
        <v>6294</v>
      </c>
      <c r="E3320" s="3" t="s">
        <v>6295</v>
      </c>
    </row>
    <row r="3321" spans="1:5" ht="13" x14ac:dyDescent="0.15">
      <c r="A3321" s="1" t="s">
        <v>5074</v>
      </c>
      <c r="B3321" s="1" t="s">
        <v>5690</v>
      </c>
      <c r="C3321" s="1" t="s">
        <v>3</v>
      </c>
      <c r="D3321" s="1" t="s">
        <v>6296</v>
      </c>
      <c r="E3321" s="3" t="s">
        <v>6297</v>
      </c>
    </row>
    <row r="3322" spans="1:5" ht="13" x14ac:dyDescent="0.15">
      <c r="A3322" s="1" t="s">
        <v>5074</v>
      </c>
      <c r="B3322" s="1" t="s">
        <v>5690</v>
      </c>
      <c r="C3322" s="1" t="s">
        <v>3</v>
      </c>
      <c r="D3322" s="1" t="s">
        <v>6298</v>
      </c>
      <c r="E3322" s="3" t="s">
        <v>6299</v>
      </c>
    </row>
    <row r="3323" spans="1:5" ht="13" x14ac:dyDescent="0.15">
      <c r="A3323" s="1" t="s">
        <v>5074</v>
      </c>
      <c r="B3323" s="1" t="s">
        <v>5690</v>
      </c>
      <c r="C3323" s="1" t="s">
        <v>3</v>
      </c>
      <c r="D3323" s="1" t="s">
        <v>6300</v>
      </c>
      <c r="E3323" s="3" t="s">
        <v>6301</v>
      </c>
    </row>
    <row r="3324" spans="1:5" ht="13" x14ac:dyDescent="0.15">
      <c r="A3324" s="1" t="s">
        <v>5074</v>
      </c>
      <c r="B3324" s="1" t="s">
        <v>5690</v>
      </c>
      <c r="C3324" s="1" t="s">
        <v>3</v>
      </c>
      <c r="D3324" s="1" t="s">
        <v>6302</v>
      </c>
      <c r="E3324" s="3" t="s">
        <v>6303</v>
      </c>
    </row>
    <row r="3325" spans="1:5" ht="13" x14ac:dyDescent="0.15">
      <c r="A3325" s="1" t="s">
        <v>5074</v>
      </c>
      <c r="B3325" s="1" t="s">
        <v>5690</v>
      </c>
      <c r="C3325" s="1" t="s">
        <v>3</v>
      </c>
      <c r="D3325" s="1" t="s">
        <v>6304</v>
      </c>
      <c r="E3325" s="3" t="s">
        <v>6305</v>
      </c>
    </row>
    <row r="3326" spans="1:5" ht="13" x14ac:dyDescent="0.15">
      <c r="A3326" s="1" t="s">
        <v>5074</v>
      </c>
      <c r="B3326" s="1" t="s">
        <v>5690</v>
      </c>
      <c r="C3326" s="1" t="s">
        <v>3</v>
      </c>
      <c r="D3326" s="1" t="s">
        <v>6306</v>
      </c>
      <c r="E3326" s="3" t="s">
        <v>6307</v>
      </c>
    </row>
    <row r="3327" spans="1:5" ht="13" x14ac:dyDescent="0.15">
      <c r="A3327" s="1" t="s">
        <v>5074</v>
      </c>
      <c r="B3327" s="1" t="s">
        <v>5690</v>
      </c>
      <c r="C3327" s="1" t="s">
        <v>3</v>
      </c>
      <c r="D3327" s="1" t="s">
        <v>6308</v>
      </c>
      <c r="E3327" s="3" t="s">
        <v>6309</v>
      </c>
    </row>
    <row r="3328" spans="1:5" ht="13" x14ac:dyDescent="0.15">
      <c r="A3328" s="1" t="s">
        <v>5074</v>
      </c>
      <c r="B3328" s="1" t="s">
        <v>5690</v>
      </c>
      <c r="C3328" s="1" t="s">
        <v>3</v>
      </c>
      <c r="D3328" s="1" t="s">
        <v>6310</v>
      </c>
      <c r="E3328" s="3" t="s">
        <v>6311</v>
      </c>
    </row>
    <row r="3329" spans="1:5" ht="13" x14ac:dyDescent="0.15">
      <c r="A3329" s="1" t="s">
        <v>5074</v>
      </c>
      <c r="B3329" s="1" t="s">
        <v>5690</v>
      </c>
      <c r="C3329" s="1" t="s">
        <v>3</v>
      </c>
      <c r="D3329" s="1" t="s">
        <v>6312</v>
      </c>
      <c r="E3329" t="s">
        <v>6313</v>
      </c>
    </row>
    <row r="3330" spans="1:5" ht="13" x14ac:dyDescent="0.15">
      <c r="A3330" s="1" t="s">
        <v>5074</v>
      </c>
      <c r="B3330" s="1" t="s">
        <v>6314</v>
      </c>
      <c r="C3330" s="1" t="s">
        <v>0</v>
      </c>
      <c r="D3330" s="1" t="s">
        <v>655</v>
      </c>
      <c r="E3330" s="3" t="s">
        <v>6315</v>
      </c>
    </row>
    <row r="3331" spans="1:5" ht="13" x14ac:dyDescent="0.15">
      <c r="A3331" s="1" t="s">
        <v>5074</v>
      </c>
      <c r="B3331" s="1" t="s">
        <v>6314</v>
      </c>
      <c r="C3331" s="1" t="s">
        <v>0</v>
      </c>
      <c r="D3331" s="1" t="s">
        <v>6316</v>
      </c>
      <c r="E3331" s="3" t="s">
        <v>6317</v>
      </c>
    </row>
    <row r="3332" spans="1:5" ht="13" x14ac:dyDescent="0.15">
      <c r="A3332" s="1" t="s">
        <v>5074</v>
      </c>
      <c r="B3332" s="1" t="s">
        <v>6314</v>
      </c>
      <c r="C3332" s="1" t="s">
        <v>0</v>
      </c>
      <c r="D3332" s="1" t="s">
        <v>6318</v>
      </c>
      <c r="E3332" s="3" t="s">
        <v>6319</v>
      </c>
    </row>
    <row r="3333" spans="1:5" ht="13" x14ac:dyDescent="0.15">
      <c r="A3333" s="1" t="s">
        <v>5074</v>
      </c>
      <c r="B3333" s="1" t="s">
        <v>6314</v>
      </c>
      <c r="C3333" s="1" t="s">
        <v>0</v>
      </c>
      <c r="D3333" s="1" t="s">
        <v>6320</v>
      </c>
      <c r="E3333" s="3" t="s">
        <v>6321</v>
      </c>
    </row>
    <row r="3334" spans="1:5" ht="13" x14ac:dyDescent="0.15">
      <c r="A3334" s="1" t="s">
        <v>5074</v>
      </c>
      <c r="B3334" s="1" t="s">
        <v>6314</v>
      </c>
      <c r="C3334" s="1" t="s">
        <v>0</v>
      </c>
      <c r="D3334" s="1" t="s">
        <v>6322</v>
      </c>
      <c r="E3334" s="3" t="s">
        <v>6323</v>
      </c>
    </row>
    <row r="3335" spans="1:5" ht="13" x14ac:dyDescent="0.15">
      <c r="A3335" s="1" t="s">
        <v>5074</v>
      </c>
      <c r="B3335" s="1" t="s">
        <v>6314</v>
      </c>
      <c r="C3335" s="1" t="s">
        <v>0</v>
      </c>
      <c r="D3335" s="1" t="s">
        <v>6324</v>
      </c>
      <c r="E3335" s="3" t="s">
        <v>6325</v>
      </c>
    </row>
    <row r="3336" spans="1:5" ht="13" x14ac:dyDescent="0.15">
      <c r="A3336" s="1" t="s">
        <v>5074</v>
      </c>
      <c r="B3336" s="1" t="s">
        <v>6314</v>
      </c>
      <c r="C3336" s="1" t="s">
        <v>0</v>
      </c>
      <c r="D3336" s="1" t="s">
        <v>4185</v>
      </c>
      <c r="E3336" s="3" t="s">
        <v>4186</v>
      </c>
    </row>
    <row r="3337" spans="1:5" ht="13" x14ac:dyDescent="0.15">
      <c r="A3337" s="1" t="s">
        <v>5074</v>
      </c>
      <c r="B3337" s="1" t="s">
        <v>6314</v>
      </c>
      <c r="C3337" s="1" t="s">
        <v>0</v>
      </c>
      <c r="D3337" s="1" t="s">
        <v>6326</v>
      </c>
      <c r="E3337" s="3" t="s">
        <v>6327</v>
      </c>
    </row>
    <row r="3338" spans="1:5" ht="13" x14ac:dyDescent="0.15">
      <c r="A3338" s="1" t="s">
        <v>5074</v>
      </c>
      <c r="B3338" s="1" t="s">
        <v>6314</v>
      </c>
      <c r="C3338" s="1" t="s">
        <v>0</v>
      </c>
      <c r="D3338" s="1" t="s">
        <v>6328</v>
      </c>
      <c r="E3338" s="3" t="s">
        <v>6329</v>
      </c>
    </row>
    <row r="3339" spans="1:5" ht="13" x14ac:dyDescent="0.15">
      <c r="A3339" s="1" t="s">
        <v>5074</v>
      </c>
      <c r="B3339" s="1" t="s">
        <v>6314</v>
      </c>
      <c r="C3339" s="1" t="s">
        <v>0</v>
      </c>
      <c r="D3339" s="1" t="s">
        <v>2081</v>
      </c>
      <c r="E3339" s="3" t="s">
        <v>2082</v>
      </c>
    </row>
    <row r="3340" spans="1:5" ht="13" x14ac:dyDescent="0.15">
      <c r="A3340" s="1" t="s">
        <v>5074</v>
      </c>
      <c r="B3340" s="1" t="s">
        <v>6314</v>
      </c>
      <c r="C3340" s="1" t="s">
        <v>0</v>
      </c>
      <c r="D3340" s="1" t="s">
        <v>6330</v>
      </c>
      <c r="E3340" s="3" t="s">
        <v>6331</v>
      </c>
    </row>
    <row r="3341" spans="1:5" ht="13" x14ac:dyDescent="0.15">
      <c r="A3341" s="1" t="s">
        <v>5074</v>
      </c>
      <c r="B3341" s="1" t="s">
        <v>6314</v>
      </c>
      <c r="C3341" s="1" t="s">
        <v>0</v>
      </c>
      <c r="D3341" s="1" t="s">
        <v>6332</v>
      </c>
      <c r="E3341" s="3" t="s">
        <v>6333</v>
      </c>
    </row>
    <row r="3342" spans="1:5" ht="13" x14ac:dyDescent="0.15">
      <c r="A3342" s="1" t="s">
        <v>5074</v>
      </c>
      <c r="B3342" s="1" t="s">
        <v>6314</v>
      </c>
      <c r="C3342" s="1" t="s">
        <v>0</v>
      </c>
      <c r="D3342" s="1" t="s">
        <v>6334</v>
      </c>
      <c r="E3342" s="3" t="s">
        <v>6335</v>
      </c>
    </row>
    <row r="3343" spans="1:5" ht="13" x14ac:dyDescent="0.15">
      <c r="A3343" s="1" t="s">
        <v>5074</v>
      </c>
      <c r="B3343" s="1" t="s">
        <v>6314</v>
      </c>
      <c r="C3343" s="1" t="s">
        <v>2</v>
      </c>
      <c r="D3343" s="1" t="s">
        <v>6336</v>
      </c>
      <c r="E3343" s="3" t="s">
        <v>6337</v>
      </c>
    </row>
    <row r="3344" spans="1:5" ht="13" x14ac:dyDescent="0.15">
      <c r="A3344" s="1" t="s">
        <v>5074</v>
      </c>
      <c r="B3344" s="1" t="s">
        <v>6314</v>
      </c>
      <c r="C3344" s="1" t="s">
        <v>0</v>
      </c>
      <c r="D3344" s="1" t="s">
        <v>6338</v>
      </c>
      <c r="E3344" s="3" t="s">
        <v>6339</v>
      </c>
    </row>
    <row r="3345" spans="1:5" ht="13" x14ac:dyDescent="0.15">
      <c r="A3345" s="1" t="s">
        <v>5074</v>
      </c>
      <c r="B3345" s="1" t="s">
        <v>6314</v>
      </c>
      <c r="C3345" s="1" t="s">
        <v>0</v>
      </c>
      <c r="D3345" s="1" t="s">
        <v>6340</v>
      </c>
      <c r="E3345" s="3" t="s">
        <v>6341</v>
      </c>
    </row>
    <row r="3346" spans="1:5" ht="13" x14ac:dyDescent="0.15">
      <c r="A3346" s="1" t="s">
        <v>5074</v>
      </c>
      <c r="B3346" s="1" t="s">
        <v>6314</v>
      </c>
      <c r="C3346" s="1" t="s">
        <v>1</v>
      </c>
      <c r="D3346" s="1" t="s">
        <v>6342</v>
      </c>
      <c r="E3346" s="3" t="s">
        <v>6343</v>
      </c>
    </row>
    <row r="3347" spans="1:5" ht="13" x14ac:dyDescent="0.15">
      <c r="A3347" s="1" t="s">
        <v>5074</v>
      </c>
      <c r="B3347" s="1" t="s">
        <v>6314</v>
      </c>
      <c r="C3347" s="1" t="s">
        <v>0</v>
      </c>
      <c r="D3347" s="1" t="s">
        <v>6344</v>
      </c>
      <c r="E3347" s="3" t="s">
        <v>6345</v>
      </c>
    </row>
    <row r="3348" spans="1:5" ht="13" x14ac:dyDescent="0.15">
      <c r="A3348" s="1" t="s">
        <v>5074</v>
      </c>
      <c r="B3348" s="1" t="s">
        <v>6314</v>
      </c>
      <c r="C3348" s="1" t="s">
        <v>0</v>
      </c>
      <c r="D3348" s="1" t="s">
        <v>6346</v>
      </c>
      <c r="E3348" s="3" t="s">
        <v>6347</v>
      </c>
    </row>
    <row r="3349" spans="1:5" ht="13" x14ac:dyDescent="0.15">
      <c r="A3349" s="1" t="s">
        <v>5074</v>
      </c>
      <c r="B3349" s="1" t="s">
        <v>6314</v>
      </c>
      <c r="C3349" s="1" t="s">
        <v>0</v>
      </c>
      <c r="D3349" s="1" t="s">
        <v>6348</v>
      </c>
      <c r="E3349" s="3" t="s">
        <v>6349</v>
      </c>
    </row>
    <row r="3350" spans="1:5" ht="13" x14ac:dyDescent="0.15">
      <c r="A3350" s="1" t="s">
        <v>5074</v>
      </c>
      <c r="B3350" s="1" t="s">
        <v>6314</v>
      </c>
      <c r="C3350" s="1" t="s">
        <v>0</v>
      </c>
      <c r="D3350" s="1" t="s">
        <v>6350</v>
      </c>
      <c r="E3350" s="3" t="s">
        <v>6351</v>
      </c>
    </row>
    <row r="3351" spans="1:5" ht="13" x14ac:dyDescent="0.15">
      <c r="A3351" s="1" t="s">
        <v>5074</v>
      </c>
      <c r="B3351" s="1" t="s">
        <v>6314</v>
      </c>
      <c r="C3351" s="1" t="s">
        <v>0</v>
      </c>
      <c r="D3351" s="1" t="s">
        <v>6352</v>
      </c>
      <c r="E3351" s="3" t="s">
        <v>6353</v>
      </c>
    </row>
    <row r="3352" spans="1:5" ht="13" x14ac:dyDescent="0.15">
      <c r="A3352" s="1" t="s">
        <v>5074</v>
      </c>
      <c r="B3352" s="1" t="s">
        <v>6314</v>
      </c>
      <c r="C3352" s="1" t="s">
        <v>0</v>
      </c>
      <c r="D3352" s="1" t="s">
        <v>6354</v>
      </c>
      <c r="E3352" s="3" t="s">
        <v>6355</v>
      </c>
    </row>
    <row r="3353" spans="1:5" ht="13" x14ac:dyDescent="0.15">
      <c r="A3353" s="1" t="s">
        <v>5074</v>
      </c>
      <c r="B3353" s="1" t="s">
        <v>6314</v>
      </c>
      <c r="C3353" s="1" t="s">
        <v>0</v>
      </c>
      <c r="D3353" s="1" t="s">
        <v>6356</v>
      </c>
      <c r="E3353" s="3" t="s">
        <v>6357</v>
      </c>
    </row>
    <row r="3354" spans="1:5" ht="13" x14ac:dyDescent="0.15">
      <c r="A3354" s="1" t="s">
        <v>5074</v>
      </c>
      <c r="B3354" s="1" t="s">
        <v>6314</v>
      </c>
      <c r="C3354" s="1" t="s">
        <v>0</v>
      </c>
      <c r="D3354" s="1" t="s">
        <v>6358</v>
      </c>
      <c r="E3354" s="3" t="s">
        <v>6359</v>
      </c>
    </row>
    <row r="3355" spans="1:5" ht="13" x14ac:dyDescent="0.15">
      <c r="A3355" s="1" t="s">
        <v>5074</v>
      </c>
      <c r="B3355" s="1" t="s">
        <v>6314</v>
      </c>
      <c r="C3355" s="1" t="s">
        <v>0</v>
      </c>
      <c r="D3355" s="1" t="s">
        <v>6360</v>
      </c>
      <c r="E3355" s="3" t="s">
        <v>6361</v>
      </c>
    </row>
    <row r="3356" spans="1:5" ht="13" x14ac:dyDescent="0.15">
      <c r="A3356" s="1" t="s">
        <v>5074</v>
      </c>
      <c r="B3356" s="1" t="s">
        <v>6314</v>
      </c>
      <c r="C3356" s="1" t="s">
        <v>0</v>
      </c>
      <c r="D3356" s="1" t="s">
        <v>6362</v>
      </c>
      <c r="E3356" s="3" t="s">
        <v>6363</v>
      </c>
    </row>
    <row r="3357" spans="1:5" ht="13" x14ac:dyDescent="0.15">
      <c r="A3357" s="1" t="s">
        <v>5074</v>
      </c>
      <c r="B3357" s="1" t="s">
        <v>6314</v>
      </c>
      <c r="C3357" s="1" t="s">
        <v>0</v>
      </c>
      <c r="D3357" s="1" t="s">
        <v>3417</v>
      </c>
      <c r="E3357" s="3" t="s">
        <v>3418</v>
      </c>
    </row>
    <row r="3358" spans="1:5" ht="13" x14ac:dyDescent="0.15">
      <c r="A3358" s="1" t="s">
        <v>5074</v>
      </c>
      <c r="B3358" s="1" t="s">
        <v>6314</v>
      </c>
      <c r="C3358" s="1" t="s">
        <v>0</v>
      </c>
      <c r="D3358" s="1" t="s">
        <v>6364</v>
      </c>
      <c r="E3358" s="3" t="s">
        <v>6365</v>
      </c>
    </row>
    <row r="3359" spans="1:5" ht="13" x14ac:dyDescent="0.15">
      <c r="A3359" s="1" t="s">
        <v>5074</v>
      </c>
      <c r="B3359" s="1" t="s">
        <v>6314</v>
      </c>
      <c r="C3359" s="1" t="s">
        <v>0</v>
      </c>
      <c r="D3359" s="1" t="s">
        <v>6366</v>
      </c>
      <c r="E3359" s="3" t="s">
        <v>1922</v>
      </c>
    </row>
    <row r="3360" spans="1:5" ht="13" x14ac:dyDescent="0.15">
      <c r="A3360" s="1" t="s">
        <v>5074</v>
      </c>
      <c r="B3360" s="1" t="s">
        <v>6314</v>
      </c>
      <c r="C3360" s="1" t="s">
        <v>0</v>
      </c>
      <c r="D3360" s="1" t="s">
        <v>6367</v>
      </c>
      <c r="E3360" s="3" t="s">
        <v>6368</v>
      </c>
    </row>
    <row r="3361" spans="1:5" ht="13" x14ac:dyDescent="0.15">
      <c r="A3361" s="1" t="s">
        <v>5074</v>
      </c>
      <c r="B3361" s="1" t="s">
        <v>6314</v>
      </c>
      <c r="C3361" s="1" t="s">
        <v>0</v>
      </c>
      <c r="D3361" s="1" t="s">
        <v>6369</v>
      </c>
      <c r="E3361" s="3" t="s">
        <v>6370</v>
      </c>
    </row>
    <row r="3362" spans="1:5" ht="13" x14ac:dyDescent="0.15">
      <c r="A3362" s="1" t="s">
        <v>5074</v>
      </c>
      <c r="B3362" s="1" t="s">
        <v>6314</v>
      </c>
      <c r="C3362" s="1" t="s">
        <v>0</v>
      </c>
      <c r="D3362" s="1" t="s">
        <v>6371</v>
      </c>
      <c r="E3362" s="3" t="s">
        <v>6372</v>
      </c>
    </row>
    <row r="3363" spans="1:5" ht="13" x14ac:dyDescent="0.15">
      <c r="A3363" s="1" t="s">
        <v>5074</v>
      </c>
      <c r="B3363" s="1" t="s">
        <v>6314</v>
      </c>
      <c r="C3363" s="1" t="s">
        <v>0</v>
      </c>
      <c r="D3363" s="4" t="s">
        <v>6373</v>
      </c>
      <c r="E3363" s="3" t="s">
        <v>6374</v>
      </c>
    </row>
    <row r="3364" spans="1:5" ht="13" x14ac:dyDescent="0.15">
      <c r="A3364" s="1" t="s">
        <v>5074</v>
      </c>
      <c r="B3364" s="1" t="s">
        <v>6314</v>
      </c>
      <c r="C3364" s="1" t="s">
        <v>0</v>
      </c>
      <c r="D3364" s="1" t="s">
        <v>6375</v>
      </c>
      <c r="E3364" s="3" t="s">
        <v>6376</v>
      </c>
    </row>
    <row r="3365" spans="1:5" ht="13" x14ac:dyDescent="0.15">
      <c r="A3365" s="1" t="s">
        <v>5074</v>
      </c>
      <c r="B3365" s="1" t="s">
        <v>6314</v>
      </c>
      <c r="C3365" s="1" t="s">
        <v>0</v>
      </c>
      <c r="D3365" s="1" t="s">
        <v>6377</v>
      </c>
      <c r="E3365" s="3" t="s">
        <v>6378</v>
      </c>
    </row>
    <row r="3366" spans="1:5" ht="13" x14ac:dyDescent="0.15">
      <c r="A3366" s="1" t="s">
        <v>5074</v>
      </c>
      <c r="B3366" s="1" t="s">
        <v>6314</v>
      </c>
      <c r="C3366" s="1" t="s">
        <v>0</v>
      </c>
      <c r="D3366" s="1" t="s">
        <v>6379</v>
      </c>
      <c r="E3366" s="3" t="s">
        <v>6380</v>
      </c>
    </row>
    <row r="3367" spans="1:5" ht="13" x14ac:dyDescent="0.15">
      <c r="A3367" s="1" t="s">
        <v>5074</v>
      </c>
      <c r="B3367" s="1" t="s">
        <v>6314</v>
      </c>
      <c r="C3367" s="1" t="s">
        <v>0</v>
      </c>
      <c r="D3367" s="1" t="s">
        <v>6381</v>
      </c>
      <c r="E3367" s="3" t="s">
        <v>6382</v>
      </c>
    </row>
    <row r="3368" spans="1:5" ht="13" x14ac:dyDescent="0.15">
      <c r="A3368" s="1" t="s">
        <v>5074</v>
      </c>
      <c r="B3368" s="1" t="s">
        <v>6314</v>
      </c>
      <c r="C3368" s="1" t="s">
        <v>0</v>
      </c>
      <c r="D3368" s="1" t="s">
        <v>6383</v>
      </c>
      <c r="E3368" s="3" t="s">
        <v>6384</v>
      </c>
    </row>
    <row r="3369" spans="1:5" ht="13" x14ac:dyDescent="0.15">
      <c r="A3369" s="1" t="s">
        <v>5074</v>
      </c>
      <c r="B3369" s="1" t="s">
        <v>6314</v>
      </c>
      <c r="C3369" s="1" t="s">
        <v>0</v>
      </c>
      <c r="D3369" s="1" t="s">
        <v>6385</v>
      </c>
      <c r="E3369" s="3" t="s">
        <v>6386</v>
      </c>
    </row>
    <row r="3370" spans="1:5" ht="13" x14ac:dyDescent="0.15">
      <c r="A3370" s="1" t="s">
        <v>5074</v>
      </c>
      <c r="B3370" s="1" t="s">
        <v>6314</v>
      </c>
      <c r="C3370" s="1" t="s">
        <v>0</v>
      </c>
      <c r="D3370" s="1" t="s">
        <v>6387</v>
      </c>
      <c r="E3370" s="3" t="s">
        <v>6388</v>
      </c>
    </row>
    <row r="3371" spans="1:5" ht="13" x14ac:dyDescent="0.15">
      <c r="A3371" s="1" t="s">
        <v>5074</v>
      </c>
      <c r="B3371" s="1" t="s">
        <v>6314</v>
      </c>
      <c r="C3371" s="1" t="s">
        <v>0</v>
      </c>
      <c r="D3371" s="1" t="s">
        <v>6389</v>
      </c>
      <c r="E3371" s="3" t="s">
        <v>6390</v>
      </c>
    </row>
    <row r="3372" spans="1:5" ht="13" x14ac:dyDescent="0.15">
      <c r="A3372" s="1" t="s">
        <v>5074</v>
      </c>
      <c r="B3372" s="1" t="s">
        <v>6314</v>
      </c>
      <c r="C3372" s="1" t="s">
        <v>0</v>
      </c>
      <c r="D3372" s="1" t="s">
        <v>6391</v>
      </c>
      <c r="E3372" s="3" t="s">
        <v>6392</v>
      </c>
    </row>
    <row r="3373" spans="1:5" ht="13" x14ac:dyDescent="0.15">
      <c r="A3373" s="1" t="s">
        <v>5074</v>
      </c>
      <c r="B3373" s="1" t="s">
        <v>6314</v>
      </c>
      <c r="C3373" s="1" t="s">
        <v>0</v>
      </c>
      <c r="D3373" s="1" t="s">
        <v>6393</v>
      </c>
      <c r="E3373" s="3" t="s">
        <v>6394</v>
      </c>
    </row>
    <row r="3374" spans="1:5" ht="13" x14ac:dyDescent="0.15">
      <c r="A3374" s="1" t="s">
        <v>5074</v>
      </c>
      <c r="B3374" s="1" t="s">
        <v>6314</v>
      </c>
      <c r="C3374" s="1" t="s">
        <v>0</v>
      </c>
      <c r="D3374" s="1" t="s">
        <v>6395</v>
      </c>
      <c r="E3374" s="3" t="s">
        <v>6396</v>
      </c>
    </row>
    <row r="3375" spans="1:5" ht="13" x14ac:dyDescent="0.15">
      <c r="A3375" s="1" t="s">
        <v>5074</v>
      </c>
      <c r="B3375" s="1" t="s">
        <v>6314</v>
      </c>
      <c r="C3375" s="1" t="s">
        <v>0</v>
      </c>
      <c r="D3375" s="1" t="s">
        <v>6397</v>
      </c>
      <c r="E3375" s="3" t="s">
        <v>6398</v>
      </c>
    </row>
    <row r="3376" spans="1:5" ht="13" x14ac:dyDescent="0.15">
      <c r="A3376" s="1" t="s">
        <v>5074</v>
      </c>
      <c r="B3376" s="1" t="s">
        <v>6314</v>
      </c>
      <c r="C3376" s="1" t="s">
        <v>0</v>
      </c>
      <c r="D3376" s="1" t="s">
        <v>6399</v>
      </c>
      <c r="E3376" s="3" t="s">
        <v>6400</v>
      </c>
    </row>
    <row r="3377" spans="1:5" ht="13" x14ac:dyDescent="0.15">
      <c r="A3377" s="1" t="s">
        <v>5074</v>
      </c>
      <c r="B3377" s="1" t="s">
        <v>6314</v>
      </c>
      <c r="C3377" s="1" t="s">
        <v>0</v>
      </c>
      <c r="D3377" s="1" t="s">
        <v>6401</v>
      </c>
      <c r="E3377" s="3" t="s">
        <v>6402</v>
      </c>
    </row>
    <row r="3378" spans="1:5" ht="13" x14ac:dyDescent="0.15">
      <c r="A3378" s="1" t="s">
        <v>5074</v>
      </c>
      <c r="B3378" s="1" t="s">
        <v>6314</v>
      </c>
      <c r="C3378" s="1" t="s">
        <v>0</v>
      </c>
      <c r="D3378" s="1" t="s">
        <v>6403</v>
      </c>
      <c r="E3378" s="3" t="s">
        <v>6404</v>
      </c>
    </row>
    <row r="3379" spans="1:5" ht="13" x14ac:dyDescent="0.15">
      <c r="A3379" s="1" t="s">
        <v>5074</v>
      </c>
      <c r="B3379" s="1" t="s">
        <v>6314</v>
      </c>
      <c r="C3379" s="1" t="s">
        <v>0</v>
      </c>
      <c r="D3379" s="1" t="s">
        <v>6405</v>
      </c>
      <c r="E3379" s="3" t="s">
        <v>6406</v>
      </c>
    </row>
    <row r="3380" spans="1:5" ht="13" x14ac:dyDescent="0.15">
      <c r="A3380" s="1" t="s">
        <v>5074</v>
      </c>
      <c r="B3380" s="1" t="s">
        <v>6314</v>
      </c>
      <c r="C3380" s="1" t="s">
        <v>0</v>
      </c>
      <c r="D3380" s="1" t="s">
        <v>6407</v>
      </c>
      <c r="E3380" s="3" t="s">
        <v>6408</v>
      </c>
    </row>
    <row r="3381" spans="1:5" ht="13" x14ac:dyDescent="0.15">
      <c r="A3381" s="1" t="s">
        <v>5074</v>
      </c>
      <c r="B3381" s="1" t="s">
        <v>6314</v>
      </c>
      <c r="C3381" s="1" t="s">
        <v>0</v>
      </c>
      <c r="D3381" s="1" t="s">
        <v>6409</v>
      </c>
      <c r="E3381" s="3" t="s">
        <v>6410</v>
      </c>
    </row>
    <row r="3382" spans="1:5" ht="13" x14ac:dyDescent="0.15">
      <c r="A3382" s="1" t="s">
        <v>5074</v>
      </c>
      <c r="B3382" s="1" t="s">
        <v>6314</v>
      </c>
      <c r="C3382" s="1" t="s">
        <v>0</v>
      </c>
      <c r="D3382" s="1" t="s">
        <v>6411</v>
      </c>
      <c r="E3382" s="3" t="s">
        <v>6412</v>
      </c>
    </row>
    <row r="3383" spans="1:5" ht="13" x14ac:dyDescent="0.15">
      <c r="A3383" s="1" t="s">
        <v>5074</v>
      </c>
      <c r="B3383" s="1" t="s">
        <v>6314</v>
      </c>
      <c r="C3383" s="1" t="s">
        <v>0</v>
      </c>
      <c r="D3383" s="1" t="s">
        <v>6413</v>
      </c>
      <c r="E3383" s="3" t="s">
        <v>6414</v>
      </c>
    </row>
    <row r="3384" spans="1:5" ht="13" x14ac:dyDescent="0.15">
      <c r="A3384" s="1" t="s">
        <v>5074</v>
      </c>
      <c r="B3384" s="1" t="s">
        <v>6314</v>
      </c>
      <c r="C3384" s="1" t="s">
        <v>0</v>
      </c>
      <c r="D3384" s="1" t="s">
        <v>6415</v>
      </c>
      <c r="E3384" s="3" t="s">
        <v>579</v>
      </c>
    </row>
    <row r="3385" spans="1:5" ht="13" x14ac:dyDescent="0.15">
      <c r="A3385" s="1" t="s">
        <v>5074</v>
      </c>
      <c r="B3385" s="1" t="s">
        <v>6314</v>
      </c>
      <c r="C3385" s="1" t="s">
        <v>0</v>
      </c>
      <c r="D3385" s="1" t="s">
        <v>6416</v>
      </c>
      <c r="E3385" s="3" t="s">
        <v>6417</v>
      </c>
    </row>
    <row r="3386" spans="1:5" ht="13" x14ac:dyDescent="0.15">
      <c r="A3386" s="1" t="s">
        <v>5074</v>
      </c>
      <c r="B3386" s="1" t="s">
        <v>6314</v>
      </c>
      <c r="C3386" s="1" t="s">
        <v>0</v>
      </c>
      <c r="D3386" s="1" t="s">
        <v>217</v>
      </c>
      <c r="E3386" s="3" t="s">
        <v>218</v>
      </c>
    </row>
    <row r="3387" spans="1:5" ht="13" x14ac:dyDescent="0.15">
      <c r="A3387" s="1" t="s">
        <v>5074</v>
      </c>
      <c r="B3387" s="1" t="s">
        <v>6314</v>
      </c>
      <c r="C3387" s="1" t="s">
        <v>0</v>
      </c>
      <c r="D3387" s="1" t="s">
        <v>6418</v>
      </c>
      <c r="E3387" s="3" t="s">
        <v>6419</v>
      </c>
    </row>
    <row r="3388" spans="1:5" ht="13" x14ac:dyDescent="0.15">
      <c r="A3388" s="1" t="s">
        <v>5074</v>
      </c>
      <c r="B3388" s="1" t="s">
        <v>6314</v>
      </c>
      <c r="C3388" s="1" t="s">
        <v>0</v>
      </c>
      <c r="D3388" s="1" t="s">
        <v>6420</v>
      </c>
      <c r="E3388" s="3" t="s">
        <v>6421</v>
      </c>
    </row>
    <row r="3389" spans="1:5" ht="13" x14ac:dyDescent="0.15">
      <c r="A3389" s="1" t="s">
        <v>5074</v>
      </c>
      <c r="B3389" s="1" t="s">
        <v>6314</v>
      </c>
      <c r="C3389" s="1" t="s">
        <v>0</v>
      </c>
      <c r="D3389" s="1" t="s">
        <v>6422</v>
      </c>
      <c r="E3389" s="3" t="s">
        <v>6423</v>
      </c>
    </row>
    <row r="3390" spans="1:5" ht="13" x14ac:dyDescent="0.15">
      <c r="A3390" s="1" t="s">
        <v>5074</v>
      </c>
      <c r="B3390" s="1" t="s">
        <v>6314</v>
      </c>
      <c r="C3390" s="1" t="s">
        <v>0</v>
      </c>
      <c r="D3390" s="1" t="s">
        <v>6424</v>
      </c>
      <c r="E3390" s="3" t="s">
        <v>6425</v>
      </c>
    </row>
    <row r="3391" spans="1:5" ht="13" x14ac:dyDescent="0.15">
      <c r="A3391" s="1" t="s">
        <v>5074</v>
      </c>
      <c r="B3391" s="1" t="s">
        <v>6314</v>
      </c>
      <c r="C3391" s="1" t="s">
        <v>0</v>
      </c>
      <c r="D3391" s="1" t="s">
        <v>6426</v>
      </c>
      <c r="E3391" s="3" t="s">
        <v>6427</v>
      </c>
    </row>
    <row r="3392" spans="1:5" ht="13" x14ac:dyDescent="0.15">
      <c r="A3392" s="1" t="s">
        <v>5074</v>
      </c>
      <c r="B3392" s="1" t="s">
        <v>6314</v>
      </c>
      <c r="C3392" s="1" t="s">
        <v>0</v>
      </c>
      <c r="D3392" s="1" t="s">
        <v>6428</v>
      </c>
      <c r="E3392" s="3" t="s">
        <v>6429</v>
      </c>
    </row>
    <row r="3393" spans="1:5" ht="13" x14ac:dyDescent="0.15">
      <c r="A3393" s="1" t="s">
        <v>5074</v>
      </c>
      <c r="B3393" s="1" t="s">
        <v>6314</v>
      </c>
      <c r="C3393" s="1" t="s">
        <v>0</v>
      </c>
      <c r="D3393" s="1" t="s">
        <v>6430</v>
      </c>
      <c r="E3393" s="3" t="s">
        <v>6431</v>
      </c>
    </row>
    <row r="3394" spans="1:5" ht="13" x14ac:dyDescent="0.15">
      <c r="A3394" s="1" t="s">
        <v>5074</v>
      </c>
      <c r="B3394" s="1" t="s">
        <v>6314</v>
      </c>
      <c r="C3394" s="1" t="s">
        <v>0</v>
      </c>
      <c r="D3394" s="1" t="s">
        <v>6432</v>
      </c>
      <c r="E3394" s="3" t="s">
        <v>6433</v>
      </c>
    </row>
    <row r="3395" spans="1:5" ht="13" x14ac:dyDescent="0.15">
      <c r="A3395" s="1" t="s">
        <v>5074</v>
      </c>
      <c r="B3395" s="1" t="s">
        <v>6314</v>
      </c>
      <c r="C3395" s="1" t="s">
        <v>0</v>
      </c>
      <c r="D3395" s="1" t="s">
        <v>6434</v>
      </c>
      <c r="E3395" s="3" t="s">
        <v>6435</v>
      </c>
    </row>
    <row r="3396" spans="1:5" ht="13" x14ac:dyDescent="0.15">
      <c r="A3396" s="1" t="s">
        <v>5074</v>
      </c>
      <c r="B3396" s="1" t="s">
        <v>6314</v>
      </c>
      <c r="C3396" s="1" t="s">
        <v>0</v>
      </c>
      <c r="D3396" s="1" t="s">
        <v>4397</v>
      </c>
      <c r="E3396" s="3" t="s">
        <v>4398</v>
      </c>
    </row>
    <row r="3397" spans="1:5" ht="13" x14ac:dyDescent="0.15">
      <c r="A3397" s="1" t="s">
        <v>5074</v>
      </c>
      <c r="B3397" s="1" t="s">
        <v>6314</v>
      </c>
      <c r="C3397" s="1" t="s">
        <v>0</v>
      </c>
      <c r="D3397" s="1" t="s">
        <v>6436</v>
      </c>
      <c r="E3397" s="3" t="s">
        <v>6437</v>
      </c>
    </row>
    <row r="3398" spans="1:5" ht="13" x14ac:dyDescent="0.15">
      <c r="A3398" s="1" t="s">
        <v>5074</v>
      </c>
      <c r="B3398" s="1" t="s">
        <v>6314</v>
      </c>
      <c r="C3398" s="1" t="s">
        <v>0</v>
      </c>
      <c r="D3398" s="1" t="s">
        <v>6438</v>
      </c>
      <c r="E3398" s="3" t="s">
        <v>6439</v>
      </c>
    </row>
    <row r="3399" spans="1:5" ht="13" x14ac:dyDescent="0.15">
      <c r="A3399" s="1" t="s">
        <v>5074</v>
      </c>
      <c r="B3399" s="1" t="s">
        <v>6314</v>
      </c>
      <c r="C3399" s="1" t="s">
        <v>0</v>
      </c>
      <c r="D3399" s="1" t="s">
        <v>6440</v>
      </c>
      <c r="E3399" s="3" t="s">
        <v>6441</v>
      </c>
    </row>
    <row r="3400" spans="1:5" ht="13" x14ac:dyDescent="0.15">
      <c r="A3400" s="1" t="s">
        <v>5074</v>
      </c>
      <c r="B3400" s="1" t="s">
        <v>6314</v>
      </c>
      <c r="C3400" s="1" t="s">
        <v>2</v>
      </c>
      <c r="D3400" s="1" t="s">
        <v>6442</v>
      </c>
      <c r="E3400" s="3" t="s">
        <v>6443</v>
      </c>
    </row>
    <row r="3401" spans="1:5" ht="13" x14ac:dyDescent="0.15">
      <c r="A3401" s="1" t="s">
        <v>5074</v>
      </c>
      <c r="B3401" s="1" t="s">
        <v>6314</v>
      </c>
      <c r="C3401" s="1" t="s">
        <v>0</v>
      </c>
      <c r="D3401" s="1" t="s">
        <v>6444</v>
      </c>
      <c r="E3401" s="3" t="s">
        <v>6445</v>
      </c>
    </row>
    <row r="3402" spans="1:5" ht="13" x14ac:dyDescent="0.15">
      <c r="A3402" s="1" t="s">
        <v>5074</v>
      </c>
      <c r="B3402" s="1" t="s">
        <v>6314</v>
      </c>
      <c r="C3402" s="1" t="s">
        <v>0</v>
      </c>
      <c r="D3402" s="1" t="s">
        <v>6446</v>
      </c>
      <c r="E3402" s="3" t="s">
        <v>6447</v>
      </c>
    </row>
    <row r="3403" spans="1:5" ht="13" x14ac:dyDescent="0.15">
      <c r="A3403" s="1" t="s">
        <v>5074</v>
      </c>
      <c r="B3403" s="1" t="s">
        <v>6314</v>
      </c>
      <c r="C3403" s="1" t="s">
        <v>0</v>
      </c>
      <c r="D3403" s="1" t="s">
        <v>6448</v>
      </c>
      <c r="E3403" s="3" t="s">
        <v>6449</v>
      </c>
    </row>
    <row r="3404" spans="1:5" ht="13" x14ac:dyDescent="0.15">
      <c r="A3404" s="1" t="s">
        <v>5074</v>
      </c>
      <c r="B3404" s="1" t="s">
        <v>6314</v>
      </c>
      <c r="C3404" s="1" t="s">
        <v>0</v>
      </c>
      <c r="D3404" s="1" t="s">
        <v>6450</v>
      </c>
      <c r="E3404" s="3" t="s">
        <v>6451</v>
      </c>
    </row>
    <row r="3405" spans="1:5" ht="13" x14ac:dyDescent="0.15">
      <c r="A3405" s="1" t="s">
        <v>5074</v>
      </c>
      <c r="B3405" s="1" t="s">
        <v>6314</v>
      </c>
      <c r="C3405" s="1" t="s">
        <v>0</v>
      </c>
      <c r="D3405" s="1" t="s">
        <v>6452</v>
      </c>
      <c r="E3405" s="3" t="s">
        <v>6453</v>
      </c>
    </row>
    <row r="3406" spans="1:5" ht="13" x14ac:dyDescent="0.15">
      <c r="A3406" s="1" t="s">
        <v>5074</v>
      </c>
      <c r="B3406" s="1" t="s">
        <v>6314</v>
      </c>
      <c r="C3406" s="1" t="s">
        <v>0</v>
      </c>
      <c r="D3406" s="1" t="s">
        <v>6454</v>
      </c>
      <c r="E3406" s="3" t="s">
        <v>6455</v>
      </c>
    </row>
    <row r="3407" spans="1:5" ht="13" x14ac:dyDescent="0.15">
      <c r="A3407" s="1" t="s">
        <v>5074</v>
      </c>
      <c r="B3407" s="1" t="s">
        <v>6314</v>
      </c>
      <c r="C3407" s="1" t="s">
        <v>0</v>
      </c>
      <c r="D3407" s="1" t="s">
        <v>6456</v>
      </c>
      <c r="E3407" s="3" t="s">
        <v>6457</v>
      </c>
    </row>
    <row r="3408" spans="1:5" ht="13" x14ac:dyDescent="0.15">
      <c r="A3408" s="1" t="s">
        <v>5074</v>
      </c>
      <c r="B3408" s="1" t="s">
        <v>6314</v>
      </c>
      <c r="C3408" s="1" t="s">
        <v>0</v>
      </c>
      <c r="D3408" s="1" t="s">
        <v>6458</v>
      </c>
      <c r="E3408" s="3" t="s">
        <v>6459</v>
      </c>
    </row>
    <row r="3409" spans="1:5" ht="13" x14ac:dyDescent="0.15">
      <c r="A3409" s="1" t="s">
        <v>5074</v>
      </c>
      <c r="B3409" s="1" t="s">
        <v>6314</v>
      </c>
      <c r="C3409" s="1" t="s">
        <v>0</v>
      </c>
      <c r="D3409" s="1" t="s">
        <v>6460</v>
      </c>
      <c r="E3409" s="3" t="s">
        <v>6461</v>
      </c>
    </row>
    <row r="3410" spans="1:5" ht="13" x14ac:dyDescent="0.15">
      <c r="A3410" s="1" t="s">
        <v>5074</v>
      </c>
      <c r="B3410" s="1" t="s">
        <v>6314</v>
      </c>
      <c r="C3410" s="1" t="s">
        <v>1</v>
      </c>
      <c r="D3410" s="1" t="s">
        <v>6462</v>
      </c>
      <c r="E3410" s="3" t="s">
        <v>6463</v>
      </c>
    </row>
    <row r="3411" spans="1:5" ht="13" x14ac:dyDescent="0.15">
      <c r="A3411" s="1" t="s">
        <v>5074</v>
      </c>
      <c r="B3411" s="1" t="s">
        <v>6314</v>
      </c>
      <c r="C3411" s="1" t="s">
        <v>0</v>
      </c>
      <c r="D3411" s="1" t="s">
        <v>6464</v>
      </c>
      <c r="E3411" s="3" t="s">
        <v>6465</v>
      </c>
    </row>
    <row r="3412" spans="1:5" ht="13" x14ac:dyDescent="0.15">
      <c r="A3412" s="1" t="s">
        <v>5074</v>
      </c>
      <c r="B3412" s="1" t="s">
        <v>6314</v>
      </c>
      <c r="C3412" s="1" t="s">
        <v>0</v>
      </c>
      <c r="D3412" s="1" t="s">
        <v>6466</v>
      </c>
      <c r="E3412" s="3" t="s">
        <v>6467</v>
      </c>
    </row>
    <row r="3413" spans="1:5" ht="13" x14ac:dyDescent="0.15">
      <c r="A3413" s="1" t="s">
        <v>5074</v>
      </c>
      <c r="B3413" s="1" t="s">
        <v>6314</v>
      </c>
      <c r="C3413" s="1" t="s">
        <v>0</v>
      </c>
      <c r="D3413" s="1" t="s">
        <v>6468</v>
      </c>
      <c r="E3413" s="3" t="s">
        <v>6469</v>
      </c>
    </row>
    <row r="3414" spans="1:5" ht="13" x14ac:dyDescent="0.15">
      <c r="A3414" s="1" t="s">
        <v>5074</v>
      </c>
      <c r="B3414" s="1" t="s">
        <v>6314</v>
      </c>
      <c r="C3414" s="1" t="s">
        <v>0</v>
      </c>
      <c r="D3414" s="1" t="s">
        <v>6470</v>
      </c>
      <c r="E3414" s="3" t="s">
        <v>6471</v>
      </c>
    </row>
    <row r="3415" spans="1:5" ht="13" x14ac:dyDescent="0.15">
      <c r="A3415" s="1" t="s">
        <v>5074</v>
      </c>
      <c r="B3415" s="1" t="s">
        <v>6314</v>
      </c>
      <c r="C3415" s="1" t="s">
        <v>0</v>
      </c>
      <c r="D3415" s="1" t="s">
        <v>397</v>
      </c>
      <c r="E3415" s="3" t="s">
        <v>398</v>
      </c>
    </row>
    <row r="3416" spans="1:5" ht="13" x14ac:dyDescent="0.15">
      <c r="A3416" s="1" t="s">
        <v>5074</v>
      </c>
      <c r="B3416" s="1" t="s">
        <v>6314</v>
      </c>
      <c r="C3416" s="1" t="s">
        <v>0</v>
      </c>
      <c r="D3416" s="1" t="s">
        <v>6472</v>
      </c>
      <c r="E3416" s="3" t="s">
        <v>6473</v>
      </c>
    </row>
    <row r="3417" spans="1:5" ht="13" x14ac:dyDescent="0.15">
      <c r="A3417" s="1" t="s">
        <v>5074</v>
      </c>
      <c r="B3417" s="1" t="s">
        <v>6314</v>
      </c>
      <c r="C3417" s="1" t="s">
        <v>0</v>
      </c>
      <c r="D3417" s="1" t="s">
        <v>6474</v>
      </c>
      <c r="E3417" s="3" t="s">
        <v>6475</v>
      </c>
    </row>
    <row r="3418" spans="1:5" ht="13" x14ac:dyDescent="0.15">
      <c r="A3418" s="1" t="s">
        <v>5074</v>
      </c>
      <c r="B3418" s="1" t="s">
        <v>6314</v>
      </c>
      <c r="C3418" s="1" t="s">
        <v>0</v>
      </c>
      <c r="D3418" s="1" t="s">
        <v>2266</v>
      </c>
      <c r="E3418" s="3" t="s">
        <v>2267</v>
      </c>
    </row>
    <row r="3419" spans="1:5" ht="13" x14ac:dyDescent="0.15">
      <c r="A3419" s="1" t="s">
        <v>5074</v>
      </c>
      <c r="B3419" s="1" t="s">
        <v>6314</v>
      </c>
      <c r="C3419" s="1" t="s">
        <v>0</v>
      </c>
      <c r="D3419" s="1" t="s">
        <v>6476</v>
      </c>
      <c r="E3419" s="3" t="s">
        <v>6477</v>
      </c>
    </row>
    <row r="3420" spans="1:5" ht="13" x14ac:dyDescent="0.15">
      <c r="A3420" s="1" t="s">
        <v>5074</v>
      </c>
      <c r="B3420" s="1" t="s">
        <v>6314</v>
      </c>
      <c r="C3420" s="1" t="s">
        <v>0</v>
      </c>
      <c r="D3420" s="1" t="s">
        <v>6478</v>
      </c>
      <c r="E3420" s="3" t="s">
        <v>6479</v>
      </c>
    </row>
    <row r="3421" spans="1:5" ht="13" x14ac:dyDescent="0.15">
      <c r="A3421" s="1" t="s">
        <v>5074</v>
      </c>
      <c r="B3421" s="1" t="s">
        <v>6314</v>
      </c>
      <c r="C3421" s="1" t="s">
        <v>0</v>
      </c>
      <c r="D3421" s="1" t="s">
        <v>6480</v>
      </c>
      <c r="E3421" s="3" t="s">
        <v>6481</v>
      </c>
    </row>
    <row r="3422" spans="1:5" ht="13" x14ac:dyDescent="0.15">
      <c r="A3422" s="1" t="s">
        <v>5074</v>
      </c>
      <c r="B3422" s="1" t="s">
        <v>6314</v>
      </c>
      <c r="C3422" s="1" t="s">
        <v>2</v>
      </c>
      <c r="D3422" s="1" t="s">
        <v>6482</v>
      </c>
      <c r="E3422" s="3" t="s">
        <v>6483</v>
      </c>
    </row>
    <row r="3423" spans="1:5" ht="13" x14ac:dyDescent="0.15">
      <c r="A3423" s="1" t="s">
        <v>5074</v>
      </c>
      <c r="B3423" s="1" t="s">
        <v>6314</v>
      </c>
      <c r="C3423" s="1" t="s">
        <v>0</v>
      </c>
      <c r="D3423" s="1" t="s">
        <v>6484</v>
      </c>
      <c r="E3423" s="3" t="s">
        <v>6485</v>
      </c>
    </row>
    <row r="3424" spans="1:5" ht="13" x14ac:dyDescent="0.15">
      <c r="A3424" s="1" t="s">
        <v>5074</v>
      </c>
      <c r="B3424" s="1" t="s">
        <v>6314</v>
      </c>
      <c r="C3424" s="1" t="s">
        <v>2</v>
      </c>
      <c r="D3424" s="1" t="s">
        <v>6486</v>
      </c>
      <c r="E3424" s="3" t="s">
        <v>6487</v>
      </c>
    </row>
    <row r="3425" spans="1:5" ht="13" x14ac:dyDescent="0.15">
      <c r="A3425" s="1" t="s">
        <v>5074</v>
      </c>
      <c r="B3425" s="1" t="s">
        <v>6314</v>
      </c>
      <c r="C3425" s="1" t="s">
        <v>0</v>
      </c>
      <c r="D3425" s="1" t="s">
        <v>6488</v>
      </c>
      <c r="E3425" s="3" t="s">
        <v>6489</v>
      </c>
    </row>
    <row r="3426" spans="1:5" ht="13" x14ac:dyDescent="0.15">
      <c r="A3426" s="1" t="s">
        <v>5074</v>
      </c>
      <c r="B3426" s="1" t="s">
        <v>6314</v>
      </c>
      <c r="C3426" s="1" t="s">
        <v>0</v>
      </c>
      <c r="D3426" s="1" t="s">
        <v>6490</v>
      </c>
      <c r="E3426" s="3" t="s">
        <v>6491</v>
      </c>
    </row>
    <row r="3427" spans="1:5" ht="13" x14ac:dyDescent="0.15">
      <c r="A3427" s="1" t="s">
        <v>5074</v>
      </c>
      <c r="B3427" s="1" t="s">
        <v>6314</v>
      </c>
      <c r="C3427" s="1" t="s">
        <v>0</v>
      </c>
      <c r="D3427" s="1" t="s">
        <v>6492</v>
      </c>
      <c r="E3427" s="3" t="s">
        <v>6493</v>
      </c>
    </row>
    <row r="3428" spans="1:5" ht="13" x14ac:dyDescent="0.15">
      <c r="A3428" s="1" t="s">
        <v>5074</v>
      </c>
      <c r="B3428" s="1" t="s">
        <v>6314</v>
      </c>
      <c r="C3428" s="1" t="s">
        <v>0</v>
      </c>
      <c r="D3428" s="1" t="s">
        <v>6494</v>
      </c>
      <c r="E3428" s="3" t="s">
        <v>6495</v>
      </c>
    </row>
    <row r="3429" spans="1:5" ht="13" x14ac:dyDescent="0.15">
      <c r="A3429" s="1" t="s">
        <v>5074</v>
      </c>
      <c r="B3429" s="1" t="s">
        <v>6314</v>
      </c>
      <c r="C3429" s="1" t="s">
        <v>0</v>
      </c>
      <c r="D3429" s="1" t="s">
        <v>6496</v>
      </c>
      <c r="E3429" s="3" t="s">
        <v>6497</v>
      </c>
    </row>
    <row r="3430" spans="1:5" ht="13" x14ac:dyDescent="0.15">
      <c r="A3430" s="1" t="s">
        <v>5074</v>
      </c>
      <c r="B3430" s="1" t="s">
        <v>6314</v>
      </c>
      <c r="C3430" s="1" t="s">
        <v>0</v>
      </c>
      <c r="D3430" s="1" t="s">
        <v>6498</v>
      </c>
      <c r="E3430" s="3" t="s">
        <v>6499</v>
      </c>
    </row>
    <row r="3431" spans="1:5" ht="13" x14ac:dyDescent="0.15">
      <c r="A3431" s="1" t="s">
        <v>5074</v>
      </c>
      <c r="B3431" s="1" t="s">
        <v>6314</v>
      </c>
      <c r="C3431" s="1" t="s">
        <v>0</v>
      </c>
      <c r="D3431" s="1" t="s">
        <v>6500</v>
      </c>
      <c r="E3431" s="3" t="s">
        <v>6501</v>
      </c>
    </row>
    <row r="3432" spans="1:5" ht="13" x14ac:dyDescent="0.15">
      <c r="A3432" s="1" t="s">
        <v>5074</v>
      </c>
      <c r="B3432" s="1" t="s">
        <v>6314</v>
      </c>
      <c r="C3432" s="1" t="s">
        <v>0</v>
      </c>
      <c r="D3432" s="1" t="s">
        <v>6502</v>
      </c>
      <c r="E3432" s="3" t="s">
        <v>6503</v>
      </c>
    </row>
    <row r="3433" spans="1:5" ht="13" x14ac:dyDescent="0.15">
      <c r="A3433" s="1" t="s">
        <v>5074</v>
      </c>
      <c r="B3433" s="1" t="s">
        <v>6314</v>
      </c>
      <c r="C3433" s="1" t="s">
        <v>0</v>
      </c>
      <c r="D3433" s="1" t="s">
        <v>6504</v>
      </c>
      <c r="E3433" s="3" t="s">
        <v>6505</v>
      </c>
    </row>
    <row r="3434" spans="1:5" ht="13" x14ac:dyDescent="0.15">
      <c r="A3434" s="1" t="s">
        <v>5074</v>
      </c>
      <c r="B3434" s="1" t="s">
        <v>6314</v>
      </c>
      <c r="C3434" s="1" t="s">
        <v>1</v>
      </c>
      <c r="D3434" s="1" t="s">
        <v>6506</v>
      </c>
      <c r="E3434" s="3" t="s">
        <v>6507</v>
      </c>
    </row>
    <row r="3435" spans="1:5" ht="13" x14ac:dyDescent="0.15">
      <c r="A3435" s="1" t="s">
        <v>5074</v>
      </c>
      <c r="B3435" s="1" t="s">
        <v>6314</v>
      </c>
      <c r="C3435" s="1" t="s">
        <v>0</v>
      </c>
      <c r="D3435" s="1" t="s">
        <v>6508</v>
      </c>
      <c r="E3435" s="3" t="s">
        <v>6509</v>
      </c>
    </row>
    <row r="3436" spans="1:5" ht="13" x14ac:dyDescent="0.15">
      <c r="A3436" s="1" t="s">
        <v>5074</v>
      </c>
      <c r="B3436" s="1" t="s">
        <v>6314</v>
      </c>
      <c r="C3436" s="1" t="s">
        <v>3</v>
      </c>
      <c r="D3436" s="1" t="s">
        <v>6510</v>
      </c>
      <c r="E3436" s="3" t="s">
        <v>6511</v>
      </c>
    </row>
    <row r="3437" spans="1:5" ht="13" x14ac:dyDescent="0.15">
      <c r="A3437" s="1" t="s">
        <v>5074</v>
      </c>
      <c r="B3437" s="1" t="s">
        <v>6314</v>
      </c>
      <c r="C3437" s="1" t="s">
        <v>3</v>
      </c>
      <c r="D3437" s="1" t="s">
        <v>6512</v>
      </c>
      <c r="E3437" s="3" t="s">
        <v>6513</v>
      </c>
    </row>
    <row r="3438" spans="1:5" ht="13" x14ac:dyDescent="0.15">
      <c r="A3438" s="1" t="s">
        <v>5074</v>
      </c>
      <c r="B3438" s="1" t="s">
        <v>6314</v>
      </c>
      <c r="C3438" s="1" t="s">
        <v>3</v>
      </c>
      <c r="D3438" s="1" t="s">
        <v>6514</v>
      </c>
      <c r="E3438" s="3" t="s">
        <v>6515</v>
      </c>
    </row>
    <row r="3439" spans="1:5" ht="13" x14ac:dyDescent="0.15">
      <c r="A3439" s="1" t="s">
        <v>5074</v>
      </c>
      <c r="B3439" s="1" t="s">
        <v>6314</v>
      </c>
      <c r="C3439" s="1" t="s">
        <v>3</v>
      </c>
      <c r="D3439" s="1" t="s">
        <v>6516</v>
      </c>
      <c r="E3439" s="3" t="s">
        <v>6517</v>
      </c>
    </row>
    <row r="3440" spans="1:5" ht="13" x14ac:dyDescent="0.15">
      <c r="A3440" s="1" t="s">
        <v>5074</v>
      </c>
      <c r="B3440" s="1" t="s">
        <v>6314</v>
      </c>
      <c r="C3440" s="1" t="s">
        <v>3</v>
      </c>
      <c r="D3440" s="1" t="s">
        <v>6518</v>
      </c>
      <c r="E3440" s="3" t="s">
        <v>6519</v>
      </c>
    </row>
    <row r="3441" spans="1:5" ht="13" x14ac:dyDescent="0.15">
      <c r="A3441" s="1" t="s">
        <v>5074</v>
      </c>
      <c r="B3441" s="1" t="s">
        <v>6314</v>
      </c>
      <c r="C3441" s="1" t="s">
        <v>3</v>
      </c>
      <c r="D3441" s="1" t="s">
        <v>6520</v>
      </c>
      <c r="E3441" s="3" t="s">
        <v>6521</v>
      </c>
    </row>
    <row r="3442" spans="1:5" ht="13" x14ac:dyDescent="0.15">
      <c r="A3442" s="1" t="s">
        <v>5074</v>
      </c>
      <c r="B3442" s="1" t="s">
        <v>6314</v>
      </c>
      <c r="C3442" s="1" t="s">
        <v>3</v>
      </c>
      <c r="D3442" s="1" t="s">
        <v>6522</v>
      </c>
      <c r="E3442" s="3" t="s">
        <v>6523</v>
      </c>
    </row>
    <row r="3443" spans="1:5" ht="13" x14ac:dyDescent="0.15">
      <c r="A3443" s="1" t="s">
        <v>5074</v>
      </c>
      <c r="B3443" s="1" t="s">
        <v>6314</v>
      </c>
      <c r="C3443" s="1" t="s">
        <v>3</v>
      </c>
      <c r="D3443" s="1" t="s">
        <v>6524</v>
      </c>
      <c r="E3443" s="3" t="s">
        <v>6525</v>
      </c>
    </row>
    <row r="3444" spans="1:5" ht="13" x14ac:dyDescent="0.15">
      <c r="A3444" s="1" t="s">
        <v>5074</v>
      </c>
      <c r="B3444" s="1" t="s">
        <v>6314</v>
      </c>
      <c r="C3444" s="1" t="s">
        <v>3</v>
      </c>
      <c r="D3444" s="1" t="s">
        <v>6526</v>
      </c>
      <c r="E3444" s="3" t="s">
        <v>6527</v>
      </c>
    </row>
    <row r="3445" spans="1:5" ht="13" x14ac:dyDescent="0.15">
      <c r="A3445" s="1" t="s">
        <v>5074</v>
      </c>
      <c r="B3445" s="1" t="s">
        <v>6314</v>
      </c>
      <c r="C3445" s="1" t="s">
        <v>3</v>
      </c>
      <c r="D3445" s="1" t="s">
        <v>6304</v>
      </c>
      <c r="E3445" s="3" t="s">
        <v>6305</v>
      </c>
    </row>
    <row r="3446" spans="1:5" ht="13" x14ac:dyDescent="0.15">
      <c r="A3446" s="1" t="s">
        <v>5074</v>
      </c>
      <c r="B3446" s="1" t="s">
        <v>6314</v>
      </c>
      <c r="C3446" s="1" t="s">
        <v>3</v>
      </c>
      <c r="D3446" s="1" t="s">
        <v>6528</v>
      </c>
      <c r="E3446" s="3" t="s">
        <v>6529</v>
      </c>
    </row>
    <row r="3447" spans="1:5" ht="13" x14ac:dyDescent="0.15">
      <c r="A3447" s="1" t="s">
        <v>5074</v>
      </c>
      <c r="B3447" s="1" t="s">
        <v>6314</v>
      </c>
      <c r="C3447" s="1" t="s">
        <v>3</v>
      </c>
      <c r="D3447" s="1" t="s">
        <v>6530</v>
      </c>
      <c r="E3447" s="3" t="s">
        <v>6531</v>
      </c>
    </row>
    <row r="3448" spans="1:5" ht="13" x14ac:dyDescent="0.15">
      <c r="A3448" s="1" t="s">
        <v>5074</v>
      </c>
      <c r="B3448" s="1" t="s">
        <v>6314</v>
      </c>
      <c r="C3448" s="1" t="s">
        <v>3</v>
      </c>
      <c r="D3448" s="1" t="s">
        <v>6532</v>
      </c>
      <c r="E3448" s="3" t="s">
        <v>6533</v>
      </c>
    </row>
    <row r="3449" spans="1:5" ht="13" x14ac:dyDescent="0.15">
      <c r="A3449" s="1" t="s">
        <v>5074</v>
      </c>
      <c r="B3449" s="1" t="s">
        <v>6314</v>
      </c>
      <c r="C3449" s="1" t="s">
        <v>3</v>
      </c>
      <c r="D3449" s="1" t="s">
        <v>6534</v>
      </c>
      <c r="E3449" s="3" t="s">
        <v>6535</v>
      </c>
    </row>
    <row r="3450" spans="1:5" ht="13" x14ac:dyDescent="0.15">
      <c r="A3450" s="1" t="s">
        <v>5074</v>
      </c>
      <c r="B3450" s="1" t="s">
        <v>6314</v>
      </c>
      <c r="C3450" s="1" t="s">
        <v>3</v>
      </c>
      <c r="D3450" s="1" t="s">
        <v>6536</v>
      </c>
      <c r="E3450" s="3" t="s">
        <v>6537</v>
      </c>
    </row>
    <row r="3451" spans="1:5" ht="13" x14ac:dyDescent="0.15">
      <c r="A3451" s="1" t="s">
        <v>5074</v>
      </c>
      <c r="B3451" s="1" t="s">
        <v>6314</v>
      </c>
      <c r="C3451" s="1" t="s">
        <v>3</v>
      </c>
      <c r="D3451" s="1" t="s">
        <v>6538</v>
      </c>
      <c r="E3451" s="3" t="s">
        <v>6539</v>
      </c>
    </row>
    <row r="3452" spans="1:5" ht="13" x14ac:dyDescent="0.15">
      <c r="A3452" s="1" t="s">
        <v>5074</v>
      </c>
      <c r="B3452" s="1" t="s">
        <v>6314</v>
      </c>
      <c r="C3452" s="1" t="s">
        <v>3</v>
      </c>
      <c r="D3452" s="1" t="s">
        <v>6540</v>
      </c>
      <c r="E3452" s="3" t="s">
        <v>6541</v>
      </c>
    </row>
    <row r="3453" spans="1:5" ht="13" x14ac:dyDescent="0.15">
      <c r="A3453" s="1" t="s">
        <v>5074</v>
      </c>
      <c r="B3453" s="1" t="s">
        <v>6314</v>
      </c>
      <c r="C3453" s="1" t="s">
        <v>3</v>
      </c>
      <c r="D3453" s="1" t="s">
        <v>6542</v>
      </c>
      <c r="E3453" s="3" t="s">
        <v>6543</v>
      </c>
    </row>
    <row r="3454" spans="1:5" ht="13" x14ac:dyDescent="0.15">
      <c r="A3454" s="1" t="s">
        <v>5074</v>
      </c>
      <c r="B3454" s="1" t="s">
        <v>6314</v>
      </c>
      <c r="C3454" s="1" t="s">
        <v>3</v>
      </c>
      <c r="D3454" s="1" t="s">
        <v>6544</v>
      </c>
      <c r="E3454" s="3" t="s">
        <v>6545</v>
      </c>
    </row>
    <row r="3455" spans="1:5" ht="13" x14ac:dyDescent="0.15">
      <c r="A3455" s="1" t="s">
        <v>5074</v>
      </c>
      <c r="B3455" s="1" t="s">
        <v>6314</v>
      </c>
      <c r="C3455" s="1" t="s">
        <v>3</v>
      </c>
      <c r="D3455" s="1" t="s">
        <v>6546</v>
      </c>
      <c r="E3455" s="3" t="s">
        <v>6547</v>
      </c>
    </row>
    <row r="3456" spans="1:5" ht="13" x14ac:dyDescent="0.15">
      <c r="A3456" s="1" t="s">
        <v>5074</v>
      </c>
      <c r="B3456" s="1" t="s">
        <v>6314</v>
      </c>
      <c r="C3456" s="1" t="s">
        <v>3</v>
      </c>
      <c r="D3456" s="1" t="s">
        <v>6548</v>
      </c>
      <c r="E3456" s="3" t="s">
        <v>6549</v>
      </c>
    </row>
    <row r="3457" spans="1:5" ht="13" x14ac:dyDescent="0.15">
      <c r="A3457" s="1" t="s">
        <v>5074</v>
      </c>
      <c r="B3457" s="1" t="s">
        <v>6314</v>
      </c>
      <c r="C3457" s="1" t="s">
        <v>3</v>
      </c>
      <c r="D3457" s="1" t="s">
        <v>6550</v>
      </c>
      <c r="E3457" s="3" t="s">
        <v>6551</v>
      </c>
    </row>
    <row r="3458" spans="1:5" ht="13" x14ac:dyDescent="0.15">
      <c r="A3458" s="1" t="s">
        <v>5074</v>
      </c>
      <c r="B3458" s="1" t="s">
        <v>6314</v>
      </c>
      <c r="C3458" s="1" t="s">
        <v>3</v>
      </c>
      <c r="D3458" s="1" t="s">
        <v>6552</v>
      </c>
      <c r="E3458" s="3" t="s">
        <v>6553</v>
      </c>
    </row>
    <row r="3459" spans="1:5" ht="13" x14ac:dyDescent="0.15">
      <c r="A3459" s="1" t="s">
        <v>5074</v>
      </c>
      <c r="B3459" s="1" t="s">
        <v>6314</v>
      </c>
      <c r="C3459" s="1" t="s">
        <v>3</v>
      </c>
      <c r="D3459" s="1" t="s">
        <v>6554</v>
      </c>
      <c r="E3459" s="3" t="s">
        <v>6555</v>
      </c>
    </row>
    <row r="3460" spans="1:5" ht="13" x14ac:dyDescent="0.15">
      <c r="A3460" s="1" t="s">
        <v>5074</v>
      </c>
      <c r="B3460" s="1" t="s">
        <v>6314</v>
      </c>
      <c r="C3460" s="1" t="s">
        <v>3</v>
      </c>
      <c r="D3460" s="1" t="s">
        <v>6556</v>
      </c>
      <c r="E3460" s="3" t="s">
        <v>6557</v>
      </c>
    </row>
    <row r="3461" spans="1:5" ht="13" x14ac:dyDescent="0.15">
      <c r="A3461" s="1" t="s">
        <v>5074</v>
      </c>
      <c r="B3461" s="1" t="s">
        <v>6314</v>
      </c>
      <c r="C3461" s="1" t="s">
        <v>3</v>
      </c>
      <c r="D3461" s="1" t="s">
        <v>6558</v>
      </c>
      <c r="E3461" s="3" t="s">
        <v>6559</v>
      </c>
    </row>
    <row r="3462" spans="1:5" ht="13" x14ac:dyDescent="0.15">
      <c r="A3462" s="1" t="s">
        <v>5074</v>
      </c>
      <c r="B3462" s="1" t="s">
        <v>6314</v>
      </c>
      <c r="C3462" s="1" t="s">
        <v>3</v>
      </c>
      <c r="D3462" s="1" t="s">
        <v>6560</v>
      </c>
      <c r="E3462" s="3" t="s">
        <v>6561</v>
      </c>
    </row>
    <row r="3463" spans="1:5" ht="13" x14ac:dyDescent="0.15">
      <c r="A3463" s="1" t="s">
        <v>5074</v>
      </c>
      <c r="B3463" s="1" t="s">
        <v>6314</v>
      </c>
      <c r="C3463" s="1" t="s">
        <v>3</v>
      </c>
      <c r="D3463" s="1" t="s">
        <v>6562</v>
      </c>
      <c r="E3463" s="3" t="s">
        <v>6563</v>
      </c>
    </row>
    <row r="3464" spans="1:5" ht="13" x14ac:dyDescent="0.15">
      <c r="A3464" s="1" t="s">
        <v>5074</v>
      </c>
      <c r="B3464" s="1" t="s">
        <v>6314</v>
      </c>
      <c r="C3464" s="1" t="s">
        <v>3</v>
      </c>
      <c r="D3464" s="4" t="s">
        <v>6564</v>
      </c>
      <c r="E3464" s="3" t="s">
        <v>6565</v>
      </c>
    </row>
    <row r="3465" spans="1:5" ht="13" x14ac:dyDescent="0.15">
      <c r="A3465" s="1" t="s">
        <v>5074</v>
      </c>
      <c r="B3465" s="1" t="s">
        <v>6314</v>
      </c>
      <c r="C3465" s="1" t="s">
        <v>3</v>
      </c>
      <c r="D3465" s="1" t="s">
        <v>6566</v>
      </c>
      <c r="E3465" s="3" t="s">
        <v>6567</v>
      </c>
    </row>
    <row r="3466" spans="1:5" ht="13" x14ac:dyDescent="0.15">
      <c r="A3466" s="1" t="s">
        <v>5074</v>
      </c>
      <c r="B3466" s="1" t="s">
        <v>6314</v>
      </c>
      <c r="C3466" s="1" t="s">
        <v>3</v>
      </c>
      <c r="D3466" s="1" t="s">
        <v>6568</v>
      </c>
      <c r="E3466" s="3" t="s">
        <v>6569</v>
      </c>
    </row>
    <row r="3467" spans="1:5" ht="13" x14ac:dyDescent="0.15">
      <c r="A3467" s="1" t="s">
        <v>5074</v>
      </c>
      <c r="B3467" s="1" t="s">
        <v>6314</v>
      </c>
      <c r="C3467" s="1" t="s">
        <v>3</v>
      </c>
      <c r="D3467" s="1" t="s">
        <v>6570</v>
      </c>
      <c r="E3467" s="3" t="s">
        <v>6571</v>
      </c>
    </row>
    <row r="3468" spans="1:5" ht="13" x14ac:dyDescent="0.15">
      <c r="A3468" s="1" t="s">
        <v>5074</v>
      </c>
      <c r="B3468" s="1" t="s">
        <v>6314</v>
      </c>
      <c r="C3468" s="1" t="s">
        <v>3</v>
      </c>
      <c r="D3468" s="1" t="s">
        <v>6572</v>
      </c>
      <c r="E3468" s="3" t="s">
        <v>6573</v>
      </c>
    </row>
    <row r="3469" spans="1:5" ht="13" x14ac:dyDescent="0.15">
      <c r="A3469" s="1" t="s">
        <v>5074</v>
      </c>
      <c r="B3469" s="1" t="s">
        <v>6314</v>
      </c>
      <c r="C3469" s="1" t="s">
        <v>3</v>
      </c>
      <c r="D3469" s="4" t="s">
        <v>6574</v>
      </c>
      <c r="E3469" s="3" t="s">
        <v>6574</v>
      </c>
    </row>
    <row r="3470" spans="1:5" ht="13" x14ac:dyDescent="0.15">
      <c r="A3470" s="1" t="s">
        <v>5074</v>
      </c>
      <c r="B3470" s="1" t="s">
        <v>6314</v>
      </c>
      <c r="C3470" s="1" t="s">
        <v>3</v>
      </c>
      <c r="D3470" s="1" t="s">
        <v>6575</v>
      </c>
      <c r="E3470" s="3" t="s">
        <v>6576</v>
      </c>
    </row>
    <row r="3471" spans="1:5" ht="13" x14ac:dyDescent="0.15">
      <c r="A3471" s="1" t="s">
        <v>5074</v>
      </c>
      <c r="B3471" s="1" t="s">
        <v>6314</v>
      </c>
      <c r="C3471" s="1" t="s">
        <v>3</v>
      </c>
      <c r="D3471" s="1" t="s">
        <v>6577</v>
      </c>
      <c r="E3471" s="3" t="s">
        <v>6578</v>
      </c>
    </row>
    <row r="3472" spans="1:5" ht="13" x14ac:dyDescent="0.15">
      <c r="A3472" s="1" t="s">
        <v>5074</v>
      </c>
      <c r="B3472" s="1" t="s">
        <v>6314</v>
      </c>
      <c r="C3472" s="1" t="s">
        <v>3</v>
      </c>
      <c r="D3472" s="1" t="s">
        <v>6579</v>
      </c>
      <c r="E3472" s="3" t="s">
        <v>6580</v>
      </c>
    </row>
    <row r="3473" spans="1:5" ht="13" x14ac:dyDescent="0.15">
      <c r="A3473" s="1" t="s">
        <v>5074</v>
      </c>
      <c r="B3473" s="1" t="s">
        <v>6314</v>
      </c>
      <c r="C3473" s="1" t="s">
        <v>3</v>
      </c>
      <c r="D3473" s="1" t="s">
        <v>6581</v>
      </c>
      <c r="E3473" s="3" t="s">
        <v>6582</v>
      </c>
    </row>
    <row r="3474" spans="1:5" ht="13" x14ac:dyDescent="0.15">
      <c r="A3474" s="1" t="s">
        <v>5074</v>
      </c>
      <c r="B3474" s="1" t="s">
        <v>6314</v>
      </c>
      <c r="C3474" s="1" t="s">
        <v>3</v>
      </c>
      <c r="D3474" s="1" t="s">
        <v>6583</v>
      </c>
      <c r="E3474" s="3" t="s">
        <v>6584</v>
      </c>
    </row>
    <row r="3475" spans="1:5" ht="13" x14ac:dyDescent="0.15">
      <c r="A3475" s="1" t="s">
        <v>5074</v>
      </c>
      <c r="B3475" s="1" t="s">
        <v>6314</v>
      </c>
      <c r="C3475" s="1" t="s">
        <v>3</v>
      </c>
      <c r="D3475" s="1" t="s">
        <v>6585</v>
      </c>
      <c r="E3475" s="3" t="s">
        <v>6586</v>
      </c>
    </row>
    <row r="3476" spans="1:5" ht="13" x14ac:dyDescent="0.15">
      <c r="A3476" s="1" t="s">
        <v>5074</v>
      </c>
      <c r="B3476" s="1" t="s">
        <v>6314</v>
      </c>
      <c r="C3476" s="1" t="s">
        <v>3</v>
      </c>
      <c r="D3476" s="1" t="s">
        <v>6587</v>
      </c>
      <c r="E3476" s="3" t="s">
        <v>6588</v>
      </c>
    </row>
    <row r="3477" spans="1:5" ht="13" x14ac:dyDescent="0.15">
      <c r="A3477" s="1" t="s">
        <v>5074</v>
      </c>
      <c r="B3477" s="1" t="s">
        <v>6314</v>
      </c>
      <c r="C3477" s="1" t="s">
        <v>3</v>
      </c>
      <c r="D3477" s="1" t="s">
        <v>6589</v>
      </c>
      <c r="E3477" s="3" t="s">
        <v>6590</v>
      </c>
    </row>
    <row r="3478" spans="1:5" ht="13" x14ac:dyDescent="0.15">
      <c r="A3478" s="1" t="s">
        <v>5074</v>
      </c>
      <c r="B3478" s="1" t="s">
        <v>6314</v>
      </c>
      <c r="C3478" s="1" t="s">
        <v>3</v>
      </c>
      <c r="D3478" s="1" t="s">
        <v>6591</v>
      </c>
      <c r="E3478" s="3" t="s">
        <v>6592</v>
      </c>
    </row>
    <row r="3479" spans="1:5" ht="13" x14ac:dyDescent="0.15">
      <c r="A3479" s="1" t="s">
        <v>5074</v>
      </c>
      <c r="B3479" s="1" t="s">
        <v>6314</v>
      </c>
      <c r="C3479" s="1" t="s">
        <v>3</v>
      </c>
      <c r="D3479" s="1" t="s">
        <v>6593</v>
      </c>
      <c r="E3479" s="3" t="s">
        <v>6594</v>
      </c>
    </row>
    <row r="3480" spans="1:5" ht="13" x14ac:dyDescent="0.15">
      <c r="A3480" s="1" t="s">
        <v>5074</v>
      </c>
      <c r="B3480" s="1" t="s">
        <v>6314</v>
      </c>
      <c r="C3480" s="1" t="s">
        <v>3</v>
      </c>
      <c r="D3480" s="1" t="s">
        <v>6595</v>
      </c>
      <c r="E3480" t="s">
        <v>6596</v>
      </c>
    </row>
    <row r="3481" spans="1:5" ht="13" x14ac:dyDescent="0.15">
      <c r="A3481" s="1" t="s">
        <v>5074</v>
      </c>
      <c r="B3481" s="1" t="s">
        <v>6314</v>
      </c>
      <c r="C3481" s="1" t="s">
        <v>3</v>
      </c>
      <c r="D3481" s="1" t="s">
        <v>6597</v>
      </c>
      <c r="E3481" s="3" t="s">
        <v>6598</v>
      </c>
    </row>
    <row r="3482" spans="1:5" ht="13" x14ac:dyDescent="0.15">
      <c r="A3482" s="1" t="s">
        <v>5074</v>
      </c>
      <c r="B3482" s="1" t="s">
        <v>6314</v>
      </c>
      <c r="C3482" s="1" t="s">
        <v>3</v>
      </c>
      <c r="D3482" s="1" t="s">
        <v>6599</v>
      </c>
      <c r="E3482" t="s">
        <v>6600</v>
      </c>
    </row>
    <row r="3483" spans="1:5" ht="13" x14ac:dyDescent="0.15">
      <c r="A3483" s="1" t="s">
        <v>5074</v>
      </c>
      <c r="B3483" s="1" t="s">
        <v>6314</v>
      </c>
      <c r="C3483" s="1" t="s">
        <v>3</v>
      </c>
      <c r="D3483" s="1" t="s">
        <v>6601</v>
      </c>
      <c r="E3483" s="3" t="s">
        <v>6602</v>
      </c>
    </row>
    <row r="3484" spans="1:5" ht="13" x14ac:dyDescent="0.15">
      <c r="A3484" s="1" t="s">
        <v>5074</v>
      </c>
      <c r="B3484" s="1" t="s">
        <v>6314</v>
      </c>
      <c r="C3484" s="1" t="s">
        <v>3</v>
      </c>
      <c r="D3484" s="1" t="s">
        <v>6603</v>
      </c>
      <c r="E3484" s="3" t="s">
        <v>6604</v>
      </c>
    </row>
    <row r="3485" spans="1:5" ht="13" x14ac:dyDescent="0.15">
      <c r="A3485" s="1" t="s">
        <v>5074</v>
      </c>
      <c r="B3485" s="1" t="s">
        <v>6314</v>
      </c>
      <c r="C3485" s="1" t="s">
        <v>3</v>
      </c>
      <c r="D3485" s="1" t="s">
        <v>6605</v>
      </c>
      <c r="E3485" s="3" t="s">
        <v>6606</v>
      </c>
    </row>
    <row r="3486" spans="1:5" ht="13" x14ac:dyDescent="0.15">
      <c r="A3486" s="1" t="s">
        <v>5074</v>
      </c>
      <c r="B3486" s="1" t="s">
        <v>6314</v>
      </c>
      <c r="C3486" s="1" t="s">
        <v>3</v>
      </c>
      <c r="D3486" s="1" t="s">
        <v>6607</v>
      </c>
      <c r="E3486" s="3" t="s">
        <v>6608</v>
      </c>
    </row>
    <row r="3487" spans="1:5" ht="13" x14ac:dyDescent="0.15">
      <c r="A3487" s="1" t="s">
        <v>5074</v>
      </c>
      <c r="B3487" s="1" t="s">
        <v>6314</v>
      </c>
      <c r="C3487" s="1" t="s">
        <v>3</v>
      </c>
      <c r="D3487" s="1" t="s">
        <v>6609</v>
      </c>
      <c r="E3487" s="3" t="s">
        <v>6610</v>
      </c>
    </row>
    <row r="3488" spans="1:5" ht="13" x14ac:dyDescent="0.15">
      <c r="A3488" s="1" t="s">
        <v>5074</v>
      </c>
      <c r="B3488" s="1" t="s">
        <v>6314</v>
      </c>
      <c r="C3488" s="1" t="s">
        <v>3</v>
      </c>
      <c r="D3488" s="1" t="s">
        <v>6611</v>
      </c>
      <c r="E3488" s="3" t="s">
        <v>6612</v>
      </c>
    </row>
    <row r="3489" spans="1:5" ht="13" x14ac:dyDescent="0.15">
      <c r="A3489" s="1" t="s">
        <v>5074</v>
      </c>
      <c r="B3489" s="1" t="s">
        <v>6314</v>
      </c>
      <c r="C3489" s="1" t="s">
        <v>3</v>
      </c>
      <c r="D3489" s="1" t="s">
        <v>6613</v>
      </c>
      <c r="E3489" s="3" t="s">
        <v>6614</v>
      </c>
    </row>
    <row r="3490" spans="1:5" ht="13" x14ac:dyDescent="0.15">
      <c r="A3490" s="1" t="s">
        <v>5074</v>
      </c>
      <c r="B3490" s="1" t="s">
        <v>6314</v>
      </c>
      <c r="C3490" s="1" t="s">
        <v>3</v>
      </c>
      <c r="D3490" s="1" t="s">
        <v>6615</v>
      </c>
      <c r="E3490" s="3" t="s">
        <v>6616</v>
      </c>
    </row>
    <row r="3491" spans="1:5" ht="13" x14ac:dyDescent="0.15">
      <c r="A3491" s="1" t="s">
        <v>5074</v>
      </c>
      <c r="B3491" s="1" t="s">
        <v>6314</v>
      </c>
      <c r="C3491" s="1" t="s">
        <v>3</v>
      </c>
      <c r="D3491" s="1" t="s">
        <v>6320</v>
      </c>
      <c r="E3491" s="3" t="s">
        <v>6321</v>
      </c>
    </row>
    <row r="3492" spans="1:5" ht="13" x14ac:dyDescent="0.15">
      <c r="A3492" s="1" t="s">
        <v>5074</v>
      </c>
      <c r="B3492" s="1" t="s">
        <v>6314</v>
      </c>
      <c r="C3492" s="1" t="s">
        <v>3</v>
      </c>
      <c r="D3492" s="1" t="s">
        <v>6617</v>
      </c>
      <c r="E3492" s="3" t="s">
        <v>6323</v>
      </c>
    </row>
    <row r="3493" spans="1:5" ht="13" x14ac:dyDescent="0.15">
      <c r="A3493" s="1" t="s">
        <v>5074</v>
      </c>
      <c r="B3493" s="1" t="s">
        <v>6314</v>
      </c>
      <c r="C3493" s="1" t="s">
        <v>3</v>
      </c>
      <c r="D3493" s="1" t="s">
        <v>6618</v>
      </c>
      <c r="E3493" s="3" t="s">
        <v>6619</v>
      </c>
    </row>
    <row r="3494" spans="1:5" ht="13" x14ac:dyDescent="0.15">
      <c r="A3494" s="1" t="s">
        <v>5074</v>
      </c>
      <c r="B3494" s="1" t="s">
        <v>6314</v>
      </c>
      <c r="C3494" s="1" t="s">
        <v>3</v>
      </c>
      <c r="D3494" s="1" t="s">
        <v>6000</v>
      </c>
      <c r="E3494" s="3" t="s">
        <v>6620</v>
      </c>
    </row>
    <row r="3495" spans="1:5" ht="13" x14ac:dyDescent="0.15">
      <c r="A3495" s="1" t="s">
        <v>5074</v>
      </c>
      <c r="B3495" s="1" t="s">
        <v>6314</v>
      </c>
      <c r="C3495" s="1" t="s">
        <v>3</v>
      </c>
      <c r="D3495" s="1" t="s">
        <v>6621</v>
      </c>
      <c r="E3495" s="3" t="s">
        <v>6622</v>
      </c>
    </row>
    <row r="3496" spans="1:5" ht="13" x14ac:dyDescent="0.15">
      <c r="A3496" s="1" t="s">
        <v>5074</v>
      </c>
      <c r="B3496" s="1" t="s">
        <v>6314</v>
      </c>
      <c r="C3496" s="1" t="s">
        <v>3</v>
      </c>
      <c r="D3496" s="1" t="s">
        <v>6623</v>
      </c>
      <c r="E3496" s="3" t="s">
        <v>6624</v>
      </c>
    </row>
    <row r="3497" spans="1:5" ht="13" x14ac:dyDescent="0.15">
      <c r="A3497" s="1" t="s">
        <v>5074</v>
      </c>
      <c r="B3497" s="1" t="s">
        <v>6625</v>
      </c>
      <c r="C3497" s="1" t="s">
        <v>2</v>
      </c>
      <c r="D3497" s="1" t="s">
        <v>663</v>
      </c>
      <c r="E3497" s="3" t="s">
        <v>6626</v>
      </c>
    </row>
    <row r="3498" spans="1:5" ht="13" x14ac:dyDescent="0.15">
      <c r="A3498" s="1" t="s">
        <v>5074</v>
      </c>
      <c r="B3498" s="1" t="s">
        <v>6625</v>
      </c>
      <c r="C3498" s="1" t="s">
        <v>0</v>
      </c>
      <c r="D3498" s="1" t="s">
        <v>6627</v>
      </c>
      <c r="E3498" s="3" t="s">
        <v>6628</v>
      </c>
    </row>
    <row r="3499" spans="1:5" ht="13" x14ac:dyDescent="0.15">
      <c r="A3499" s="1" t="s">
        <v>5074</v>
      </c>
      <c r="B3499" s="1" t="s">
        <v>6625</v>
      </c>
      <c r="C3499" s="1" t="s">
        <v>0</v>
      </c>
      <c r="D3499" s="4" t="s">
        <v>6629</v>
      </c>
      <c r="E3499" s="3" t="s">
        <v>6630</v>
      </c>
    </row>
    <row r="3500" spans="1:5" ht="13" x14ac:dyDescent="0.15">
      <c r="A3500" s="1" t="s">
        <v>5074</v>
      </c>
      <c r="B3500" s="1" t="s">
        <v>6625</v>
      </c>
      <c r="C3500" s="1" t="s">
        <v>0</v>
      </c>
      <c r="D3500" s="1" t="s">
        <v>6631</v>
      </c>
      <c r="E3500" s="3" t="s">
        <v>6632</v>
      </c>
    </row>
    <row r="3501" spans="1:5" ht="13" x14ac:dyDescent="0.15">
      <c r="A3501" s="1" t="s">
        <v>5074</v>
      </c>
      <c r="B3501" s="1" t="s">
        <v>6625</v>
      </c>
      <c r="C3501" s="1" t="s">
        <v>0</v>
      </c>
      <c r="D3501" s="1" t="s">
        <v>6633</v>
      </c>
      <c r="E3501" s="3" t="s">
        <v>6634</v>
      </c>
    </row>
    <row r="3502" spans="1:5" ht="13" x14ac:dyDescent="0.15">
      <c r="A3502" s="1" t="s">
        <v>5074</v>
      </c>
      <c r="B3502" s="1" t="s">
        <v>6625</v>
      </c>
      <c r="C3502" s="1" t="s">
        <v>0</v>
      </c>
      <c r="D3502" s="1" t="s">
        <v>5719</v>
      </c>
      <c r="E3502" s="3" t="s">
        <v>5720</v>
      </c>
    </row>
    <row r="3503" spans="1:5" ht="13" x14ac:dyDescent="0.15">
      <c r="A3503" s="1" t="s">
        <v>5074</v>
      </c>
      <c r="B3503" s="1" t="s">
        <v>6625</v>
      </c>
      <c r="C3503" s="1" t="s">
        <v>0</v>
      </c>
      <c r="D3503" s="1" t="s">
        <v>6635</v>
      </c>
      <c r="E3503" s="3" t="s">
        <v>6636</v>
      </c>
    </row>
    <row r="3504" spans="1:5" ht="13" x14ac:dyDescent="0.15">
      <c r="A3504" s="1" t="s">
        <v>5074</v>
      </c>
      <c r="B3504" s="1" t="s">
        <v>6625</v>
      </c>
      <c r="C3504" s="1" t="s">
        <v>0</v>
      </c>
      <c r="D3504" s="1" t="s">
        <v>1667</v>
      </c>
      <c r="E3504" s="3" t="s">
        <v>1668</v>
      </c>
    </row>
    <row r="3505" spans="1:5" ht="13" x14ac:dyDescent="0.15">
      <c r="A3505" s="1" t="s">
        <v>5074</v>
      </c>
      <c r="B3505" s="1" t="s">
        <v>6625</v>
      </c>
      <c r="C3505" s="1" t="s">
        <v>0</v>
      </c>
      <c r="D3505" s="1" t="s">
        <v>2790</v>
      </c>
      <c r="E3505" s="3" t="s">
        <v>2791</v>
      </c>
    </row>
    <row r="3506" spans="1:5" ht="13" x14ac:dyDescent="0.15">
      <c r="A3506" s="1" t="s">
        <v>5074</v>
      </c>
      <c r="B3506" s="1" t="s">
        <v>6625</v>
      </c>
      <c r="C3506" s="1" t="s">
        <v>0</v>
      </c>
      <c r="D3506" s="1" t="s">
        <v>6637</v>
      </c>
      <c r="E3506" s="3" t="s">
        <v>6638</v>
      </c>
    </row>
    <row r="3507" spans="1:5" ht="13" x14ac:dyDescent="0.15">
      <c r="A3507" s="1" t="s">
        <v>5074</v>
      </c>
      <c r="B3507" s="1" t="s">
        <v>6625</v>
      </c>
      <c r="C3507" s="1" t="s">
        <v>0</v>
      </c>
      <c r="D3507" s="1" t="s">
        <v>6639</v>
      </c>
      <c r="E3507" s="3" t="s">
        <v>6640</v>
      </c>
    </row>
    <row r="3508" spans="1:5" ht="13" x14ac:dyDescent="0.15">
      <c r="A3508" s="1" t="s">
        <v>5074</v>
      </c>
      <c r="B3508" s="1" t="s">
        <v>6625</v>
      </c>
      <c r="C3508" s="1" t="s">
        <v>0</v>
      </c>
      <c r="D3508" s="1" t="s">
        <v>6641</v>
      </c>
      <c r="E3508" s="3" t="s">
        <v>6642</v>
      </c>
    </row>
    <row r="3509" spans="1:5" ht="13" x14ac:dyDescent="0.15">
      <c r="A3509" s="1" t="s">
        <v>5074</v>
      </c>
      <c r="B3509" s="1" t="s">
        <v>6625</v>
      </c>
      <c r="C3509" s="1" t="s">
        <v>0</v>
      </c>
      <c r="D3509" s="1" t="s">
        <v>2895</v>
      </c>
      <c r="E3509" s="3" t="s">
        <v>2896</v>
      </c>
    </row>
    <row r="3510" spans="1:5" ht="13" x14ac:dyDescent="0.15">
      <c r="A3510" s="1" t="s">
        <v>5074</v>
      </c>
      <c r="B3510" s="1" t="s">
        <v>6625</v>
      </c>
      <c r="C3510" s="1" t="s">
        <v>0</v>
      </c>
      <c r="D3510" s="1" t="s">
        <v>6643</v>
      </c>
      <c r="E3510" s="3" t="s">
        <v>6644</v>
      </c>
    </row>
    <row r="3511" spans="1:5" ht="13" x14ac:dyDescent="0.15">
      <c r="A3511" s="1" t="s">
        <v>5074</v>
      </c>
      <c r="B3511" s="1" t="s">
        <v>6625</v>
      </c>
      <c r="C3511" s="1" t="s">
        <v>1</v>
      </c>
      <c r="D3511" s="1" t="s">
        <v>6645</v>
      </c>
      <c r="E3511" s="3" t="s">
        <v>6646</v>
      </c>
    </row>
    <row r="3512" spans="1:5" ht="13" x14ac:dyDescent="0.15">
      <c r="A3512" s="1" t="s">
        <v>5074</v>
      </c>
      <c r="B3512" s="1" t="s">
        <v>6625</v>
      </c>
      <c r="C3512" s="1" t="s">
        <v>0</v>
      </c>
      <c r="D3512" s="1" t="s">
        <v>6647</v>
      </c>
      <c r="E3512" s="3" t="s">
        <v>6648</v>
      </c>
    </row>
    <row r="3513" spans="1:5" ht="13" x14ac:dyDescent="0.15">
      <c r="A3513" s="1" t="s">
        <v>5074</v>
      </c>
      <c r="B3513" s="1" t="s">
        <v>6625</v>
      </c>
      <c r="C3513" s="1" t="s">
        <v>2</v>
      </c>
      <c r="D3513" s="1" t="s">
        <v>6649</v>
      </c>
      <c r="E3513" s="3" t="s">
        <v>6650</v>
      </c>
    </row>
    <row r="3514" spans="1:5" ht="13" x14ac:dyDescent="0.15">
      <c r="A3514" s="1" t="s">
        <v>5074</v>
      </c>
      <c r="B3514" s="1" t="s">
        <v>6625</v>
      </c>
      <c r="C3514" s="1" t="s">
        <v>0</v>
      </c>
      <c r="D3514" s="1" t="s">
        <v>6651</v>
      </c>
      <c r="E3514" s="3" t="s">
        <v>6652</v>
      </c>
    </row>
    <row r="3515" spans="1:5" ht="13" x14ac:dyDescent="0.15">
      <c r="A3515" s="1" t="s">
        <v>5074</v>
      </c>
      <c r="B3515" s="1" t="s">
        <v>6625</v>
      </c>
      <c r="C3515" s="1" t="s">
        <v>0</v>
      </c>
      <c r="D3515" s="1" t="s">
        <v>6653</v>
      </c>
      <c r="E3515" s="3" t="s">
        <v>6654</v>
      </c>
    </row>
    <row r="3516" spans="1:5" ht="13" x14ac:dyDescent="0.15">
      <c r="A3516" s="1" t="s">
        <v>5074</v>
      </c>
      <c r="B3516" s="1" t="s">
        <v>6625</v>
      </c>
      <c r="C3516" s="1" t="s">
        <v>0</v>
      </c>
      <c r="D3516" s="1" t="s">
        <v>1679</v>
      </c>
      <c r="E3516" s="3" t="s">
        <v>1680</v>
      </c>
    </row>
    <row r="3517" spans="1:5" ht="13" x14ac:dyDescent="0.15">
      <c r="A3517" s="1" t="s">
        <v>5074</v>
      </c>
      <c r="B3517" s="1" t="s">
        <v>6625</v>
      </c>
      <c r="C3517" s="1" t="s">
        <v>0</v>
      </c>
      <c r="D3517" s="1" t="s">
        <v>6655</v>
      </c>
      <c r="E3517" s="3" t="s">
        <v>6656</v>
      </c>
    </row>
    <row r="3518" spans="1:5" ht="13" x14ac:dyDescent="0.15">
      <c r="A3518" s="1" t="s">
        <v>5074</v>
      </c>
      <c r="B3518" s="1" t="s">
        <v>6625</v>
      </c>
      <c r="C3518" s="1" t="s">
        <v>0</v>
      </c>
      <c r="D3518" s="1" t="s">
        <v>6657</v>
      </c>
      <c r="E3518" s="3" t="s">
        <v>6658</v>
      </c>
    </row>
    <row r="3519" spans="1:5" ht="13" x14ac:dyDescent="0.15">
      <c r="A3519" s="1" t="s">
        <v>5074</v>
      </c>
      <c r="B3519" s="1" t="s">
        <v>6625</v>
      </c>
      <c r="C3519" s="1" t="s">
        <v>0</v>
      </c>
      <c r="D3519" s="1" t="s">
        <v>6659</v>
      </c>
      <c r="E3519" s="3" t="s">
        <v>6660</v>
      </c>
    </row>
    <row r="3520" spans="1:5" ht="13" x14ac:dyDescent="0.15">
      <c r="A3520" s="1" t="s">
        <v>5074</v>
      </c>
      <c r="B3520" s="1" t="s">
        <v>6625</v>
      </c>
      <c r="C3520" s="1" t="s">
        <v>0</v>
      </c>
      <c r="D3520" s="1" t="s">
        <v>6661</v>
      </c>
      <c r="E3520" s="3" t="s">
        <v>6662</v>
      </c>
    </row>
    <row r="3521" spans="1:5" ht="13" x14ac:dyDescent="0.15">
      <c r="A3521" s="1" t="s">
        <v>5074</v>
      </c>
      <c r="B3521" s="1" t="s">
        <v>6625</v>
      </c>
      <c r="C3521" s="1" t="s">
        <v>0</v>
      </c>
      <c r="D3521" s="1" t="s">
        <v>6663</v>
      </c>
      <c r="E3521" s="3" t="s">
        <v>6664</v>
      </c>
    </row>
    <row r="3522" spans="1:5" ht="13" x14ac:dyDescent="0.15">
      <c r="A3522" s="1" t="s">
        <v>5074</v>
      </c>
      <c r="B3522" s="1" t="s">
        <v>6625</v>
      </c>
      <c r="C3522" s="1" t="s">
        <v>0</v>
      </c>
      <c r="D3522" s="1" t="s">
        <v>6665</v>
      </c>
      <c r="E3522" s="3" t="s">
        <v>6666</v>
      </c>
    </row>
    <row r="3523" spans="1:5" ht="13" x14ac:dyDescent="0.15">
      <c r="A3523" s="1" t="s">
        <v>5074</v>
      </c>
      <c r="B3523" s="1" t="s">
        <v>6625</v>
      </c>
      <c r="C3523" s="1" t="s">
        <v>0</v>
      </c>
      <c r="D3523" s="1" t="s">
        <v>6667</v>
      </c>
      <c r="E3523" s="3" t="s">
        <v>6668</v>
      </c>
    </row>
    <row r="3524" spans="1:5" ht="13" x14ac:dyDescent="0.15">
      <c r="A3524" s="1" t="s">
        <v>5074</v>
      </c>
      <c r="B3524" s="1" t="s">
        <v>6625</v>
      </c>
      <c r="C3524" s="1" t="s">
        <v>2</v>
      </c>
      <c r="D3524" s="1" t="s">
        <v>6669</v>
      </c>
      <c r="E3524" s="3" t="s">
        <v>6670</v>
      </c>
    </row>
    <row r="3525" spans="1:5" ht="13" x14ac:dyDescent="0.15">
      <c r="A3525" s="1" t="s">
        <v>5074</v>
      </c>
      <c r="B3525" s="1" t="s">
        <v>6625</v>
      </c>
      <c r="C3525" s="1" t="s">
        <v>0</v>
      </c>
      <c r="D3525" s="1" t="s">
        <v>6671</v>
      </c>
      <c r="E3525" s="3" t="s">
        <v>6672</v>
      </c>
    </row>
    <row r="3526" spans="1:5" ht="13" x14ac:dyDescent="0.15">
      <c r="A3526" s="1" t="s">
        <v>5074</v>
      </c>
      <c r="B3526" s="1" t="s">
        <v>6625</v>
      </c>
      <c r="C3526" s="1" t="s">
        <v>0</v>
      </c>
      <c r="D3526" s="1" t="s">
        <v>6673</v>
      </c>
      <c r="E3526" s="3" t="s">
        <v>6674</v>
      </c>
    </row>
    <row r="3527" spans="1:5" ht="13" x14ac:dyDescent="0.15">
      <c r="A3527" s="1" t="s">
        <v>5074</v>
      </c>
      <c r="B3527" s="1" t="s">
        <v>6625</v>
      </c>
      <c r="C3527" s="1" t="s">
        <v>0</v>
      </c>
      <c r="D3527" s="1" t="s">
        <v>6675</v>
      </c>
      <c r="E3527" s="3" t="s">
        <v>6676</v>
      </c>
    </row>
    <row r="3528" spans="1:5" ht="13" x14ac:dyDescent="0.15">
      <c r="A3528" s="1" t="s">
        <v>5074</v>
      </c>
      <c r="B3528" s="1" t="s">
        <v>6625</v>
      </c>
      <c r="C3528" s="1" t="s">
        <v>0</v>
      </c>
      <c r="D3528" s="1" t="s">
        <v>6677</v>
      </c>
      <c r="E3528" s="3" t="s">
        <v>6678</v>
      </c>
    </row>
    <row r="3529" spans="1:5" ht="13" x14ac:dyDescent="0.15">
      <c r="A3529" s="1" t="s">
        <v>5074</v>
      </c>
      <c r="B3529" s="1" t="s">
        <v>6625</v>
      </c>
      <c r="C3529" s="1" t="s">
        <v>0</v>
      </c>
      <c r="D3529" s="1" t="s">
        <v>6679</v>
      </c>
      <c r="E3529" t="s">
        <v>6680</v>
      </c>
    </row>
    <row r="3530" spans="1:5" ht="13" x14ac:dyDescent="0.15">
      <c r="A3530" s="1" t="s">
        <v>5074</v>
      </c>
      <c r="B3530" s="1" t="s">
        <v>6625</v>
      </c>
      <c r="C3530" s="1" t="s">
        <v>1</v>
      </c>
      <c r="D3530" s="1" t="s">
        <v>6681</v>
      </c>
      <c r="E3530" s="3" t="s">
        <v>1660</v>
      </c>
    </row>
    <row r="3531" spans="1:5" ht="13" x14ac:dyDescent="0.15">
      <c r="A3531" s="1" t="s">
        <v>5074</v>
      </c>
      <c r="B3531" s="1" t="s">
        <v>6625</v>
      </c>
      <c r="C3531" s="1" t="s">
        <v>0</v>
      </c>
      <c r="D3531" s="1" t="s">
        <v>6682</v>
      </c>
      <c r="E3531" s="3" t="s">
        <v>6683</v>
      </c>
    </row>
    <row r="3532" spans="1:5" ht="13" x14ac:dyDescent="0.15">
      <c r="A3532" s="1" t="s">
        <v>5074</v>
      </c>
      <c r="B3532" s="1" t="s">
        <v>6625</v>
      </c>
      <c r="C3532" s="1" t="s">
        <v>0</v>
      </c>
      <c r="D3532" s="1" t="s">
        <v>6684</v>
      </c>
      <c r="E3532" s="3" t="s">
        <v>6685</v>
      </c>
    </row>
    <row r="3533" spans="1:5" ht="13" x14ac:dyDescent="0.15">
      <c r="A3533" s="1" t="s">
        <v>5074</v>
      </c>
      <c r="B3533" s="1" t="s">
        <v>6625</v>
      </c>
      <c r="C3533" s="1" t="s">
        <v>0</v>
      </c>
      <c r="D3533" s="1" t="s">
        <v>6686</v>
      </c>
      <c r="E3533" s="3" t="s">
        <v>6687</v>
      </c>
    </row>
    <row r="3534" spans="1:5" ht="13" x14ac:dyDescent="0.15">
      <c r="A3534" s="1" t="s">
        <v>5074</v>
      </c>
      <c r="B3534" s="1" t="s">
        <v>6625</v>
      </c>
      <c r="C3534" s="1" t="s">
        <v>0</v>
      </c>
      <c r="D3534" s="1" t="s">
        <v>6688</v>
      </c>
      <c r="E3534" s="3" t="s">
        <v>6689</v>
      </c>
    </row>
    <row r="3535" spans="1:5" ht="13" x14ac:dyDescent="0.15">
      <c r="A3535" s="1" t="s">
        <v>5074</v>
      </c>
      <c r="B3535" s="1" t="s">
        <v>6625</v>
      </c>
      <c r="C3535" s="1" t="s">
        <v>0</v>
      </c>
      <c r="D3535" s="1" t="s">
        <v>6690</v>
      </c>
      <c r="E3535" s="3" t="s">
        <v>6691</v>
      </c>
    </row>
    <row r="3536" spans="1:5" ht="13" x14ac:dyDescent="0.15">
      <c r="A3536" s="1" t="s">
        <v>5074</v>
      </c>
      <c r="B3536" s="1" t="s">
        <v>6625</v>
      </c>
      <c r="C3536" s="1" t="s">
        <v>2</v>
      </c>
      <c r="D3536" s="1" t="s">
        <v>5903</v>
      </c>
      <c r="E3536" s="3" t="s">
        <v>5904</v>
      </c>
    </row>
    <row r="3537" spans="1:5" ht="13" x14ac:dyDescent="0.15">
      <c r="A3537" s="1" t="s">
        <v>5074</v>
      </c>
      <c r="B3537" s="1" t="s">
        <v>6625</v>
      </c>
      <c r="C3537" s="1" t="s">
        <v>0</v>
      </c>
      <c r="D3537" s="1" t="s">
        <v>6692</v>
      </c>
      <c r="E3537" s="3" t="s">
        <v>6693</v>
      </c>
    </row>
    <row r="3538" spans="1:5" ht="13" x14ac:dyDescent="0.15">
      <c r="A3538" s="1" t="s">
        <v>5074</v>
      </c>
      <c r="B3538" s="1" t="s">
        <v>6625</v>
      </c>
      <c r="C3538" s="1" t="s">
        <v>0</v>
      </c>
      <c r="D3538" s="1" t="s">
        <v>6694</v>
      </c>
      <c r="E3538" s="3" t="s">
        <v>6695</v>
      </c>
    </row>
    <row r="3539" spans="1:5" ht="13" x14ac:dyDescent="0.15">
      <c r="A3539" s="1" t="s">
        <v>5074</v>
      </c>
      <c r="B3539" s="1" t="s">
        <v>6625</v>
      </c>
      <c r="C3539" s="1" t="s">
        <v>0</v>
      </c>
      <c r="D3539" s="1" t="s">
        <v>6696</v>
      </c>
      <c r="E3539" s="3" t="s">
        <v>6697</v>
      </c>
    </row>
    <row r="3540" spans="1:5" ht="13" x14ac:dyDescent="0.15">
      <c r="A3540" s="1" t="s">
        <v>5074</v>
      </c>
      <c r="B3540" s="1" t="s">
        <v>6625</v>
      </c>
      <c r="C3540" s="1" t="s">
        <v>0</v>
      </c>
      <c r="D3540" s="1" t="s">
        <v>6698</v>
      </c>
      <c r="E3540" s="3" t="s">
        <v>6699</v>
      </c>
    </row>
    <row r="3541" spans="1:5" ht="13" x14ac:dyDescent="0.15">
      <c r="A3541" s="1" t="s">
        <v>5074</v>
      </c>
      <c r="B3541" s="1" t="s">
        <v>6625</v>
      </c>
      <c r="C3541" s="1" t="s">
        <v>0</v>
      </c>
      <c r="D3541" s="1" t="s">
        <v>1717</v>
      </c>
      <c r="E3541" s="3" t="s">
        <v>1718</v>
      </c>
    </row>
    <row r="3542" spans="1:5" ht="13" x14ac:dyDescent="0.15">
      <c r="A3542" s="1" t="s">
        <v>5074</v>
      </c>
      <c r="B3542" s="1" t="s">
        <v>6625</v>
      </c>
      <c r="C3542" s="1" t="s">
        <v>0</v>
      </c>
      <c r="D3542" s="1" t="s">
        <v>6700</v>
      </c>
      <c r="E3542" s="3" t="s">
        <v>6701</v>
      </c>
    </row>
    <row r="3543" spans="1:5" ht="13" x14ac:dyDescent="0.15">
      <c r="A3543" s="1" t="s">
        <v>5074</v>
      </c>
      <c r="B3543" s="1" t="s">
        <v>6625</v>
      </c>
      <c r="C3543" s="1" t="s">
        <v>0</v>
      </c>
      <c r="D3543" s="1" t="s">
        <v>6702</v>
      </c>
      <c r="E3543" s="3" t="s">
        <v>6703</v>
      </c>
    </row>
    <row r="3544" spans="1:5" ht="13" x14ac:dyDescent="0.15">
      <c r="A3544" s="1" t="s">
        <v>5074</v>
      </c>
      <c r="B3544" s="1" t="s">
        <v>6625</v>
      </c>
      <c r="C3544" s="1" t="s">
        <v>0</v>
      </c>
      <c r="D3544" s="1" t="s">
        <v>6704</v>
      </c>
      <c r="E3544" s="3" t="s">
        <v>6705</v>
      </c>
    </row>
    <row r="3545" spans="1:5" ht="13" x14ac:dyDescent="0.15">
      <c r="A3545" s="1" t="s">
        <v>5074</v>
      </c>
      <c r="B3545" s="1" t="s">
        <v>6625</v>
      </c>
      <c r="C3545" s="1" t="s">
        <v>0</v>
      </c>
      <c r="D3545" s="1" t="s">
        <v>6706</v>
      </c>
      <c r="E3545" s="3" t="s">
        <v>6707</v>
      </c>
    </row>
    <row r="3546" spans="1:5" ht="13" x14ac:dyDescent="0.15">
      <c r="A3546" s="1" t="s">
        <v>5074</v>
      </c>
      <c r="B3546" s="1" t="s">
        <v>6625</v>
      </c>
      <c r="C3546" s="1" t="s">
        <v>0</v>
      </c>
      <c r="D3546" s="1" t="s">
        <v>6708</v>
      </c>
      <c r="E3546" s="3" t="s">
        <v>6709</v>
      </c>
    </row>
    <row r="3547" spans="1:5" ht="13" x14ac:dyDescent="0.15">
      <c r="A3547" s="1" t="s">
        <v>5074</v>
      </c>
      <c r="B3547" s="1" t="s">
        <v>6625</v>
      </c>
      <c r="C3547" s="1" t="s">
        <v>0</v>
      </c>
      <c r="D3547" s="1" t="s">
        <v>6710</v>
      </c>
      <c r="E3547" s="3" t="s">
        <v>6711</v>
      </c>
    </row>
    <row r="3548" spans="1:5" ht="13" x14ac:dyDescent="0.15">
      <c r="A3548" s="1" t="s">
        <v>5074</v>
      </c>
      <c r="B3548" s="1" t="s">
        <v>6625</v>
      </c>
      <c r="C3548" s="1" t="s">
        <v>0</v>
      </c>
      <c r="D3548" s="1" t="s">
        <v>6712</v>
      </c>
      <c r="E3548" s="3" t="s">
        <v>6713</v>
      </c>
    </row>
    <row r="3549" spans="1:5" ht="13" x14ac:dyDescent="0.15">
      <c r="A3549" s="1" t="s">
        <v>5074</v>
      </c>
      <c r="B3549" s="1" t="s">
        <v>6625</v>
      </c>
      <c r="C3549" s="1" t="s">
        <v>1</v>
      </c>
      <c r="D3549" s="1" t="s">
        <v>1282</v>
      </c>
      <c r="E3549" s="3" t="s">
        <v>1283</v>
      </c>
    </row>
    <row r="3550" spans="1:5" ht="13" x14ac:dyDescent="0.15">
      <c r="A3550" s="1" t="s">
        <v>5074</v>
      </c>
      <c r="B3550" s="1" t="s">
        <v>6625</v>
      </c>
      <c r="C3550" s="1" t="s">
        <v>2</v>
      </c>
      <c r="D3550" s="1" t="s">
        <v>6714</v>
      </c>
      <c r="E3550" s="3" t="s">
        <v>6715</v>
      </c>
    </row>
    <row r="3551" spans="1:5" ht="13" x14ac:dyDescent="0.15">
      <c r="A3551" s="1" t="s">
        <v>5074</v>
      </c>
      <c r="B3551" s="1" t="s">
        <v>6625</v>
      </c>
      <c r="C3551" s="1" t="s">
        <v>2</v>
      </c>
      <c r="D3551" s="1" t="s">
        <v>6716</v>
      </c>
      <c r="E3551" s="3" t="s">
        <v>6717</v>
      </c>
    </row>
    <row r="3552" spans="1:5" ht="13" x14ac:dyDescent="0.15">
      <c r="A3552" s="1" t="s">
        <v>5074</v>
      </c>
      <c r="B3552" s="1" t="s">
        <v>6625</v>
      </c>
      <c r="C3552" s="1" t="s">
        <v>0</v>
      </c>
      <c r="D3552" s="1" t="s">
        <v>6718</v>
      </c>
      <c r="E3552" s="3" t="s">
        <v>6719</v>
      </c>
    </row>
    <row r="3553" spans="1:5" ht="13" x14ac:dyDescent="0.15">
      <c r="A3553" s="1" t="s">
        <v>5074</v>
      </c>
      <c r="B3553" s="1" t="s">
        <v>6625</v>
      </c>
      <c r="C3553" s="1" t="s">
        <v>0</v>
      </c>
      <c r="D3553" s="1" t="s">
        <v>6720</v>
      </c>
      <c r="E3553" s="3" t="s">
        <v>6721</v>
      </c>
    </row>
    <row r="3554" spans="1:5" ht="13" x14ac:dyDescent="0.15">
      <c r="A3554" s="1" t="s">
        <v>5074</v>
      </c>
      <c r="B3554" s="1" t="s">
        <v>6625</v>
      </c>
      <c r="C3554" s="1" t="s">
        <v>0</v>
      </c>
      <c r="D3554" s="1" t="s">
        <v>6722</v>
      </c>
      <c r="E3554" s="3" t="s">
        <v>6723</v>
      </c>
    </row>
    <row r="3555" spans="1:5" ht="13" x14ac:dyDescent="0.15">
      <c r="A3555" s="1" t="s">
        <v>5074</v>
      </c>
      <c r="B3555" s="1" t="s">
        <v>6625</v>
      </c>
      <c r="C3555" s="1" t="s">
        <v>0</v>
      </c>
      <c r="D3555" s="1" t="s">
        <v>6724</v>
      </c>
      <c r="E3555" s="3" t="s">
        <v>6725</v>
      </c>
    </row>
    <row r="3556" spans="1:5" ht="13" x14ac:dyDescent="0.15">
      <c r="A3556" s="1" t="s">
        <v>5074</v>
      </c>
      <c r="B3556" s="1" t="s">
        <v>6625</v>
      </c>
      <c r="C3556" s="1" t="s">
        <v>0</v>
      </c>
      <c r="D3556" s="1" t="s">
        <v>6726</v>
      </c>
      <c r="E3556" s="3" t="s">
        <v>6727</v>
      </c>
    </row>
    <row r="3557" spans="1:5" ht="13" x14ac:dyDescent="0.15">
      <c r="A3557" s="1" t="s">
        <v>5074</v>
      </c>
      <c r="B3557" s="1" t="s">
        <v>6625</v>
      </c>
      <c r="C3557" s="1" t="s">
        <v>0</v>
      </c>
      <c r="D3557" s="1" t="s">
        <v>6728</v>
      </c>
      <c r="E3557" s="3" t="s">
        <v>6729</v>
      </c>
    </row>
    <row r="3558" spans="1:5" ht="13" x14ac:dyDescent="0.15">
      <c r="A3558" s="1" t="s">
        <v>5074</v>
      </c>
      <c r="B3558" s="1" t="s">
        <v>6625</v>
      </c>
      <c r="C3558" s="1" t="s">
        <v>0</v>
      </c>
      <c r="D3558" s="1" t="s">
        <v>6730</v>
      </c>
      <c r="E3558" s="3" t="s">
        <v>6731</v>
      </c>
    </row>
    <row r="3559" spans="1:5" ht="13" x14ac:dyDescent="0.15">
      <c r="A3559" s="1" t="s">
        <v>5074</v>
      </c>
      <c r="B3559" s="1" t="s">
        <v>6625</v>
      </c>
      <c r="C3559" s="1" t="s">
        <v>0</v>
      </c>
      <c r="D3559" s="1" t="s">
        <v>6732</v>
      </c>
      <c r="E3559" s="3" t="s">
        <v>6733</v>
      </c>
    </row>
    <row r="3560" spans="1:5" ht="13" x14ac:dyDescent="0.15">
      <c r="A3560" s="1" t="s">
        <v>5074</v>
      </c>
      <c r="B3560" s="1" t="s">
        <v>6625</v>
      </c>
      <c r="C3560" s="1" t="s">
        <v>0</v>
      </c>
      <c r="D3560" s="1" t="s">
        <v>6734</v>
      </c>
      <c r="E3560" s="3" t="s">
        <v>6735</v>
      </c>
    </row>
    <row r="3561" spans="1:5" ht="13" x14ac:dyDescent="0.15">
      <c r="A3561" s="1" t="s">
        <v>5074</v>
      </c>
      <c r="B3561" s="1" t="s">
        <v>6625</v>
      </c>
      <c r="C3561" s="1" t="s">
        <v>0</v>
      </c>
      <c r="D3561" s="1" t="s">
        <v>6736</v>
      </c>
      <c r="E3561" s="3" t="s">
        <v>6737</v>
      </c>
    </row>
    <row r="3562" spans="1:5" ht="13" x14ac:dyDescent="0.15">
      <c r="A3562" s="1" t="s">
        <v>5074</v>
      </c>
      <c r="B3562" s="1" t="s">
        <v>6625</v>
      </c>
      <c r="C3562" s="1" t="s">
        <v>3</v>
      </c>
      <c r="D3562" s="1" t="s">
        <v>1125</v>
      </c>
      <c r="E3562" s="3" t="s">
        <v>1126</v>
      </c>
    </row>
    <row r="3563" spans="1:5" ht="13" x14ac:dyDescent="0.15">
      <c r="A3563" s="1" t="s">
        <v>5074</v>
      </c>
      <c r="B3563" s="1" t="s">
        <v>6625</v>
      </c>
      <c r="C3563" s="1" t="s">
        <v>3</v>
      </c>
      <c r="D3563" s="1" t="s">
        <v>6738</v>
      </c>
      <c r="E3563" s="3" t="s">
        <v>6739</v>
      </c>
    </row>
    <row r="3564" spans="1:5" ht="13" x14ac:dyDescent="0.15">
      <c r="A3564" s="1" t="s">
        <v>5074</v>
      </c>
      <c r="B3564" s="1" t="s">
        <v>6625</v>
      </c>
      <c r="C3564" s="1" t="s">
        <v>3</v>
      </c>
      <c r="D3564" s="1" t="s">
        <v>6740</v>
      </c>
      <c r="E3564" s="3" t="s">
        <v>1168</v>
      </c>
    </row>
    <row r="3565" spans="1:5" ht="13" x14ac:dyDescent="0.15">
      <c r="A3565" s="1" t="s">
        <v>5074</v>
      </c>
      <c r="B3565" s="1" t="s">
        <v>6625</v>
      </c>
      <c r="C3565" s="1" t="s">
        <v>3</v>
      </c>
      <c r="D3565" s="1" t="s">
        <v>6741</v>
      </c>
      <c r="E3565" s="3" t="s">
        <v>6742</v>
      </c>
    </row>
    <row r="3566" spans="1:5" ht="13" x14ac:dyDescent="0.15">
      <c r="A3566" s="1" t="s">
        <v>5074</v>
      </c>
      <c r="B3566" s="1" t="s">
        <v>6625</v>
      </c>
      <c r="C3566" s="1" t="s">
        <v>3</v>
      </c>
      <c r="D3566" s="1" t="s">
        <v>6743</v>
      </c>
      <c r="E3566" s="3" t="s">
        <v>1232</v>
      </c>
    </row>
    <row r="3567" spans="1:5" ht="13" x14ac:dyDescent="0.15">
      <c r="A3567" s="1" t="s">
        <v>5074</v>
      </c>
      <c r="B3567" s="1" t="s">
        <v>6625</v>
      </c>
      <c r="C3567" s="1" t="s">
        <v>3</v>
      </c>
      <c r="D3567" s="1" t="s">
        <v>6744</v>
      </c>
      <c r="E3567" s="3" t="s">
        <v>6745</v>
      </c>
    </row>
    <row r="3568" spans="1:5" ht="13" x14ac:dyDescent="0.15">
      <c r="A3568" s="1" t="s">
        <v>5074</v>
      </c>
      <c r="B3568" s="1" t="s">
        <v>6625</v>
      </c>
      <c r="C3568" s="1" t="s">
        <v>3</v>
      </c>
      <c r="D3568" s="1" t="s">
        <v>2837</v>
      </c>
      <c r="E3568" s="3" t="s">
        <v>2838</v>
      </c>
    </row>
    <row r="3569" spans="1:5" ht="13" x14ac:dyDescent="0.15">
      <c r="A3569" s="1" t="s">
        <v>5074</v>
      </c>
      <c r="B3569" s="1" t="s">
        <v>6625</v>
      </c>
      <c r="C3569" s="1" t="s">
        <v>3</v>
      </c>
      <c r="D3569" s="1" t="s">
        <v>6746</v>
      </c>
      <c r="E3569" s="3" t="s">
        <v>6747</v>
      </c>
    </row>
    <row r="3570" spans="1:5" ht="13" x14ac:dyDescent="0.15">
      <c r="A3570" s="1" t="s">
        <v>5074</v>
      </c>
      <c r="B3570" s="1" t="s">
        <v>6625</v>
      </c>
      <c r="C3570" s="1" t="s">
        <v>3</v>
      </c>
      <c r="D3570" s="1" t="s">
        <v>6748</v>
      </c>
      <c r="E3570" s="3" t="s">
        <v>6749</v>
      </c>
    </row>
    <row r="3571" spans="1:5" ht="13" x14ac:dyDescent="0.15">
      <c r="A3571" s="1" t="s">
        <v>5074</v>
      </c>
      <c r="B3571" s="1" t="s">
        <v>6625</v>
      </c>
      <c r="C3571" s="1" t="s">
        <v>3</v>
      </c>
      <c r="D3571" s="1" t="s">
        <v>6750</v>
      </c>
      <c r="E3571" s="3" t="s">
        <v>6751</v>
      </c>
    </row>
    <row r="3572" spans="1:5" ht="13" x14ac:dyDescent="0.15">
      <c r="A3572" s="1" t="s">
        <v>5074</v>
      </c>
      <c r="B3572" s="1" t="s">
        <v>6625</v>
      </c>
      <c r="C3572" s="1" t="s">
        <v>3</v>
      </c>
      <c r="D3572" s="1" t="s">
        <v>884</v>
      </c>
      <c r="E3572" s="3" t="s">
        <v>6752</v>
      </c>
    </row>
    <row r="3573" spans="1:5" ht="13" x14ac:dyDescent="0.15">
      <c r="A3573" s="1" t="s">
        <v>5074</v>
      </c>
      <c r="B3573" s="1" t="s">
        <v>6625</v>
      </c>
      <c r="C3573" s="1" t="s">
        <v>3</v>
      </c>
      <c r="D3573" s="1" t="s">
        <v>6753</v>
      </c>
      <c r="E3573" s="3" t="s">
        <v>6754</v>
      </c>
    </row>
    <row r="3574" spans="1:5" ht="13" x14ac:dyDescent="0.15">
      <c r="A3574" s="1" t="s">
        <v>5074</v>
      </c>
      <c r="B3574" s="1" t="s">
        <v>6625</v>
      </c>
      <c r="C3574" s="1" t="s">
        <v>3</v>
      </c>
      <c r="D3574" s="1" t="s">
        <v>6755</v>
      </c>
      <c r="E3574" s="3" t="s">
        <v>6756</v>
      </c>
    </row>
    <row r="3575" spans="1:5" ht="13" x14ac:dyDescent="0.15">
      <c r="A3575" s="1" t="s">
        <v>5074</v>
      </c>
      <c r="B3575" s="1" t="s">
        <v>6625</v>
      </c>
      <c r="C3575" s="1" t="s">
        <v>3</v>
      </c>
      <c r="D3575" s="1" t="s">
        <v>6757</v>
      </c>
      <c r="E3575" s="3" t="s">
        <v>6105</v>
      </c>
    </row>
    <row r="3576" spans="1:5" ht="13" x14ac:dyDescent="0.15">
      <c r="A3576" s="1" t="s">
        <v>5074</v>
      </c>
      <c r="B3576" s="1" t="s">
        <v>6625</v>
      </c>
      <c r="C3576" s="1" t="s">
        <v>3</v>
      </c>
      <c r="D3576" s="1" t="s">
        <v>6758</v>
      </c>
      <c r="E3576" s="3" t="s">
        <v>6759</v>
      </c>
    </row>
    <row r="3577" spans="1:5" ht="13" x14ac:dyDescent="0.15">
      <c r="A3577" s="1" t="s">
        <v>5074</v>
      </c>
      <c r="B3577" s="1" t="s">
        <v>6625</v>
      </c>
      <c r="C3577" s="1" t="s">
        <v>3</v>
      </c>
      <c r="D3577" s="1" t="s">
        <v>1147</v>
      </c>
      <c r="E3577" s="3" t="s">
        <v>1148</v>
      </c>
    </row>
    <row r="3578" spans="1:5" ht="13" x14ac:dyDescent="0.15">
      <c r="A3578" s="1" t="s">
        <v>5074</v>
      </c>
      <c r="B3578" s="1" t="s">
        <v>6625</v>
      </c>
      <c r="C3578" s="1" t="s">
        <v>3</v>
      </c>
      <c r="D3578" s="1" t="s">
        <v>6760</v>
      </c>
      <c r="E3578" s="3" t="s">
        <v>6761</v>
      </c>
    </row>
    <row r="3579" spans="1:5" ht="13" x14ac:dyDescent="0.15">
      <c r="A3579" s="1" t="s">
        <v>5074</v>
      </c>
      <c r="B3579" s="1" t="s">
        <v>6625</v>
      </c>
      <c r="C3579" s="1" t="s">
        <v>3</v>
      </c>
      <c r="D3579" s="1">
        <v>247</v>
      </c>
      <c r="E3579" s="3" t="s">
        <v>622</v>
      </c>
    </row>
    <row r="3580" spans="1:5" ht="13" x14ac:dyDescent="0.15">
      <c r="A3580" s="1" t="s">
        <v>5074</v>
      </c>
      <c r="B3580" s="1" t="s">
        <v>6625</v>
      </c>
      <c r="C3580" s="1" t="s">
        <v>3</v>
      </c>
      <c r="D3580" s="1" t="s">
        <v>6762</v>
      </c>
      <c r="E3580" s="3" t="s">
        <v>6763</v>
      </c>
    </row>
    <row r="3581" spans="1:5" ht="13" x14ac:dyDescent="0.15">
      <c r="A3581" s="1" t="s">
        <v>5074</v>
      </c>
      <c r="B3581" s="1" t="s">
        <v>6625</v>
      </c>
      <c r="C3581" s="1" t="s">
        <v>3</v>
      </c>
      <c r="D3581" s="1" t="s">
        <v>6764</v>
      </c>
      <c r="E3581" s="3" t="s">
        <v>6765</v>
      </c>
    </row>
    <row r="3582" spans="1:5" ht="13" x14ac:dyDescent="0.15">
      <c r="A3582" s="1" t="s">
        <v>5074</v>
      </c>
      <c r="B3582" s="1" t="s">
        <v>6625</v>
      </c>
      <c r="C3582" s="1" t="s">
        <v>3</v>
      </c>
      <c r="D3582" s="1" t="s">
        <v>6766</v>
      </c>
      <c r="E3582" s="3" t="s">
        <v>6767</v>
      </c>
    </row>
    <row r="3583" spans="1:5" ht="13" x14ac:dyDescent="0.15">
      <c r="A3583" s="1" t="s">
        <v>5074</v>
      </c>
      <c r="B3583" s="1" t="s">
        <v>6625</v>
      </c>
      <c r="C3583" s="1" t="s">
        <v>3</v>
      </c>
      <c r="D3583" s="1" t="s">
        <v>6768</v>
      </c>
      <c r="E3583" s="3" t="s">
        <v>6769</v>
      </c>
    </row>
    <row r="3584" spans="1:5" ht="13" x14ac:dyDescent="0.15">
      <c r="A3584" s="1" t="s">
        <v>5074</v>
      </c>
      <c r="B3584" s="1" t="s">
        <v>6625</v>
      </c>
      <c r="C3584" s="1" t="s">
        <v>3</v>
      </c>
      <c r="D3584" s="1" t="s">
        <v>6770</v>
      </c>
      <c r="E3584" s="3" t="s">
        <v>6771</v>
      </c>
    </row>
    <row r="3585" spans="1:5" ht="13" x14ac:dyDescent="0.15">
      <c r="A3585" s="1" t="s">
        <v>5074</v>
      </c>
      <c r="B3585" s="1" t="s">
        <v>6772</v>
      </c>
      <c r="C3585" s="1" t="s">
        <v>1</v>
      </c>
      <c r="D3585" s="1" t="s">
        <v>667</v>
      </c>
      <c r="E3585" s="3" t="s">
        <v>668</v>
      </c>
    </row>
    <row r="3586" spans="1:5" ht="13" x14ac:dyDescent="0.15">
      <c r="A3586" s="1" t="s">
        <v>5074</v>
      </c>
      <c r="B3586" s="1" t="s">
        <v>6772</v>
      </c>
      <c r="C3586" s="1" t="s">
        <v>0</v>
      </c>
      <c r="D3586" s="1" t="s">
        <v>6773</v>
      </c>
      <c r="E3586" s="3" t="s">
        <v>5013</v>
      </c>
    </row>
    <row r="3587" spans="1:5" ht="13" x14ac:dyDescent="0.15">
      <c r="A3587" s="1" t="s">
        <v>5074</v>
      </c>
      <c r="B3587" s="1" t="s">
        <v>6772</v>
      </c>
      <c r="C3587" s="1" t="s">
        <v>0</v>
      </c>
      <c r="D3587" s="1" t="s">
        <v>5709</v>
      </c>
      <c r="E3587" s="3" t="s">
        <v>5710</v>
      </c>
    </row>
    <row r="3588" spans="1:5" ht="13" x14ac:dyDescent="0.15">
      <c r="A3588" s="1" t="s">
        <v>5074</v>
      </c>
      <c r="B3588" s="1" t="s">
        <v>6772</v>
      </c>
      <c r="C3588" s="1" t="s">
        <v>0</v>
      </c>
      <c r="D3588" s="4" t="s">
        <v>6774</v>
      </c>
      <c r="E3588" s="3" t="s">
        <v>6775</v>
      </c>
    </row>
    <row r="3589" spans="1:5" ht="13" x14ac:dyDescent="0.15">
      <c r="A3589" s="1" t="s">
        <v>5074</v>
      </c>
      <c r="B3589" s="1" t="s">
        <v>6772</v>
      </c>
      <c r="C3589" s="1" t="s">
        <v>0</v>
      </c>
      <c r="D3589" s="1" t="s">
        <v>6776</v>
      </c>
      <c r="E3589" s="3" t="s">
        <v>6777</v>
      </c>
    </row>
    <row r="3590" spans="1:5" ht="13" x14ac:dyDescent="0.15">
      <c r="A3590" s="1" t="s">
        <v>5074</v>
      </c>
      <c r="B3590" s="1" t="s">
        <v>6772</v>
      </c>
      <c r="C3590" s="1" t="s">
        <v>0</v>
      </c>
      <c r="D3590" s="1" t="s">
        <v>6778</v>
      </c>
      <c r="E3590" s="3" t="s">
        <v>6779</v>
      </c>
    </row>
    <row r="3591" spans="1:5" ht="13" x14ac:dyDescent="0.15">
      <c r="A3591" s="1" t="s">
        <v>5074</v>
      </c>
      <c r="B3591" s="1" t="s">
        <v>6772</v>
      </c>
      <c r="C3591" s="1" t="s">
        <v>0</v>
      </c>
      <c r="D3591" s="1" t="s">
        <v>6780</v>
      </c>
      <c r="E3591" s="3" t="s">
        <v>6781</v>
      </c>
    </row>
    <row r="3592" spans="1:5" ht="13" x14ac:dyDescent="0.15">
      <c r="A3592" s="1" t="s">
        <v>5074</v>
      </c>
      <c r="B3592" s="1" t="s">
        <v>6772</v>
      </c>
      <c r="C3592" s="1" t="s">
        <v>0</v>
      </c>
      <c r="D3592" s="1" t="s">
        <v>6782</v>
      </c>
      <c r="E3592" s="3" t="s">
        <v>6783</v>
      </c>
    </row>
    <row r="3593" spans="1:5" ht="13" x14ac:dyDescent="0.15">
      <c r="A3593" s="1" t="s">
        <v>5074</v>
      </c>
      <c r="B3593" s="1" t="s">
        <v>6772</v>
      </c>
      <c r="C3593" s="1" t="s">
        <v>0</v>
      </c>
      <c r="D3593" s="1" t="s">
        <v>6784</v>
      </c>
      <c r="E3593" s="3" t="s">
        <v>6785</v>
      </c>
    </row>
    <row r="3594" spans="1:5" ht="13" x14ac:dyDescent="0.15">
      <c r="A3594" s="1" t="s">
        <v>5074</v>
      </c>
      <c r="B3594" s="1" t="s">
        <v>6772</v>
      </c>
      <c r="C3594" s="1" t="s">
        <v>0</v>
      </c>
      <c r="D3594" s="1" t="s">
        <v>6786</v>
      </c>
      <c r="E3594" s="3" t="s">
        <v>6787</v>
      </c>
    </row>
    <row r="3595" spans="1:5" ht="13" x14ac:dyDescent="0.15">
      <c r="A3595" s="1" t="s">
        <v>5074</v>
      </c>
      <c r="B3595" s="1" t="s">
        <v>6772</v>
      </c>
      <c r="C3595" s="1" t="s">
        <v>0</v>
      </c>
      <c r="D3595" s="1" t="s">
        <v>6788</v>
      </c>
      <c r="E3595" s="3" t="s">
        <v>6789</v>
      </c>
    </row>
    <row r="3596" spans="1:5" ht="13" x14ac:dyDescent="0.15">
      <c r="A3596" s="1" t="s">
        <v>5074</v>
      </c>
      <c r="B3596" s="1" t="s">
        <v>6772</v>
      </c>
      <c r="C3596" s="1" t="s">
        <v>0</v>
      </c>
      <c r="D3596" s="1" t="s">
        <v>5733</v>
      </c>
      <c r="E3596" s="3" t="s">
        <v>5734</v>
      </c>
    </row>
    <row r="3597" spans="1:5" ht="13" x14ac:dyDescent="0.15">
      <c r="A3597" s="1" t="s">
        <v>5074</v>
      </c>
      <c r="B3597" s="1" t="s">
        <v>6772</v>
      </c>
      <c r="C3597" s="1" t="s">
        <v>0</v>
      </c>
      <c r="D3597" s="1" t="s">
        <v>6790</v>
      </c>
      <c r="E3597" s="3" t="s">
        <v>6791</v>
      </c>
    </row>
    <row r="3598" spans="1:5" ht="13" x14ac:dyDescent="0.15">
      <c r="A3598" s="1" t="s">
        <v>5074</v>
      </c>
      <c r="B3598" s="1" t="s">
        <v>6772</v>
      </c>
      <c r="C3598" s="1" t="s">
        <v>2</v>
      </c>
      <c r="D3598" s="1" t="s">
        <v>6792</v>
      </c>
      <c r="E3598" s="3" t="s">
        <v>6793</v>
      </c>
    </row>
    <row r="3599" spans="1:5" ht="13" x14ac:dyDescent="0.15">
      <c r="A3599" s="1" t="s">
        <v>5074</v>
      </c>
      <c r="B3599" s="1" t="s">
        <v>6772</v>
      </c>
      <c r="C3599" s="1" t="s">
        <v>0</v>
      </c>
      <c r="D3599" s="1" t="s">
        <v>6794</v>
      </c>
      <c r="E3599" s="3" t="s">
        <v>6795</v>
      </c>
    </row>
    <row r="3600" spans="1:5" ht="13" x14ac:dyDescent="0.15">
      <c r="A3600" s="1" t="s">
        <v>5074</v>
      </c>
      <c r="B3600" s="1" t="s">
        <v>6772</v>
      </c>
      <c r="C3600" s="1" t="s">
        <v>0</v>
      </c>
      <c r="D3600" s="1" t="s">
        <v>6796</v>
      </c>
      <c r="E3600" s="3" t="s">
        <v>6797</v>
      </c>
    </row>
    <row r="3601" spans="1:5" ht="13" x14ac:dyDescent="0.15">
      <c r="A3601" s="1" t="s">
        <v>5074</v>
      </c>
      <c r="B3601" s="1" t="s">
        <v>6772</v>
      </c>
      <c r="C3601" s="1" t="s">
        <v>0</v>
      </c>
      <c r="D3601" s="1" t="s">
        <v>6798</v>
      </c>
      <c r="E3601" s="3" t="s">
        <v>6799</v>
      </c>
    </row>
    <row r="3602" spans="1:5" ht="13" x14ac:dyDescent="0.15">
      <c r="A3602" s="1" t="s">
        <v>5074</v>
      </c>
      <c r="B3602" s="1" t="s">
        <v>6772</v>
      </c>
      <c r="C3602" s="1" t="s">
        <v>0</v>
      </c>
      <c r="D3602" s="1" t="s">
        <v>6800</v>
      </c>
      <c r="E3602" s="3" t="s">
        <v>6801</v>
      </c>
    </row>
    <row r="3603" spans="1:5" ht="13" x14ac:dyDescent="0.15">
      <c r="A3603" s="1" t="s">
        <v>5074</v>
      </c>
      <c r="B3603" s="1" t="s">
        <v>6772</v>
      </c>
      <c r="C3603" s="1" t="s">
        <v>0</v>
      </c>
      <c r="D3603" s="1" t="s">
        <v>6802</v>
      </c>
      <c r="E3603" s="3" t="s">
        <v>6803</v>
      </c>
    </row>
    <row r="3604" spans="1:5" ht="13" x14ac:dyDescent="0.15">
      <c r="A3604" s="1" t="s">
        <v>5074</v>
      </c>
      <c r="B3604" s="1" t="s">
        <v>6772</v>
      </c>
      <c r="C3604" s="1" t="s">
        <v>0</v>
      </c>
      <c r="D3604" s="1" t="s">
        <v>1356</v>
      </c>
      <c r="E3604" s="3" t="s">
        <v>6804</v>
      </c>
    </row>
    <row r="3605" spans="1:5" ht="13" x14ac:dyDescent="0.15">
      <c r="A3605" s="1" t="s">
        <v>5074</v>
      </c>
      <c r="B3605" s="1" t="s">
        <v>6772</v>
      </c>
      <c r="C3605" s="1" t="s">
        <v>0</v>
      </c>
      <c r="D3605" s="1" t="s">
        <v>6805</v>
      </c>
      <c r="E3605" s="3" t="s">
        <v>6806</v>
      </c>
    </row>
    <row r="3606" spans="1:5" ht="13" x14ac:dyDescent="0.15">
      <c r="A3606" s="1" t="s">
        <v>5074</v>
      </c>
      <c r="B3606" s="1" t="s">
        <v>6772</v>
      </c>
      <c r="C3606" s="1" t="s">
        <v>0</v>
      </c>
      <c r="D3606" s="1" t="s">
        <v>6807</v>
      </c>
      <c r="E3606" s="3" t="s">
        <v>6808</v>
      </c>
    </row>
    <row r="3607" spans="1:5" ht="13" x14ac:dyDescent="0.15">
      <c r="A3607" s="1" t="s">
        <v>5074</v>
      </c>
      <c r="B3607" s="1" t="s">
        <v>6772</v>
      </c>
      <c r="C3607" s="1" t="s">
        <v>0</v>
      </c>
      <c r="D3607" s="1" t="s">
        <v>6809</v>
      </c>
      <c r="E3607" s="3" t="s">
        <v>6810</v>
      </c>
    </row>
    <row r="3608" spans="1:5" ht="13" x14ac:dyDescent="0.15">
      <c r="A3608" s="1" t="s">
        <v>5074</v>
      </c>
      <c r="B3608" s="1" t="s">
        <v>6772</v>
      </c>
      <c r="C3608" s="1" t="s">
        <v>0</v>
      </c>
      <c r="D3608" s="1" t="s">
        <v>6811</v>
      </c>
      <c r="E3608" s="3" t="s">
        <v>6812</v>
      </c>
    </row>
    <row r="3609" spans="1:5" ht="13" x14ac:dyDescent="0.15">
      <c r="A3609" s="1" t="s">
        <v>5074</v>
      </c>
      <c r="B3609" s="1" t="s">
        <v>6772</v>
      </c>
      <c r="C3609" s="1" t="s">
        <v>2</v>
      </c>
      <c r="D3609" s="1" t="s">
        <v>6813</v>
      </c>
      <c r="E3609" s="3" t="s">
        <v>6814</v>
      </c>
    </row>
    <row r="3610" spans="1:5" ht="13" x14ac:dyDescent="0.15">
      <c r="A3610" s="1" t="s">
        <v>5074</v>
      </c>
      <c r="B3610" s="1" t="s">
        <v>6772</v>
      </c>
      <c r="C3610" s="1" t="s">
        <v>1</v>
      </c>
      <c r="D3610" s="1" t="s">
        <v>6815</v>
      </c>
      <c r="E3610" s="3" t="s">
        <v>6816</v>
      </c>
    </row>
    <row r="3611" spans="1:5" ht="13" x14ac:dyDescent="0.15">
      <c r="A3611" s="1" t="s">
        <v>5074</v>
      </c>
      <c r="B3611" s="1" t="s">
        <v>6772</v>
      </c>
      <c r="C3611" s="1" t="s">
        <v>0</v>
      </c>
      <c r="D3611" s="1" t="s">
        <v>6817</v>
      </c>
      <c r="E3611" s="3" t="s">
        <v>6818</v>
      </c>
    </row>
    <row r="3612" spans="1:5" ht="13" x14ac:dyDescent="0.15">
      <c r="A3612" s="1" t="s">
        <v>5074</v>
      </c>
      <c r="B3612" s="1" t="s">
        <v>6772</v>
      </c>
      <c r="C3612" s="1" t="s">
        <v>0</v>
      </c>
      <c r="D3612" s="1" t="s">
        <v>6819</v>
      </c>
      <c r="E3612" s="3" t="s">
        <v>6820</v>
      </c>
    </row>
    <row r="3613" spans="1:5" ht="13" x14ac:dyDescent="0.15">
      <c r="A3613" s="1" t="s">
        <v>5074</v>
      </c>
      <c r="B3613" s="1" t="s">
        <v>6772</v>
      </c>
      <c r="C3613" s="1" t="s">
        <v>0</v>
      </c>
      <c r="D3613" s="4" t="s">
        <v>6821</v>
      </c>
      <c r="E3613" s="3" t="s">
        <v>6822</v>
      </c>
    </row>
    <row r="3614" spans="1:5" ht="13" x14ac:dyDescent="0.15">
      <c r="A3614" s="1" t="s">
        <v>5074</v>
      </c>
      <c r="B3614" s="1" t="s">
        <v>6772</v>
      </c>
      <c r="C3614" s="1" t="s">
        <v>0</v>
      </c>
      <c r="D3614" s="1" t="s">
        <v>6823</v>
      </c>
      <c r="E3614" s="3" t="s">
        <v>6824</v>
      </c>
    </row>
    <row r="3615" spans="1:5" ht="13" x14ac:dyDescent="0.15">
      <c r="A3615" s="1" t="s">
        <v>5074</v>
      </c>
      <c r="B3615" s="1" t="s">
        <v>6772</v>
      </c>
      <c r="C3615" s="1" t="s">
        <v>0</v>
      </c>
      <c r="D3615" s="1" t="s">
        <v>6825</v>
      </c>
      <c r="E3615" s="3" t="s">
        <v>6826</v>
      </c>
    </row>
    <row r="3616" spans="1:5" ht="13" x14ac:dyDescent="0.15">
      <c r="A3616" s="1" t="s">
        <v>5074</v>
      </c>
      <c r="B3616" s="1" t="s">
        <v>6772</v>
      </c>
      <c r="C3616" s="1" t="s">
        <v>0</v>
      </c>
      <c r="D3616" s="1" t="s">
        <v>6827</v>
      </c>
      <c r="E3616" s="3" t="s">
        <v>6828</v>
      </c>
    </row>
    <row r="3617" spans="1:5" ht="13" x14ac:dyDescent="0.15">
      <c r="A3617" s="1" t="s">
        <v>5074</v>
      </c>
      <c r="B3617" s="1" t="s">
        <v>6772</v>
      </c>
      <c r="C3617" s="1" t="s">
        <v>0</v>
      </c>
      <c r="D3617" s="1" t="s">
        <v>6829</v>
      </c>
      <c r="E3617" s="3" t="s">
        <v>6830</v>
      </c>
    </row>
    <row r="3618" spans="1:5" ht="13" x14ac:dyDescent="0.15">
      <c r="A3618" s="1" t="s">
        <v>5074</v>
      </c>
      <c r="B3618" s="1" t="s">
        <v>6772</v>
      </c>
      <c r="C3618" s="1" t="s">
        <v>0</v>
      </c>
      <c r="D3618" s="1" t="s">
        <v>6831</v>
      </c>
      <c r="E3618" s="3" t="s">
        <v>6832</v>
      </c>
    </row>
    <row r="3619" spans="1:5" ht="13" x14ac:dyDescent="0.15">
      <c r="A3619" s="1" t="s">
        <v>5074</v>
      </c>
      <c r="B3619" s="1" t="s">
        <v>6772</v>
      </c>
      <c r="C3619" s="1" t="s">
        <v>0</v>
      </c>
      <c r="D3619" s="1" t="s">
        <v>6833</v>
      </c>
      <c r="E3619" s="3" t="s">
        <v>6834</v>
      </c>
    </row>
    <row r="3620" spans="1:5" ht="13" x14ac:dyDescent="0.15">
      <c r="A3620" s="1" t="s">
        <v>5074</v>
      </c>
      <c r="B3620" s="1" t="s">
        <v>6772</v>
      </c>
      <c r="C3620" s="1" t="s">
        <v>0</v>
      </c>
      <c r="D3620" s="1" t="s">
        <v>6835</v>
      </c>
      <c r="E3620" s="3" t="s">
        <v>6836</v>
      </c>
    </row>
    <row r="3621" spans="1:5" ht="13" x14ac:dyDescent="0.15">
      <c r="A3621" s="1" t="s">
        <v>5074</v>
      </c>
      <c r="B3621" s="1" t="s">
        <v>6772</v>
      </c>
      <c r="C3621" s="1" t="s">
        <v>0</v>
      </c>
      <c r="D3621" s="1" t="s">
        <v>6837</v>
      </c>
      <c r="E3621" s="3" t="s">
        <v>6838</v>
      </c>
    </row>
    <row r="3622" spans="1:5" ht="13" x14ac:dyDescent="0.15">
      <c r="A3622" s="1" t="s">
        <v>5074</v>
      </c>
      <c r="B3622" s="1" t="s">
        <v>6772</v>
      </c>
      <c r="C3622" s="1" t="s">
        <v>0</v>
      </c>
      <c r="D3622" s="1" t="s">
        <v>6839</v>
      </c>
      <c r="E3622" s="3" t="s">
        <v>6840</v>
      </c>
    </row>
    <row r="3623" spans="1:5" ht="13" x14ac:dyDescent="0.15">
      <c r="A3623" s="1" t="s">
        <v>5074</v>
      </c>
      <c r="B3623" s="1" t="s">
        <v>6772</v>
      </c>
      <c r="C3623" s="1" t="s">
        <v>1</v>
      </c>
      <c r="D3623" s="1" t="s">
        <v>6841</v>
      </c>
      <c r="E3623" s="3" t="s">
        <v>6842</v>
      </c>
    </row>
    <row r="3624" spans="1:5" ht="13" x14ac:dyDescent="0.15">
      <c r="A3624" s="1" t="s">
        <v>5074</v>
      </c>
      <c r="B3624" s="1" t="s">
        <v>6772</v>
      </c>
      <c r="C3624" s="1" t="s">
        <v>0</v>
      </c>
      <c r="D3624" s="1" t="s">
        <v>6843</v>
      </c>
      <c r="E3624" s="3" t="s">
        <v>6844</v>
      </c>
    </row>
    <row r="3625" spans="1:5" ht="13" x14ac:dyDescent="0.15">
      <c r="A3625" s="1" t="s">
        <v>5074</v>
      </c>
      <c r="B3625" s="1" t="s">
        <v>6772</v>
      </c>
      <c r="C3625" s="1" t="s">
        <v>0</v>
      </c>
      <c r="D3625" s="1" t="s">
        <v>6845</v>
      </c>
      <c r="E3625" s="3" t="s">
        <v>6846</v>
      </c>
    </row>
    <row r="3626" spans="1:5" ht="13" x14ac:dyDescent="0.15">
      <c r="A3626" s="1" t="s">
        <v>5074</v>
      </c>
      <c r="B3626" s="1" t="s">
        <v>6772</v>
      </c>
      <c r="C3626" s="1" t="s">
        <v>0</v>
      </c>
      <c r="D3626" s="1" t="s">
        <v>6847</v>
      </c>
      <c r="E3626" s="3" t="s">
        <v>6848</v>
      </c>
    </row>
    <row r="3627" spans="1:5" ht="13" x14ac:dyDescent="0.15">
      <c r="A3627" s="1" t="s">
        <v>5074</v>
      </c>
      <c r="B3627" s="1" t="s">
        <v>6772</v>
      </c>
      <c r="C3627" s="1" t="s">
        <v>0</v>
      </c>
      <c r="D3627" s="1" t="s">
        <v>6849</v>
      </c>
      <c r="E3627" s="3" t="s">
        <v>6850</v>
      </c>
    </row>
    <row r="3628" spans="1:5" ht="13" x14ac:dyDescent="0.15">
      <c r="A3628" s="1" t="s">
        <v>5074</v>
      </c>
      <c r="B3628" s="1" t="s">
        <v>6772</v>
      </c>
      <c r="C3628" s="1" t="s">
        <v>0</v>
      </c>
      <c r="D3628" s="1" t="s">
        <v>6851</v>
      </c>
      <c r="E3628" s="3" t="s">
        <v>6852</v>
      </c>
    </row>
    <row r="3629" spans="1:5" ht="13" x14ac:dyDescent="0.15">
      <c r="A3629" s="1" t="s">
        <v>5074</v>
      </c>
      <c r="B3629" s="1" t="s">
        <v>6772</v>
      </c>
      <c r="C3629" s="1" t="s">
        <v>0</v>
      </c>
      <c r="D3629" s="1" t="s">
        <v>6853</v>
      </c>
      <c r="E3629" s="3" t="s">
        <v>6854</v>
      </c>
    </row>
    <row r="3630" spans="1:5" ht="13" x14ac:dyDescent="0.15">
      <c r="A3630" s="1" t="s">
        <v>5074</v>
      </c>
      <c r="B3630" s="1" t="s">
        <v>6772</v>
      </c>
      <c r="C3630" s="1" t="s">
        <v>0</v>
      </c>
      <c r="D3630" s="1" t="s">
        <v>6855</v>
      </c>
      <c r="E3630" s="3" t="s">
        <v>5870</v>
      </c>
    </row>
    <row r="3631" spans="1:5" ht="13" x14ac:dyDescent="0.15">
      <c r="A3631" s="1" t="s">
        <v>5074</v>
      </c>
      <c r="B3631" s="1" t="s">
        <v>6772</v>
      </c>
      <c r="C3631" s="1" t="s">
        <v>0</v>
      </c>
      <c r="D3631" s="1" t="s">
        <v>6856</v>
      </c>
      <c r="E3631" s="3" t="s">
        <v>6857</v>
      </c>
    </row>
    <row r="3632" spans="1:5" ht="13" x14ac:dyDescent="0.15">
      <c r="A3632" s="1" t="s">
        <v>5074</v>
      </c>
      <c r="B3632" s="1" t="s">
        <v>6772</v>
      </c>
      <c r="C3632" s="1" t="s">
        <v>0</v>
      </c>
      <c r="D3632" s="1" t="s">
        <v>5889</v>
      </c>
      <c r="E3632" s="3" t="s">
        <v>5890</v>
      </c>
    </row>
    <row r="3633" spans="1:5" ht="13" x14ac:dyDescent="0.15">
      <c r="A3633" s="1" t="s">
        <v>5074</v>
      </c>
      <c r="B3633" s="1" t="s">
        <v>6772</v>
      </c>
      <c r="C3633" s="1" t="s">
        <v>0</v>
      </c>
      <c r="D3633" s="1" t="s">
        <v>6858</v>
      </c>
      <c r="E3633" s="3" t="s">
        <v>6859</v>
      </c>
    </row>
    <row r="3634" spans="1:5" ht="13" x14ac:dyDescent="0.15">
      <c r="A3634" s="1" t="s">
        <v>5074</v>
      </c>
      <c r="B3634" s="1" t="s">
        <v>6772</v>
      </c>
      <c r="C3634" s="1" t="s">
        <v>0</v>
      </c>
      <c r="D3634" s="1" t="s">
        <v>6860</v>
      </c>
      <c r="E3634" s="3" t="s">
        <v>6861</v>
      </c>
    </row>
    <row r="3635" spans="1:5" ht="13" x14ac:dyDescent="0.15">
      <c r="A3635" s="1" t="s">
        <v>5074</v>
      </c>
      <c r="B3635" s="1" t="s">
        <v>6772</v>
      </c>
      <c r="C3635" s="1" t="s">
        <v>0</v>
      </c>
      <c r="D3635" s="1" t="s">
        <v>6862</v>
      </c>
      <c r="E3635" s="3" t="s">
        <v>6863</v>
      </c>
    </row>
    <row r="3636" spans="1:5" ht="13" x14ac:dyDescent="0.15">
      <c r="A3636" s="1" t="s">
        <v>5074</v>
      </c>
      <c r="B3636" s="1" t="s">
        <v>6772</v>
      </c>
      <c r="C3636" s="1" t="s">
        <v>0</v>
      </c>
      <c r="D3636" s="1" t="s">
        <v>6864</v>
      </c>
      <c r="E3636" s="3" t="s">
        <v>6865</v>
      </c>
    </row>
    <row r="3637" spans="1:5" ht="13" x14ac:dyDescent="0.15">
      <c r="A3637" s="1" t="s">
        <v>5074</v>
      </c>
      <c r="B3637" s="1" t="s">
        <v>6772</v>
      </c>
      <c r="C3637" s="1" t="s">
        <v>0</v>
      </c>
      <c r="D3637" s="1" t="s">
        <v>2992</v>
      </c>
      <c r="E3637" s="3" t="s">
        <v>2993</v>
      </c>
    </row>
    <row r="3638" spans="1:5" ht="13" x14ac:dyDescent="0.15">
      <c r="A3638" s="1" t="s">
        <v>5074</v>
      </c>
      <c r="B3638" s="1" t="s">
        <v>6772</v>
      </c>
      <c r="C3638" s="1" t="s">
        <v>0</v>
      </c>
      <c r="D3638" s="1" t="s">
        <v>6866</v>
      </c>
      <c r="E3638" s="3" t="s">
        <v>6867</v>
      </c>
    </row>
    <row r="3639" spans="1:5" ht="13" x14ac:dyDescent="0.15">
      <c r="A3639" s="1" t="s">
        <v>5074</v>
      </c>
      <c r="B3639" s="1" t="s">
        <v>6772</v>
      </c>
      <c r="C3639" s="1" t="s">
        <v>0</v>
      </c>
      <c r="D3639" s="1" t="s">
        <v>6868</v>
      </c>
      <c r="E3639" s="3" t="s">
        <v>6869</v>
      </c>
    </row>
    <row r="3640" spans="1:5" ht="13" x14ac:dyDescent="0.15">
      <c r="A3640" s="1" t="s">
        <v>5074</v>
      </c>
      <c r="B3640" s="1" t="s">
        <v>6772</v>
      </c>
      <c r="C3640" s="1" t="s">
        <v>0</v>
      </c>
      <c r="D3640" s="1" t="s">
        <v>6870</v>
      </c>
      <c r="E3640" s="3" t="s">
        <v>6871</v>
      </c>
    </row>
    <row r="3641" spans="1:5" ht="13" x14ac:dyDescent="0.15">
      <c r="A3641" s="1" t="s">
        <v>5074</v>
      </c>
      <c r="B3641" s="1" t="s">
        <v>6772</v>
      </c>
      <c r="C3641" s="1" t="s">
        <v>0</v>
      </c>
      <c r="D3641" s="1" t="s">
        <v>6872</v>
      </c>
      <c r="E3641" s="3" t="s">
        <v>6873</v>
      </c>
    </row>
    <row r="3642" spans="1:5" ht="13" x14ac:dyDescent="0.15">
      <c r="A3642" s="1" t="s">
        <v>5074</v>
      </c>
      <c r="B3642" s="1" t="s">
        <v>6772</v>
      </c>
      <c r="C3642" s="1" t="s">
        <v>0</v>
      </c>
      <c r="D3642" s="1" t="s">
        <v>6874</v>
      </c>
      <c r="E3642" s="3" t="s">
        <v>6875</v>
      </c>
    </row>
    <row r="3643" spans="1:5" ht="13" x14ac:dyDescent="0.15">
      <c r="A3643" s="1" t="s">
        <v>5074</v>
      </c>
      <c r="B3643" s="1" t="s">
        <v>6772</v>
      </c>
      <c r="C3643" s="1" t="s">
        <v>0</v>
      </c>
      <c r="D3643" s="1" t="s">
        <v>6876</v>
      </c>
      <c r="E3643" s="3" t="s">
        <v>6877</v>
      </c>
    </row>
    <row r="3644" spans="1:5" ht="13" x14ac:dyDescent="0.15">
      <c r="A3644" s="1" t="s">
        <v>5074</v>
      </c>
      <c r="B3644" s="1" t="s">
        <v>6772</v>
      </c>
      <c r="C3644" s="1" t="s">
        <v>0</v>
      </c>
      <c r="D3644" s="1" t="s">
        <v>6878</v>
      </c>
      <c r="E3644" s="3" t="s">
        <v>6879</v>
      </c>
    </row>
    <row r="3645" spans="1:5" ht="13" x14ac:dyDescent="0.15">
      <c r="A3645" s="1" t="s">
        <v>5074</v>
      </c>
      <c r="B3645" s="1" t="s">
        <v>6772</v>
      </c>
      <c r="C3645" s="1" t="s">
        <v>0</v>
      </c>
      <c r="D3645" s="1" t="s">
        <v>6880</v>
      </c>
      <c r="E3645" s="3" t="s">
        <v>6881</v>
      </c>
    </row>
    <row r="3646" spans="1:5" ht="13" x14ac:dyDescent="0.15">
      <c r="A3646" s="1" t="s">
        <v>5074</v>
      </c>
      <c r="B3646" s="1" t="s">
        <v>6772</v>
      </c>
      <c r="C3646" s="1" t="s">
        <v>0</v>
      </c>
      <c r="D3646" s="1" t="s">
        <v>6882</v>
      </c>
      <c r="E3646" s="3" t="s">
        <v>6883</v>
      </c>
    </row>
    <row r="3647" spans="1:5" ht="13" x14ac:dyDescent="0.15">
      <c r="A3647" s="1" t="s">
        <v>5074</v>
      </c>
      <c r="B3647" s="1" t="s">
        <v>6772</v>
      </c>
      <c r="C3647" s="1" t="s">
        <v>0</v>
      </c>
      <c r="D3647" s="4" t="s">
        <v>6884</v>
      </c>
      <c r="E3647" s="3" t="s">
        <v>6885</v>
      </c>
    </row>
    <row r="3648" spans="1:5" ht="13" x14ac:dyDescent="0.15">
      <c r="A3648" s="1" t="s">
        <v>5074</v>
      </c>
      <c r="B3648" s="1" t="s">
        <v>6772</v>
      </c>
      <c r="C3648" s="1" t="s">
        <v>0</v>
      </c>
      <c r="D3648" s="1" t="s">
        <v>6886</v>
      </c>
      <c r="E3648" s="3" t="s">
        <v>6887</v>
      </c>
    </row>
    <row r="3649" spans="1:5" ht="13" x14ac:dyDescent="0.15">
      <c r="A3649" s="1" t="s">
        <v>5074</v>
      </c>
      <c r="B3649" s="1" t="s">
        <v>6772</v>
      </c>
      <c r="C3649" s="1" t="s">
        <v>0</v>
      </c>
      <c r="D3649" s="1" t="s">
        <v>6888</v>
      </c>
      <c r="E3649" s="3" t="s">
        <v>6889</v>
      </c>
    </row>
    <row r="3650" spans="1:5" ht="13" x14ac:dyDescent="0.15">
      <c r="A3650" s="1" t="s">
        <v>5074</v>
      </c>
      <c r="B3650" s="1" t="s">
        <v>6772</v>
      </c>
      <c r="C3650" s="1" t="s">
        <v>0</v>
      </c>
      <c r="D3650" s="1" t="s">
        <v>6890</v>
      </c>
      <c r="E3650" s="3" t="s">
        <v>6891</v>
      </c>
    </row>
    <row r="3651" spans="1:5" ht="13" x14ac:dyDescent="0.15">
      <c r="A3651" s="1" t="s">
        <v>5074</v>
      </c>
      <c r="B3651" s="1" t="s">
        <v>6772</v>
      </c>
      <c r="C3651" s="1" t="s">
        <v>0</v>
      </c>
      <c r="D3651" s="1" t="s">
        <v>6892</v>
      </c>
      <c r="E3651" s="3" t="s">
        <v>6893</v>
      </c>
    </row>
    <row r="3652" spans="1:5" ht="13" x14ac:dyDescent="0.15">
      <c r="A3652" s="1" t="s">
        <v>5074</v>
      </c>
      <c r="B3652" s="1" t="s">
        <v>6772</v>
      </c>
      <c r="C3652" s="1" t="s">
        <v>0</v>
      </c>
      <c r="D3652" s="1" t="s">
        <v>6894</v>
      </c>
      <c r="E3652" s="3" t="s">
        <v>6895</v>
      </c>
    </row>
    <row r="3653" spans="1:5" ht="13" x14ac:dyDescent="0.15">
      <c r="A3653" s="1" t="s">
        <v>5074</v>
      </c>
      <c r="B3653" s="1" t="s">
        <v>6772</v>
      </c>
      <c r="C3653" s="1" t="s">
        <v>0</v>
      </c>
      <c r="D3653" s="1" t="s">
        <v>6896</v>
      </c>
      <c r="E3653" s="3" t="s">
        <v>6897</v>
      </c>
    </row>
    <row r="3654" spans="1:5" ht="13" x14ac:dyDescent="0.15">
      <c r="A3654" s="1" t="s">
        <v>5074</v>
      </c>
      <c r="B3654" s="1" t="s">
        <v>6772</v>
      </c>
      <c r="C3654" s="1" t="s">
        <v>0</v>
      </c>
      <c r="D3654" s="1" t="s">
        <v>6898</v>
      </c>
      <c r="E3654" s="3" t="s">
        <v>6899</v>
      </c>
    </row>
    <row r="3655" spans="1:5" ht="13" x14ac:dyDescent="0.15">
      <c r="A3655" s="1" t="s">
        <v>5074</v>
      </c>
      <c r="B3655" s="1" t="s">
        <v>6772</v>
      </c>
      <c r="C3655" s="1" t="s">
        <v>0</v>
      </c>
      <c r="D3655" s="1" t="s">
        <v>6900</v>
      </c>
      <c r="E3655" s="3" t="s">
        <v>6901</v>
      </c>
    </row>
    <row r="3656" spans="1:5" ht="13" x14ac:dyDescent="0.15">
      <c r="A3656" s="1" t="s">
        <v>5074</v>
      </c>
      <c r="B3656" s="1" t="s">
        <v>6772</v>
      </c>
      <c r="C3656" s="1" t="s">
        <v>0</v>
      </c>
      <c r="D3656" s="1" t="s">
        <v>6902</v>
      </c>
      <c r="E3656" s="3" t="s">
        <v>6903</v>
      </c>
    </row>
    <row r="3657" spans="1:5" ht="13" x14ac:dyDescent="0.15">
      <c r="A3657" s="1" t="s">
        <v>5074</v>
      </c>
      <c r="B3657" s="1" t="s">
        <v>6772</v>
      </c>
      <c r="C3657" s="1" t="s">
        <v>0</v>
      </c>
      <c r="D3657" s="1" t="s">
        <v>6904</v>
      </c>
      <c r="E3657" s="3" t="s">
        <v>6905</v>
      </c>
    </row>
    <row r="3658" spans="1:5" ht="13" x14ac:dyDescent="0.15">
      <c r="A3658" s="1" t="s">
        <v>5074</v>
      </c>
      <c r="B3658" s="1" t="s">
        <v>6772</v>
      </c>
      <c r="C3658" s="1" t="s">
        <v>0</v>
      </c>
      <c r="D3658" s="1" t="s">
        <v>6906</v>
      </c>
      <c r="E3658" s="3" t="s">
        <v>6907</v>
      </c>
    </row>
    <row r="3659" spans="1:5" ht="13" x14ac:dyDescent="0.15">
      <c r="A3659" s="1" t="s">
        <v>5074</v>
      </c>
      <c r="B3659" s="1" t="s">
        <v>6772</v>
      </c>
      <c r="C3659" s="1" t="s">
        <v>0</v>
      </c>
      <c r="D3659" s="1" t="s">
        <v>1935</v>
      </c>
      <c r="E3659" s="3" t="s">
        <v>1936</v>
      </c>
    </row>
    <row r="3660" spans="1:5" ht="13" x14ac:dyDescent="0.15">
      <c r="A3660" s="1" t="s">
        <v>5074</v>
      </c>
      <c r="B3660" s="1" t="s">
        <v>6772</v>
      </c>
      <c r="C3660" s="1" t="s">
        <v>0</v>
      </c>
      <c r="D3660" s="1" t="s">
        <v>6908</v>
      </c>
      <c r="E3660" s="3" t="s">
        <v>6909</v>
      </c>
    </row>
    <row r="3661" spans="1:5" ht="13" x14ac:dyDescent="0.15">
      <c r="A3661" s="1" t="s">
        <v>5074</v>
      </c>
      <c r="B3661" s="1" t="s">
        <v>6772</v>
      </c>
      <c r="C3661" s="1" t="s">
        <v>0</v>
      </c>
      <c r="D3661" s="1" t="s">
        <v>6910</v>
      </c>
      <c r="E3661" s="3" t="s">
        <v>6911</v>
      </c>
    </row>
    <row r="3662" spans="1:5" ht="13" x14ac:dyDescent="0.15">
      <c r="A3662" s="1" t="s">
        <v>5074</v>
      </c>
      <c r="B3662" s="1" t="s">
        <v>6772</v>
      </c>
      <c r="C3662" s="1" t="s">
        <v>0</v>
      </c>
      <c r="D3662" s="1" t="s">
        <v>6912</v>
      </c>
      <c r="E3662" s="3" t="s">
        <v>6913</v>
      </c>
    </row>
    <row r="3663" spans="1:5" ht="13" x14ac:dyDescent="0.15">
      <c r="A3663" s="1" t="s">
        <v>5074</v>
      </c>
      <c r="B3663" s="1" t="s">
        <v>6772</v>
      </c>
      <c r="C3663" s="1" t="s">
        <v>0</v>
      </c>
      <c r="D3663" s="1" t="s">
        <v>6914</v>
      </c>
      <c r="E3663" s="3" t="s">
        <v>6915</v>
      </c>
    </row>
    <row r="3664" spans="1:5" ht="13" x14ac:dyDescent="0.15">
      <c r="A3664" s="1" t="s">
        <v>5074</v>
      </c>
      <c r="B3664" s="1" t="s">
        <v>6772</v>
      </c>
      <c r="C3664" s="1" t="s">
        <v>0</v>
      </c>
      <c r="D3664" s="1" t="s">
        <v>6916</v>
      </c>
      <c r="E3664" s="3" t="s">
        <v>6917</v>
      </c>
    </row>
    <row r="3665" spans="1:5" ht="13" x14ac:dyDescent="0.15">
      <c r="A3665" s="1" t="s">
        <v>5074</v>
      </c>
      <c r="B3665" s="1" t="s">
        <v>6772</v>
      </c>
      <c r="C3665" s="1" t="s">
        <v>0</v>
      </c>
      <c r="D3665" s="1" t="s">
        <v>6918</v>
      </c>
      <c r="E3665" s="3" t="s">
        <v>6919</v>
      </c>
    </row>
    <row r="3666" spans="1:5" ht="13" x14ac:dyDescent="0.15">
      <c r="A3666" s="1" t="s">
        <v>5074</v>
      </c>
      <c r="B3666" s="1" t="s">
        <v>6772</v>
      </c>
      <c r="C3666" s="1" t="s">
        <v>2</v>
      </c>
      <c r="D3666" s="1" t="s">
        <v>6920</v>
      </c>
      <c r="E3666" s="3" t="s">
        <v>6921</v>
      </c>
    </row>
    <row r="3667" spans="1:5" ht="13" x14ac:dyDescent="0.15">
      <c r="A3667" s="1" t="s">
        <v>5074</v>
      </c>
      <c r="B3667" s="1" t="s">
        <v>6772</v>
      </c>
      <c r="C3667" s="1" t="s">
        <v>0</v>
      </c>
      <c r="D3667" s="4" t="s">
        <v>6922</v>
      </c>
      <c r="E3667" s="3" t="s">
        <v>6923</v>
      </c>
    </row>
    <row r="3668" spans="1:5" ht="13" x14ac:dyDescent="0.15">
      <c r="A3668" s="1" t="s">
        <v>5074</v>
      </c>
      <c r="B3668" s="1" t="s">
        <v>6772</v>
      </c>
      <c r="C3668" s="1" t="s">
        <v>0</v>
      </c>
      <c r="D3668" s="1" t="s">
        <v>6924</v>
      </c>
      <c r="E3668" s="3" t="s">
        <v>6925</v>
      </c>
    </row>
    <row r="3669" spans="1:5" ht="13" x14ac:dyDescent="0.15">
      <c r="A3669" s="1" t="s">
        <v>5074</v>
      </c>
      <c r="B3669" s="1" t="s">
        <v>6772</v>
      </c>
      <c r="C3669" s="1" t="s">
        <v>0</v>
      </c>
      <c r="D3669" s="1" t="s">
        <v>6926</v>
      </c>
      <c r="E3669" s="3" t="s">
        <v>6927</v>
      </c>
    </row>
    <row r="3670" spans="1:5" ht="13" x14ac:dyDescent="0.15">
      <c r="A3670" s="1" t="s">
        <v>5074</v>
      </c>
      <c r="B3670" s="1" t="s">
        <v>6772</v>
      </c>
      <c r="C3670" s="1" t="s">
        <v>0</v>
      </c>
      <c r="D3670" s="1" t="s">
        <v>6928</v>
      </c>
      <c r="E3670" s="3" t="s">
        <v>6929</v>
      </c>
    </row>
    <row r="3671" spans="1:5" ht="13" x14ac:dyDescent="0.15">
      <c r="A3671" s="1" t="s">
        <v>5074</v>
      </c>
      <c r="B3671" s="1" t="s">
        <v>6772</v>
      </c>
      <c r="C3671" s="1" t="s">
        <v>0</v>
      </c>
      <c r="D3671" s="1" t="s">
        <v>6930</v>
      </c>
      <c r="E3671" s="3" t="s">
        <v>6931</v>
      </c>
    </row>
    <row r="3672" spans="1:5" ht="13" x14ac:dyDescent="0.15">
      <c r="A3672" s="1" t="s">
        <v>5074</v>
      </c>
      <c r="B3672" s="1" t="s">
        <v>6772</v>
      </c>
      <c r="C3672" s="1" t="s">
        <v>0</v>
      </c>
      <c r="D3672" s="1" t="s">
        <v>6932</v>
      </c>
      <c r="E3672" s="3" t="s">
        <v>6933</v>
      </c>
    </row>
    <row r="3673" spans="1:5" ht="13" x14ac:dyDescent="0.15">
      <c r="A3673" s="1" t="s">
        <v>5074</v>
      </c>
      <c r="B3673" s="1" t="s">
        <v>6772</v>
      </c>
      <c r="C3673" s="1" t="s">
        <v>0</v>
      </c>
      <c r="D3673" s="1" t="s">
        <v>6934</v>
      </c>
      <c r="E3673" s="3" t="s">
        <v>6935</v>
      </c>
    </row>
    <row r="3674" spans="1:5" ht="13" x14ac:dyDescent="0.15">
      <c r="A3674" s="1" t="s">
        <v>5074</v>
      </c>
      <c r="B3674" s="1" t="s">
        <v>6772</v>
      </c>
      <c r="C3674" s="1" t="s">
        <v>0</v>
      </c>
      <c r="D3674" s="1" t="s">
        <v>6936</v>
      </c>
      <c r="E3674" s="3" t="s">
        <v>6937</v>
      </c>
    </row>
    <row r="3675" spans="1:5" ht="13" x14ac:dyDescent="0.15">
      <c r="A3675" s="1" t="s">
        <v>5074</v>
      </c>
      <c r="B3675" s="1" t="s">
        <v>6772</v>
      </c>
      <c r="C3675" s="1" t="s">
        <v>0</v>
      </c>
      <c r="D3675" s="1" t="s">
        <v>6938</v>
      </c>
      <c r="E3675" s="3" t="s">
        <v>6939</v>
      </c>
    </row>
    <row r="3676" spans="1:5" ht="13" x14ac:dyDescent="0.15">
      <c r="A3676" s="1" t="s">
        <v>5074</v>
      </c>
      <c r="B3676" s="1" t="s">
        <v>6772</v>
      </c>
      <c r="C3676" s="1" t="s">
        <v>0</v>
      </c>
      <c r="D3676" s="1" t="s">
        <v>6940</v>
      </c>
      <c r="E3676" s="3" t="s">
        <v>6941</v>
      </c>
    </row>
    <row r="3677" spans="1:5" ht="13" x14ac:dyDescent="0.15">
      <c r="A3677" s="1" t="s">
        <v>5074</v>
      </c>
      <c r="B3677" s="1" t="s">
        <v>6772</v>
      </c>
      <c r="C3677" s="1" t="s">
        <v>0</v>
      </c>
      <c r="D3677" s="1" t="s">
        <v>6942</v>
      </c>
      <c r="E3677" s="3" t="s">
        <v>6943</v>
      </c>
    </row>
    <row r="3678" spans="1:5" ht="13" x14ac:dyDescent="0.15">
      <c r="A3678" s="1" t="s">
        <v>5074</v>
      </c>
      <c r="B3678" s="1" t="s">
        <v>6772</v>
      </c>
      <c r="C3678" s="1" t="s">
        <v>0</v>
      </c>
      <c r="D3678" s="1" t="s">
        <v>6944</v>
      </c>
      <c r="E3678" s="3" t="s">
        <v>6945</v>
      </c>
    </row>
    <row r="3679" spans="1:5" ht="13" x14ac:dyDescent="0.15">
      <c r="A3679" s="1" t="s">
        <v>5074</v>
      </c>
      <c r="B3679" s="1" t="s">
        <v>6772</v>
      </c>
      <c r="C3679" s="1" t="s">
        <v>0</v>
      </c>
      <c r="D3679" s="1" t="s">
        <v>6946</v>
      </c>
      <c r="E3679" s="3" t="s">
        <v>6947</v>
      </c>
    </row>
    <row r="3680" spans="1:5" ht="13" x14ac:dyDescent="0.15">
      <c r="A3680" s="1" t="s">
        <v>5074</v>
      </c>
      <c r="B3680" s="1" t="s">
        <v>6772</v>
      </c>
      <c r="C3680" s="1" t="s">
        <v>0</v>
      </c>
      <c r="D3680" s="1" t="s">
        <v>6948</v>
      </c>
      <c r="E3680" s="3" t="s">
        <v>6949</v>
      </c>
    </row>
    <row r="3681" spans="1:5" ht="13" x14ac:dyDescent="0.15">
      <c r="A3681" s="1" t="s">
        <v>5074</v>
      </c>
      <c r="B3681" s="1" t="s">
        <v>6772</v>
      </c>
      <c r="C3681" s="1" t="s">
        <v>0</v>
      </c>
      <c r="D3681" s="1" t="s">
        <v>6950</v>
      </c>
      <c r="E3681" s="3" t="s">
        <v>6951</v>
      </c>
    </row>
    <row r="3682" spans="1:5" ht="13" x14ac:dyDescent="0.15">
      <c r="A3682" s="1" t="s">
        <v>5074</v>
      </c>
      <c r="B3682" s="1" t="s">
        <v>6772</v>
      </c>
      <c r="C3682" s="1" t="s">
        <v>0</v>
      </c>
      <c r="D3682" s="1" t="s">
        <v>6952</v>
      </c>
      <c r="E3682" s="3" t="s">
        <v>6953</v>
      </c>
    </row>
    <row r="3683" spans="1:5" ht="13" x14ac:dyDescent="0.15">
      <c r="A3683" s="1" t="s">
        <v>5074</v>
      </c>
      <c r="B3683" s="1" t="s">
        <v>6772</v>
      </c>
      <c r="C3683" s="1" t="s">
        <v>0</v>
      </c>
      <c r="D3683" s="1" t="s">
        <v>6954</v>
      </c>
      <c r="E3683" s="3" t="s">
        <v>6955</v>
      </c>
    </row>
    <row r="3684" spans="1:5" ht="13" x14ac:dyDescent="0.15">
      <c r="A3684" s="1" t="s">
        <v>5074</v>
      </c>
      <c r="B3684" s="1" t="s">
        <v>6772</v>
      </c>
      <c r="C3684" s="1" t="s">
        <v>0</v>
      </c>
      <c r="D3684" s="1" t="s">
        <v>6956</v>
      </c>
      <c r="E3684" s="3" t="s">
        <v>6957</v>
      </c>
    </row>
    <row r="3685" spans="1:5" ht="13" x14ac:dyDescent="0.15">
      <c r="A3685" s="1" t="s">
        <v>5074</v>
      </c>
      <c r="B3685" s="1" t="s">
        <v>6772</v>
      </c>
      <c r="C3685" s="1" t="s">
        <v>0</v>
      </c>
      <c r="D3685" s="1" t="s">
        <v>6958</v>
      </c>
      <c r="E3685" s="3" t="s">
        <v>6959</v>
      </c>
    </row>
    <row r="3686" spans="1:5" ht="13" x14ac:dyDescent="0.15">
      <c r="A3686" s="1" t="s">
        <v>5074</v>
      </c>
      <c r="B3686" s="1" t="s">
        <v>6772</v>
      </c>
      <c r="C3686" s="1" t="s">
        <v>3</v>
      </c>
      <c r="D3686" s="1" t="s">
        <v>6960</v>
      </c>
      <c r="E3686" s="3" t="s">
        <v>6961</v>
      </c>
    </row>
    <row r="3687" spans="1:5" ht="13" x14ac:dyDescent="0.15">
      <c r="A3687" s="1" t="s">
        <v>5074</v>
      </c>
      <c r="B3687" s="1" t="s">
        <v>6772</v>
      </c>
      <c r="C3687" s="1" t="s">
        <v>3</v>
      </c>
      <c r="D3687" s="1" t="s">
        <v>6962</v>
      </c>
      <c r="E3687" s="3" t="s">
        <v>6963</v>
      </c>
    </row>
    <row r="3688" spans="1:5" ht="13" x14ac:dyDescent="0.15">
      <c r="A3688" s="1" t="s">
        <v>5074</v>
      </c>
      <c r="B3688" s="1" t="s">
        <v>6772</v>
      </c>
      <c r="C3688" s="1" t="s">
        <v>3</v>
      </c>
      <c r="D3688" s="1" t="s">
        <v>6964</v>
      </c>
      <c r="E3688" s="3" t="s">
        <v>6965</v>
      </c>
    </row>
    <row r="3689" spans="1:5" ht="13" x14ac:dyDescent="0.15">
      <c r="A3689" s="1" t="s">
        <v>5074</v>
      </c>
      <c r="B3689" s="1" t="s">
        <v>6772</v>
      </c>
      <c r="C3689" s="1" t="s">
        <v>3</v>
      </c>
      <c r="D3689" s="1" t="s">
        <v>6966</v>
      </c>
      <c r="E3689" s="3" t="s">
        <v>6967</v>
      </c>
    </row>
    <row r="3690" spans="1:5" ht="13" x14ac:dyDescent="0.15">
      <c r="A3690" s="1" t="s">
        <v>5074</v>
      </c>
      <c r="B3690" s="1" t="s">
        <v>6772</v>
      </c>
      <c r="C3690" s="1" t="s">
        <v>3</v>
      </c>
      <c r="D3690" s="1" t="s">
        <v>6968</v>
      </c>
      <c r="E3690" s="3" t="s">
        <v>6969</v>
      </c>
    </row>
    <row r="3691" spans="1:5" ht="13" x14ac:dyDescent="0.15">
      <c r="A3691" s="1" t="s">
        <v>5074</v>
      </c>
      <c r="B3691" s="1" t="s">
        <v>6772</v>
      </c>
      <c r="C3691" s="1" t="s">
        <v>3</v>
      </c>
      <c r="D3691" s="1" t="s">
        <v>6970</v>
      </c>
      <c r="E3691" s="3" t="s">
        <v>6971</v>
      </c>
    </row>
    <row r="3692" spans="1:5" ht="13" x14ac:dyDescent="0.15">
      <c r="A3692" s="1" t="s">
        <v>5074</v>
      </c>
      <c r="B3692" s="1" t="s">
        <v>6772</v>
      </c>
      <c r="C3692" s="1" t="s">
        <v>3</v>
      </c>
      <c r="D3692" s="1" t="s">
        <v>6972</v>
      </c>
      <c r="E3692" s="3" t="s">
        <v>6973</v>
      </c>
    </row>
    <row r="3693" spans="1:5" ht="13" x14ac:dyDescent="0.15">
      <c r="A3693" s="1" t="s">
        <v>5074</v>
      </c>
      <c r="B3693" s="1" t="s">
        <v>6772</v>
      </c>
      <c r="C3693" s="1" t="s">
        <v>3</v>
      </c>
      <c r="D3693" s="1" t="s">
        <v>5527</v>
      </c>
      <c r="E3693" s="3" t="s">
        <v>6974</v>
      </c>
    </row>
    <row r="3694" spans="1:5" ht="13" x14ac:dyDescent="0.15">
      <c r="A3694" s="1" t="s">
        <v>5074</v>
      </c>
      <c r="B3694" s="1" t="s">
        <v>6772</v>
      </c>
      <c r="C3694" s="1" t="s">
        <v>3</v>
      </c>
      <c r="D3694" s="1" t="s">
        <v>6975</v>
      </c>
      <c r="E3694" s="3" t="s">
        <v>6976</v>
      </c>
    </row>
    <row r="3695" spans="1:5" ht="13" x14ac:dyDescent="0.15">
      <c r="A3695" s="1" t="s">
        <v>5074</v>
      </c>
      <c r="B3695" s="1" t="s">
        <v>6772</v>
      </c>
      <c r="C3695" s="1" t="s">
        <v>3</v>
      </c>
      <c r="D3695" s="1" t="s">
        <v>6977</v>
      </c>
      <c r="E3695" s="3" t="s">
        <v>6978</v>
      </c>
    </row>
    <row r="3696" spans="1:5" ht="13" x14ac:dyDescent="0.15">
      <c r="A3696" s="1" t="s">
        <v>5074</v>
      </c>
      <c r="B3696" s="1" t="s">
        <v>6772</v>
      </c>
      <c r="C3696" s="1" t="s">
        <v>3</v>
      </c>
      <c r="D3696" s="1" t="s">
        <v>6979</v>
      </c>
      <c r="E3696" s="3" t="s">
        <v>6980</v>
      </c>
    </row>
    <row r="3697" spans="1:5" ht="13" x14ac:dyDescent="0.15">
      <c r="A3697" s="1" t="s">
        <v>5074</v>
      </c>
      <c r="B3697" s="1" t="s">
        <v>6772</v>
      </c>
      <c r="C3697" s="1" t="s">
        <v>3</v>
      </c>
      <c r="D3697" s="1" t="s">
        <v>6981</v>
      </c>
      <c r="E3697" s="3" t="s">
        <v>6982</v>
      </c>
    </row>
    <row r="3698" spans="1:5" ht="13" x14ac:dyDescent="0.15">
      <c r="A3698" s="1" t="s">
        <v>5074</v>
      </c>
      <c r="B3698" s="1" t="s">
        <v>6772</v>
      </c>
      <c r="C3698" s="1" t="s">
        <v>3</v>
      </c>
      <c r="D3698" s="4" t="s">
        <v>6983</v>
      </c>
      <c r="E3698" s="3" t="s">
        <v>6984</v>
      </c>
    </row>
    <row r="3699" spans="1:5" ht="13" x14ac:dyDescent="0.15">
      <c r="A3699" s="1" t="s">
        <v>5074</v>
      </c>
      <c r="B3699" s="1" t="s">
        <v>6772</v>
      </c>
      <c r="C3699" s="1" t="s">
        <v>3</v>
      </c>
      <c r="D3699" s="1" t="s">
        <v>6985</v>
      </c>
      <c r="E3699" s="3" t="s">
        <v>6986</v>
      </c>
    </row>
    <row r="3700" spans="1:5" ht="13" x14ac:dyDescent="0.15">
      <c r="A3700" s="1" t="s">
        <v>5074</v>
      </c>
      <c r="B3700" s="1" t="s">
        <v>6772</v>
      </c>
      <c r="C3700" s="1" t="s">
        <v>3</v>
      </c>
      <c r="D3700" s="1" t="s">
        <v>6987</v>
      </c>
      <c r="E3700" s="3" t="s">
        <v>6988</v>
      </c>
    </row>
    <row r="3701" spans="1:5" ht="13" x14ac:dyDescent="0.15">
      <c r="A3701" s="1" t="s">
        <v>5074</v>
      </c>
      <c r="B3701" s="1" t="s">
        <v>6772</v>
      </c>
      <c r="C3701" s="1" t="s">
        <v>3</v>
      </c>
      <c r="D3701" s="1" t="s">
        <v>6989</v>
      </c>
      <c r="E3701" s="3" t="s">
        <v>6990</v>
      </c>
    </row>
    <row r="3702" spans="1:5" ht="13" x14ac:dyDescent="0.15">
      <c r="A3702" s="1" t="s">
        <v>5074</v>
      </c>
      <c r="B3702" s="1" t="s">
        <v>6772</v>
      </c>
      <c r="C3702" s="1" t="s">
        <v>3</v>
      </c>
      <c r="D3702" s="1" t="s">
        <v>6991</v>
      </c>
      <c r="E3702" s="3" t="s">
        <v>6992</v>
      </c>
    </row>
    <row r="3703" spans="1:5" ht="13" x14ac:dyDescent="0.15">
      <c r="A3703" s="1" t="s">
        <v>5074</v>
      </c>
      <c r="B3703" s="1" t="s">
        <v>6993</v>
      </c>
      <c r="C3703" s="1" t="s">
        <v>0</v>
      </c>
      <c r="D3703" s="1" t="s">
        <v>6994</v>
      </c>
      <c r="E3703" s="3" t="s">
        <v>6995</v>
      </c>
    </row>
    <row r="3704" spans="1:5" ht="13" x14ac:dyDescent="0.15">
      <c r="A3704" s="1" t="s">
        <v>5074</v>
      </c>
      <c r="B3704" s="1" t="s">
        <v>6993</v>
      </c>
      <c r="C3704" s="1" t="s">
        <v>3</v>
      </c>
      <c r="D3704" s="1" t="s">
        <v>6996</v>
      </c>
      <c r="E3704" s="3" t="s">
        <v>6997</v>
      </c>
    </row>
    <row r="3705" spans="1:5" ht="13" x14ac:dyDescent="0.15">
      <c r="A3705" s="1" t="s">
        <v>5074</v>
      </c>
      <c r="B3705" s="1" t="s">
        <v>6993</v>
      </c>
      <c r="C3705" s="1" t="s">
        <v>3</v>
      </c>
      <c r="D3705" s="4" t="s">
        <v>6998</v>
      </c>
      <c r="E3705" s="3" t="s">
        <v>6998</v>
      </c>
    </row>
    <row r="3706" spans="1:5" ht="13" x14ac:dyDescent="0.15">
      <c r="A3706" s="1" t="s">
        <v>5074</v>
      </c>
      <c r="B3706" s="1" t="s">
        <v>6993</v>
      </c>
      <c r="C3706" s="1" t="s">
        <v>0</v>
      </c>
      <c r="D3706" s="1" t="s">
        <v>6999</v>
      </c>
      <c r="E3706" t="s">
        <v>7000</v>
      </c>
    </row>
    <row r="3707" spans="1:5" ht="13" x14ac:dyDescent="0.15">
      <c r="A3707" s="1" t="s">
        <v>5074</v>
      </c>
      <c r="B3707" s="1" t="s">
        <v>6993</v>
      </c>
      <c r="C3707" s="1" t="s">
        <v>3</v>
      </c>
      <c r="D3707" s="1" t="s">
        <v>7001</v>
      </c>
      <c r="E3707" s="3" t="s">
        <v>7002</v>
      </c>
    </row>
    <row r="3708" spans="1:5" ht="13" x14ac:dyDescent="0.15">
      <c r="A3708" s="1" t="s">
        <v>5074</v>
      </c>
      <c r="B3708" s="1" t="s">
        <v>6993</v>
      </c>
      <c r="C3708" s="1" t="s">
        <v>0</v>
      </c>
      <c r="D3708" s="1" t="s">
        <v>5340</v>
      </c>
      <c r="E3708" s="3" t="s">
        <v>5341</v>
      </c>
    </row>
    <row r="3709" spans="1:5" ht="13" x14ac:dyDescent="0.15">
      <c r="A3709" s="1" t="s">
        <v>5074</v>
      </c>
      <c r="B3709" s="1" t="s">
        <v>6993</v>
      </c>
      <c r="C3709" s="1" t="s">
        <v>0</v>
      </c>
      <c r="D3709" s="1" t="s">
        <v>7003</v>
      </c>
      <c r="E3709" s="3" t="s">
        <v>7004</v>
      </c>
    </row>
    <row r="3710" spans="1:5" ht="13" x14ac:dyDescent="0.15">
      <c r="A3710" s="1" t="s">
        <v>5074</v>
      </c>
      <c r="B3710" s="1" t="s">
        <v>6993</v>
      </c>
      <c r="C3710" s="1" t="s">
        <v>0</v>
      </c>
      <c r="D3710" s="1" t="s">
        <v>7005</v>
      </c>
      <c r="E3710" t="s">
        <v>7005</v>
      </c>
    </row>
    <row r="3711" spans="1:5" ht="13" x14ac:dyDescent="0.15">
      <c r="A3711" s="1" t="s">
        <v>5074</v>
      </c>
      <c r="B3711" s="1" t="s">
        <v>6993</v>
      </c>
      <c r="C3711" s="1" t="s">
        <v>0</v>
      </c>
      <c r="D3711" s="1" t="s">
        <v>7006</v>
      </c>
      <c r="E3711" s="3" t="s">
        <v>7007</v>
      </c>
    </row>
    <row r="3712" spans="1:5" ht="13" x14ac:dyDescent="0.15">
      <c r="A3712" s="1" t="s">
        <v>5074</v>
      </c>
      <c r="B3712" s="1" t="s">
        <v>6993</v>
      </c>
      <c r="C3712" s="1" t="s">
        <v>3</v>
      </c>
      <c r="D3712" s="1" t="s">
        <v>7008</v>
      </c>
      <c r="E3712" s="3" t="s">
        <v>7009</v>
      </c>
    </row>
    <row r="3713" spans="1:5" ht="13" x14ac:dyDescent="0.15">
      <c r="A3713" s="1" t="s">
        <v>5074</v>
      </c>
      <c r="B3713" s="1" t="s">
        <v>6993</v>
      </c>
      <c r="C3713" s="1" t="s">
        <v>0</v>
      </c>
      <c r="D3713" s="1" t="s">
        <v>7010</v>
      </c>
      <c r="E3713" s="3" t="s">
        <v>7011</v>
      </c>
    </row>
    <row r="3714" spans="1:5" ht="13" x14ac:dyDescent="0.15">
      <c r="A3714" s="1" t="s">
        <v>5074</v>
      </c>
      <c r="B3714" s="1" t="s">
        <v>6993</v>
      </c>
      <c r="C3714" s="1" t="s">
        <v>3</v>
      </c>
      <c r="D3714" s="1" t="s">
        <v>7012</v>
      </c>
      <c r="E3714" s="3" t="s">
        <v>7013</v>
      </c>
    </row>
    <row r="3715" spans="1:5" ht="13" x14ac:dyDescent="0.15">
      <c r="A3715" s="1" t="s">
        <v>5074</v>
      </c>
      <c r="B3715" s="1" t="s">
        <v>6993</v>
      </c>
      <c r="C3715" s="1" t="s">
        <v>3</v>
      </c>
      <c r="D3715" s="1" t="s">
        <v>7014</v>
      </c>
      <c r="E3715" s="3" t="s">
        <v>7015</v>
      </c>
    </row>
    <row r="3716" spans="1:5" ht="13" x14ac:dyDescent="0.15">
      <c r="A3716" s="1" t="s">
        <v>5074</v>
      </c>
      <c r="B3716" s="1" t="s">
        <v>6993</v>
      </c>
      <c r="C3716" s="1" t="s">
        <v>0</v>
      </c>
      <c r="D3716" s="1" t="s">
        <v>7016</v>
      </c>
      <c r="E3716" s="3" t="s">
        <v>7017</v>
      </c>
    </row>
    <row r="3717" spans="1:5" ht="13" x14ac:dyDescent="0.15">
      <c r="A3717" s="1" t="s">
        <v>5074</v>
      </c>
      <c r="B3717" s="1" t="s">
        <v>6993</v>
      </c>
      <c r="C3717" s="1" t="s">
        <v>3</v>
      </c>
      <c r="D3717" s="1" t="s">
        <v>7018</v>
      </c>
      <c r="E3717" s="3" t="s">
        <v>7019</v>
      </c>
    </row>
    <row r="3718" spans="1:5" ht="13" x14ac:dyDescent="0.15">
      <c r="A3718" s="1" t="s">
        <v>5074</v>
      </c>
      <c r="B3718" s="1" t="s">
        <v>6993</v>
      </c>
      <c r="C3718" s="1" t="s">
        <v>3</v>
      </c>
      <c r="D3718" s="1" t="s">
        <v>7020</v>
      </c>
      <c r="E3718" s="3" t="s">
        <v>7021</v>
      </c>
    </row>
    <row r="3719" spans="1:5" ht="13" x14ac:dyDescent="0.15">
      <c r="A3719" s="1" t="s">
        <v>5074</v>
      </c>
      <c r="B3719" s="1" t="s">
        <v>6993</v>
      </c>
      <c r="C3719" s="1" t="s">
        <v>3</v>
      </c>
      <c r="D3719" s="1" t="s">
        <v>7022</v>
      </c>
      <c r="E3719" s="3" t="s">
        <v>7023</v>
      </c>
    </row>
    <row r="3720" spans="1:5" ht="13" x14ac:dyDescent="0.15">
      <c r="A3720" s="1" t="s">
        <v>5074</v>
      </c>
      <c r="B3720" s="1" t="s">
        <v>6993</v>
      </c>
      <c r="C3720" s="1" t="s">
        <v>3</v>
      </c>
      <c r="D3720" s="1" t="s">
        <v>7024</v>
      </c>
      <c r="E3720" s="3" t="s">
        <v>7025</v>
      </c>
    </row>
    <row r="3721" spans="1:5" ht="13" x14ac:dyDescent="0.15">
      <c r="A3721" s="1" t="s">
        <v>5074</v>
      </c>
      <c r="B3721" s="1" t="s">
        <v>6993</v>
      </c>
      <c r="C3721" s="1" t="s">
        <v>3</v>
      </c>
      <c r="D3721" s="1" t="s">
        <v>7026</v>
      </c>
      <c r="E3721" t="s">
        <v>7027</v>
      </c>
    </row>
    <row r="3722" spans="1:5" ht="13" x14ac:dyDescent="0.15">
      <c r="A3722" s="1" t="s">
        <v>5074</v>
      </c>
      <c r="B3722" s="1" t="s">
        <v>6993</v>
      </c>
      <c r="C3722" s="1" t="s">
        <v>0</v>
      </c>
      <c r="D3722" s="1" t="s">
        <v>7028</v>
      </c>
      <c r="E3722" s="3" t="s">
        <v>7029</v>
      </c>
    </row>
    <row r="3723" spans="1:5" ht="13" x14ac:dyDescent="0.15">
      <c r="A3723" s="1" t="s">
        <v>5074</v>
      </c>
      <c r="B3723" s="1" t="s">
        <v>6993</v>
      </c>
      <c r="C3723" s="1" t="s">
        <v>3</v>
      </c>
      <c r="D3723" s="1" t="s">
        <v>7030</v>
      </c>
      <c r="E3723" s="3" t="s">
        <v>7031</v>
      </c>
    </row>
    <row r="3724" spans="1:5" ht="13" x14ac:dyDescent="0.15">
      <c r="A3724" s="1" t="s">
        <v>5074</v>
      </c>
      <c r="B3724" s="1" t="s">
        <v>6993</v>
      </c>
      <c r="C3724" s="1" t="s">
        <v>0</v>
      </c>
      <c r="D3724" s="1" t="s">
        <v>7032</v>
      </c>
      <c r="E3724" s="3" t="s">
        <v>7033</v>
      </c>
    </row>
    <row r="3725" spans="1:5" ht="13" x14ac:dyDescent="0.15">
      <c r="A3725" s="1" t="s">
        <v>5074</v>
      </c>
      <c r="B3725" s="1" t="s">
        <v>6993</v>
      </c>
      <c r="C3725" s="1" t="s">
        <v>0</v>
      </c>
      <c r="D3725" s="4" t="s">
        <v>7034</v>
      </c>
      <c r="E3725" s="3" t="s">
        <v>7035</v>
      </c>
    </row>
    <row r="3726" spans="1:5" ht="13" x14ac:dyDescent="0.15">
      <c r="A3726" s="1" t="s">
        <v>5074</v>
      </c>
      <c r="B3726" s="1" t="s">
        <v>6993</v>
      </c>
      <c r="C3726" s="1" t="s">
        <v>0</v>
      </c>
      <c r="D3726" s="1" t="s">
        <v>7036</v>
      </c>
      <c r="E3726" s="3" t="s">
        <v>7037</v>
      </c>
    </row>
    <row r="3727" spans="1:5" ht="13" x14ac:dyDescent="0.15">
      <c r="A3727" s="1" t="s">
        <v>5074</v>
      </c>
      <c r="B3727" s="1" t="s">
        <v>6993</v>
      </c>
      <c r="C3727" s="1" t="s">
        <v>0</v>
      </c>
      <c r="D3727" s="1" t="s">
        <v>7038</v>
      </c>
      <c r="E3727" s="3" t="s">
        <v>7039</v>
      </c>
    </row>
    <row r="3728" spans="1:5" ht="13" x14ac:dyDescent="0.15">
      <c r="A3728" s="1" t="s">
        <v>5074</v>
      </c>
      <c r="B3728" s="1" t="s">
        <v>6993</v>
      </c>
      <c r="C3728" s="1" t="s">
        <v>0</v>
      </c>
      <c r="D3728" s="1" t="s">
        <v>7040</v>
      </c>
      <c r="E3728" s="3" t="s">
        <v>7041</v>
      </c>
    </row>
    <row r="3729" spans="1:5" ht="13" x14ac:dyDescent="0.15">
      <c r="A3729" s="1" t="s">
        <v>5074</v>
      </c>
      <c r="B3729" s="1" t="s">
        <v>6993</v>
      </c>
      <c r="C3729" s="1" t="s">
        <v>0</v>
      </c>
      <c r="D3729" s="1" t="s">
        <v>7042</v>
      </c>
      <c r="E3729" s="3" t="s">
        <v>7043</v>
      </c>
    </row>
    <row r="3730" spans="1:5" ht="13" x14ac:dyDescent="0.15">
      <c r="A3730" s="1" t="s">
        <v>5074</v>
      </c>
      <c r="B3730" s="1" t="s">
        <v>6993</v>
      </c>
      <c r="C3730" s="1" t="s">
        <v>0</v>
      </c>
      <c r="D3730" s="1" t="s">
        <v>7044</v>
      </c>
      <c r="E3730" s="3" t="s">
        <v>7045</v>
      </c>
    </row>
    <row r="3731" spans="1:5" ht="13" x14ac:dyDescent="0.15">
      <c r="A3731" s="1" t="s">
        <v>5074</v>
      </c>
      <c r="B3731" s="1" t="s">
        <v>6993</v>
      </c>
      <c r="C3731" s="1" t="s">
        <v>0</v>
      </c>
      <c r="D3731" s="1" t="s">
        <v>7046</v>
      </c>
      <c r="E3731" s="3" t="s">
        <v>7047</v>
      </c>
    </row>
    <row r="3732" spans="1:5" ht="13" x14ac:dyDescent="0.15">
      <c r="A3732" s="1" t="s">
        <v>5074</v>
      </c>
      <c r="B3732" s="1" t="s">
        <v>6993</v>
      </c>
      <c r="C3732" s="1" t="s">
        <v>3</v>
      </c>
      <c r="D3732" s="1" t="s">
        <v>7048</v>
      </c>
      <c r="E3732" s="3" t="s">
        <v>7049</v>
      </c>
    </row>
    <row r="3733" spans="1:5" ht="13" x14ac:dyDescent="0.15">
      <c r="A3733" s="1" t="s">
        <v>5074</v>
      </c>
      <c r="B3733" s="1" t="s">
        <v>6993</v>
      </c>
      <c r="C3733" s="1" t="s">
        <v>3</v>
      </c>
      <c r="D3733" s="1" t="s">
        <v>7050</v>
      </c>
      <c r="E3733" s="3" t="s">
        <v>7051</v>
      </c>
    </row>
    <row r="3734" spans="1:5" ht="13" x14ac:dyDescent="0.15">
      <c r="A3734" s="1" t="s">
        <v>5074</v>
      </c>
      <c r="B3734" s="1" t="s">
        <v>6993</v>
      </c>
      <c r="C3734" s="1" t="s">
        <v>3</v>
      </c>
      <c r="D3734" s="1" t="s">
        <v>7052</v>
      </c>
      <c r="E3734" s="3" t="s">
        <v>7053</v>
      </c>
    </row>
    <row r="3735" spans="1:5" ht="13" x14ac:dyDescent="0.15">
      <c r="A3735" s="1" t="s">
        <v>5074</v>
      </c>
      <c r="B3735" s="1" t="s">
        <v>6993</v>
      </c>
      <c r="C3735" s="1" t="s">
        <v>0</v>
      </c>
      <c r="D3735" s="1" t="s">
        <v>7054</v>
      </c>
      <c r="E3735" s="3" t="s">
        <v>7055</v>
      </c>
    </row>
    <row r="3736" spans="1:5" ht="13" x14ac:dyDescent="0.15">
      <c r="A3736" s="1" t="s">
        <v>5074</v>
      </c>
      <c r="B3736" s="1" t="s">
        <v>6993</v>
      </c>
      <c r="C3736" s="1" t="s">
        <v>3</v>
      </c>
      <c r="D3736" s="1" t="s">
        <v>7056</v>
      </c>
      <c r="E3736" s="3" t="s">
        <v>7057</v>
      </c>
    </row>
    <row r="3737" spans="1:5" ht="13" x14ac:dyDescent="0.15">
      <c r="A3737" s="1" t="s">
        <v>5074</v>
      </c>
      <c r="B3737" s="1" t="s">
        <v>6993</v>
      </c>
      <c r="C3737" s="1" t="s">
        <v>3</v>
      </c>
      <c r="D3737" s="1" t="s">
        <v>7058</v>
      </c>
      <c r="E3737" s="3" t="s">
        <v>7059</v>
      </c>
    </row>
    <row r="3738" spans="1:5" ht="13" x14ac:dyDescent="0.15">
      <c r="A3738" s="1" t="s">
        <v>5074</v>
      </c>
      <c r="B3738" s="1" t="s">
        <v>6993</v>
      </c>
      <c r="C3738" s="1" t="s">
        <v>0</v>
      </c>
      <c r="D3738" s="1" t="s">
        <v>7060</v>
      </c>
      <c r="E3738" s="3" t="s">
        <v>7061</v>
      </c>
    </row>
    <row r="3739" spans="1:5" ht="13" x14ac:dyDescent="0.15">
      <c r="A3739" s="1" t="s">
        <v>5074</v>
      </c>
      <c r="B3739" s="1" t="s">
        <v>6993</v>
      </c>
      <c r="C3739" s="1" t="s">
        <v>3</v>
      </c>
      <c r="D3739" s="1" t="s">
        <v>7062</v>
      </c>
      <c r="E3739" s="3" t="s">
        <v>7063</v>
      </c>
    </row>
    <row r="3740" spans="1:5" ht="13" x14ac:dyDescent="0.15">
      <c r="A3740" s="1" t="s">
        <v>5074</v>
      </c>
      <c r="B3740" s="1" t="s">
        <v>6993</v>
      </c>
      <c r="C3740" s="1" t="s">
        <v>3</v>
      </c>
      <c r="D3740" s="1" t="s">
        <v>4111</v>
      </c>
      <c r="E3740" s="3" t="s">
        <v>4112</v>
      </c>
    </row>
    <row r="3741" spans="1:5" ht="13" x14ac:dyDescent="0.15">
      <c r="A3741" s="1" t="s">
        <v>5074</v>
      </c>
      <c r="B3741" s="1" t="s">
        <v>6993</v>
      </c>
      <c r="C3741" s="1" t="s">
        <v>0</v>
      </c>
      <c r="D3741" s="1" t="s">
        <v>7064</v>
      </c>
      <c r="E3741" s="3" t="s">
        <v>7065</v>
      </c>
    </row>
    <row r="3742" spans="1:5" ht="13" x14ac:dyDescent="0.15">
      <c r="A3742" s="1" t="s">
        <v>5074</v>
      </c>
      <c r="B3742" s="1" t="s">
        <v>6993</v>
      </c>
      <c r="C3742" s="1" t="s">
        <v>3</v>
      </c>
      <c r="D3742" s="1" t="s">
        <v>7066</v>
      </c>
      <c r="E3742" s="3" t="s">
        <v>7067</v>
      </c>
    </row>
    <row r="3743" spans="1:5" ht="13" x14ac:dyDescent="0.15">
      <c r="A3743" s="1" t="s">
        <v>5074</v>
      </c>
      <c r="B3743" s="1" t="s">
        <v>6993</v>
      </c>
      <c r="C3743" s="1" t="s">
        <v>0</v>
      </c>
      <c r="D3743" s="1" t="s">
        <v>7068</v>
      </c>
      <c r="E3743" s="3" t="s">
        <v>7069</v>
      </c>
    </row>
    <row r="3744" spans="1:5" ht="13" x14ac:dyDescent="0.15">
      <c r="A3744" s="1" t="s">
        <v>5074</v>
      </c>
      <c r="B3744" s="1" t="s">
        <v>6993</v>
      </c>
      <c r="C3744" s="1" t="s">
        <v>0</v>
      </c>
      <c r="D3744" s="1" t="s">
        <v>7070</v>
      </c>
      <c r="E3744" s="3" t="s">
        <v>7071</v>
      </c>
    </row>
    <row r="3745" spans="1:5" ht="13" x14ac:dyDescent="0.15">
      <c r="A3745" s="1" t="s">
        <v>5074</v>
      </c>
      <c r="B3745" s="1" t="s">
        <v>6993</v>
      </c>
      <c r="C3745" s="1" t="s">
        <v>3</v>
      </c>
      <c r="D3745" s="1" t="s">
        <v>7072</v>
      </c>
      <c r="E3745" s="3" t="s">
        <v>7073</v>
      </c>
    </row>
    <row r="3746" spans="1:5" ht="13" x14ac:dyDescent="0.15">
      <c r="A3746" s="1" t="s">
        <v>5074</v>
      </c>
      <c r="B3746" s="1" t="s">
        <v>6993</v>
      </c>
      <c r="C3746" s="1" t="s">
        <v>3</v>
      </c>
      <c r="D3746" s="1" t="s">
        <v>7074</v>
      </c>
      <c r="E3746" s="3" t="s">
        <v>7075</v>
      </c>
    </row>
    <row r="3747" spans="1:5" ht="13" x14ac:dyDescent="0.15">
      <c r="A3747" s="1" t="s">
        <v>5074</v>
      </c>
      <c r="B3747" s="1" t="s">
        <v>6993</v>
      </c>
      <c r="C3747" s="1" t="s">
        <v>3</v>
      </c>
      <c r="D3747" s="1" t="s">
        <v>7076</v>
      </c>
      <c r="E3747" s="3" t="s">
        <v>7077</v>
      </c>
    </row>
    <row r="3748" spans="1:5" ht="13" x14ac:dyDescent="0.15">
      <c r="A3748" s="1" t="s">
        <v>5074</v>
      </c>
      <c r="B3748" s="1" t="s">
        <v>6993</v>
      </c>
      <c r="C3748" s="1" t="s">
        <v>0</v>
      </c>
      <c r="D3748" s="1" t="s">
        <v>7078</v>
      </c>
      <c r="E3748" s="3" t="s">
        <v>7079</v>
      </c>
    </row>
    <row r="3749" spans="1:5" ht="13" x14ac:dyDescent="0.15">
      <c r="A3749" s="1" t="s">
        <v>5074</v>
      </c>
      <c r="B3749" s="1" t="s">
        <v>6993</v>
      </c>
      <c r="C3749" s="1" t="s">
        <v>0</v>
      </c>
      <c r="D3749" s="1" t="s">
        <v>7080</v>
      </c>
      <c r="E3749" s="3" t="s">
        <v>7081</v>
      </c>
    </row>
    <row r="3750" spans="1:5" ht="13" x14ac:dyDescent="0.15">
      <c r="A3750" s="1" t="s">
        <v>5074</v>
      </c>
      <c r="B3750" s="1" t="s">
        <v>6993</v>
      </c>
      <c r="C3750" s="1" t="s">
        <v>3</v>
      </c>
      <c r="D3750" s="1" t="s">
        <v>7082</v>
      </c>
      <c r="E3750" s="3" t="s">
        <v>7083</v>
      </c>
    </row>
    <row r="3751" spans="1:5" ht="13" x14ac:dyDescent="0.15">
      <c r="A3751" s="1" t="s">
        <v>5074</v>
      </c>
      <c r="B3751" s="1" t="s">
        <v>6993</v>
      </c>
      <c r="C3751" s="1" t="s">
        <v>0</v>
      </c>
      <c r="D3751" s="1" t="s">
        <v>7084</v>
      </c>
      <c r="E3751" s="3" t="s">
        <v>7085</v>
      </c>
    </row>
    <row r="3752" spans="1:5" ht="13" x14ac:dyDescent="0.15">
      <c r="A3752" s="1" t="s">
        <v>5074</v>
      </c>
      <c r="B3752" s="1" t="s">
        <v>6993</v>
      </c>
      <c r="C3752" s="1" t="s">
        <v>0</v>
      </c>
      <c r="D3752" s="1" t="s">
        <v>7086</v>
      </c>
      <c r="E3752" s="3" t="s">
        <v>7087</v>
      </c>
    </row>
    <row r="3753" spans="1:5" ht="13" x14ac:dyDescent="0.15">
      <c r="A3753" s="1" t="s">
        <v>5074</v>
      </c>
      <c r="B3753" s="1" t="s">
        <v>6993</v>
      </c>
      <c r="C3753" s="1" t="s">
        <v>3</v>
      </c>
      <c r="D3753" s="1" t="s">
        <v>7088</v>
      </c>
      <c r="E3753" s="3" t="s">
        <v>7089</v>
      </c>
    </row>
    <row r="3754" spans="1:5" ht="13" x14ac:dyDescent="0.15">
      <c r="A3754" s="1" t="s">
        <v>5074</v>
      </c>
      <c r="B3754" s="1" t="s">
        <v>6993</v>
      </c>
      <c r="C3754" s="1" t="s">
        <v>0</v>
      </c>
      <c r="D3754" s="1" t="s">
        <v>7090</v>
      </c>
      <c r="E3754" s="3" t="s">
        <v>7091</v>
      </c>
    </row>
    <row r="3755" spans="1:5" ht="13" x14ac:dyDescent="0.15">
      <c r="A3755" s="1" t="s">
        <v>5074</v>
      </c>
      <c r="B3755" s="1" t="s">
        <v>6993</v>
      </c>
      <c r="C3755" s="1" t="s">
        <v>3</v>
      </c>
      <c r="D3755" s="1" t="s">
        <v>7092</v>
      </c>
      <c r="E3755" s="3" t="s">
        <v>7093</v>
      </c>
    </row>
    <row r="3756" spans="1:5" ht="13" x14ac:dyDescent="0.15">
      <c r="A3756" s="1" t="s">
        <v>5074</v>
      </c>
      <c r="B3756" s="1" t="s">
        <v>6993</v>
      </c>
      <c r="C3756" s="1" t="s">
        <v>0</v>
      </c>
      <c r="D3756" s="1" t="s">
        <v>7094</v>
      </c>
      <c r="E3756" s="3" t="s">
        <v>7095</v>
      </c>
    </row>
    <row r="3757" spans="1:5" ht="13" x14ac:dyDescent="0.15">
      <c r="A3757" s="1" t="s">
        <v>5074</v>
      </c>
      <c r="B3757" s="1" t="s">
        <v>6993</v>
      </c>
      <c r="C3757" s="1" t="s">
        <v>3</v>
      </c>
      <c r="D3757" s="4" t="s">
        <v>7096</v>
      </c>
      <c r="E3757" s="3" t="s">
        <v>7096</v>
      </c>
    </row>
    <row r="3758" spans="1:5" ht="13" x14ac:dyDescent="0.15">
      <c r="A3758" s="1" t="s">
        <v>5074</v>
      </c>
      <c r="B3758" s="1" t="s">
        <v>6993</v>
      </c>
      <c r="C3758" s="1" t="s">
        <v>0</v>
      </c>
      <c r="D3758" s="1" t="s">
        <v>7097</v>
      </c>
      <c r="E3758" s="3" t="s">
        <v>7098</v>
      </c>
    </row>
    <row r="3759" spans="1:5" ht="13" x14ac:dyDescent="0.15">
      <c r="A3759" s="1" t="s">
        <v>5074</v>
      </c>
      <c r="B3759" s="1" t="s">
        <v>6993</v>
      </c>
      <c r="C3759" s="1" t="s">
        <v>0</v>
      </c>
      <c r="D3759" s="1" t="s">
        <v>7099</v>
      </c>
      <c r="E3759" s="3" t="s">
        <v>7100</v>
      </c>
    </row>
    <row r="3760" spans="1:5" ht="13" x14ac:dyDescent="0.15">
      <c r="A3760" s="1" t="s">
        <v>5074</v>
      </c>
      <c r="B3760" s="1" t="s">
        <v>6993</v>
      </c>
      <c r="C3760" s="1" t="s">
        <v>3</v>
      </c>
      <c r="D3760" s="1" t="s">
        <v>7101</v>
      </c>
      <c r="E3760" s="3" t="s">
        <v>7102</v>
      </c>
    </row>
    <row r="3761" spans="1:5" ht="13" x14ac:dyDescent="0.15">
      <c r="A3761" s="1" t="s">
        <v>5074</v>
      </c>
      <c r="B3761" s="1" t="s">
        <v>6993</v>
      </c>
      <c r="C3761" s="1" t="s">
        <v>0</v>
      </c>
      <c r="D3761" s="1" t="s">
        <v>7103</v>
      </c>
      <c r="E3761" s="3" t="s">
        <v>7104</v>
      </c>
    </row>
    <row r="3762" spans="1:5" ht="13" x14ac:dyDescent="0.15">
      <c r="A3762" s="1" t="s">
        <v>5074</v>
      </c>
      <c r="B3762" s="1" t="s">
        <v>6993</v>
      </c>
      <c r="C3762" s="1" t="s">
        <v>3</v>
      </c>
      <c r="D3762" s="1" t="s">
        <v>7105</v>
      </c>
      <c r="E3762" s="3" t="s">
        <v>7106</v>
      </c>
    </row>
    <row r="3763" spans="1:5" ht="13" x14ac:dyDescent="0.15">
      <c r="A3763" s="1" t="s">
        <v>5074</v>
      </c>
      <c r="B3763" s="1" t="s">
        <v>6993</v>
      </c>
      <c r="C3763" s="1" t="s">
        <v>0</v>
      </c>
      <c r="D3763" s="4" t="s">
        <v>7107</v>
      </c>
      <c r="E3763" s="3" t="s">
        <v>7108</v>
      </c>
    </row>
    <row r="3764" spans="1:5" ht="13" x14ac:dyDescent="0.15">
      <c r="A3764" s="1" t="s">
        <v>5074</v>
      </c>
      <c r="B3764" s="1" t="s">
        <v>6993</v>
      </c>
      <c r="C3764" s="1" t="s">
        <v>3</v>
      </c>
      <c r="D3764" s="1" t="s">
        <v>7109</v>
      </c>
      <c r="E3764" s="3" t="s">
        <v>7110</v>
      </c>
    </row>
    <row r="3765" spans="1:5" ht="13" x14ac:dyDescent="0.15">
      <c r="A3765" s="1" t="s">
        <v>5074</v>
      </c>
      <c r="B3765" s="1" t="s">
        <v>6993</v>
      </c>
      <c r="C3765" s="1" t="s">
        <v>0</v>
      </c>
      <c r="D3765" s="1" t="s">
        <v>7111</v>
      </c>
      <c r="E3765" s="3" t="s">
        <v>7112</v>
      </c>
    </row>
    <row r="3766" spans="1:5" ht="13" x14ac:dyDescent="0.15">
      <c r="A3766" s="1" t="s">
        <v>5074</v>
      </c>
      <c r="B3766" s="1" t="s">
        <v>6993</v>
      </c>
      <c r="C3766" s="1" t="s">
        <v>0</v>
      </c>
      <c r="D3766" s="1" t="s">
        <v>7113</v>
      </c>
      <c r="E3766" s="3" t="s">
        <v>7114</v>
      </c>
    </row>
    <row r="3767" spans="1:5" ht="13" x14ac:dyDescent="0.15">
      <c r="A3767" s="1" t="s">
        <v>5074</v>
      </c>
      <c r="B3767" s="1" t="s">
        <v>6993</v>
      </c>
      <c r="C3767" s="1" t="s">
        <v>0</v>
      </c>
      <c r="D3767" s="1" t="s">
        <v>7115</v>
      </c>
      <c r="E3767" s="3" t="s">
        <v>7116</v>
      </c>
    </row>
    <row r="3768" spans="1:5" ht="13" x14ac:dyDescent="0.15">
      <c r="A3768" s="1" t="s">
        <v>5074</v>
      </c>
      <c r="B3768" s="1" t="s">
        <v>6993</v>
      </c>
      <c r="C3768" s="1" t="s">
        <v>0</v>
      </c>
      <c r="D3768" s="1" t="s">
        <v>7117</v>
      </c>
      <c r="E3768" s="3" t="s">
        <v>7118</v>
      </c>
    </row>
    <row r="3769" spans="1:5" ht="13" x14ac:dyDescent="0.15">
      <c r="A3769" s="1" t="s">
        <v>5074</v>
      </c>
      <c r="B3769" s="1" t="s">
        <v>6993</v>
      </c>
      <c r="C3769" s="1" t="s">
        <v>3</v>
      </c>
      <c r="D3769" s="1" t="s">
        <v>7119</v>
      </c>
      <c r="E3769" s="3" t="s">
        <v>7120</v>
      </c>
    </row>
    <row r="3770" spans="1:5" ht="13" x14ac:dyDescent="0.15">
      <c r="A3770" s="1" t="s">
        <v>5074</v>
      </c>
      <c r="B3770" s="1" t="s">
        <v>6993</v>
      </c>
      <c r="C3770" s="1" t="s">
        <v>0</v>
      </c>
      <c r="D3770" s="1" t="s">
        <v>7121</v>
      </c>
      <c r="E3770" s="3" t="s">
        <v>7122</v>
      </c>
    </row>
    <row r="3771" spans="1:5" ht="13" x14ac:dyDescent="0.15">
      <c r="A3771" s="1" t="s">
        <v>5074</v>
      </c>
      <c r="B3771" s="1" t="s">
        <v>6993</v>
      </c>
      <c r="C3771" s="1" t="s">
        <v>0</v>
      </c>
      <c r="D3771" s="1" t="s">
        <v>7123</v>
      </c>
      <c r="E3771" t="s">
        <v>7124</v>
      </c>
    </row>
    <row r="3772" spans="1:5" ht="13" x14ac:dyDescent="0.15">
      <c r="A3772" s="1" t="s">
        <v>5074</v>
      </c>
      <c r="B3772" s="1" t="s">
        <v>6993</v>
      </c>
      <c r="C3772" s="1" t="s">
        <v>3</v>
      </c>
      <c r="D3772" s="1" t="s">
        <v>7125</v>
      </c>
      <c r="E3772" s="3" t="s">
        <v>7126</v>
      </c>
    </row>
    <row r="3773" spans="1:5" ht="13" x14ac:dyDescent="0.15">
      <c r="A3773" s="1" t="s">
        <v>5074</v>
      </c>
      <c r="B3773" s="1" t="s">
        <v>6993</v>
      </c>
      <c r="C3773" s="1" t="s">
        <v>3</v>
      </c>
      <c r="D3773" s="1" t="s">
        <v>7127</v>
      </c>
      <c r="E3773" s="3" t="s">
        <v>7128</v>
      </c>
    </row>
    <row r="3774" spans="1:5" ht="13" x14ac:dyDescent="0.15">
      <c r="A3774" s="1" t="s">
        <v>5074</v>
      </c>
      <c r="B3774" s="1" t="s">
        <v>6993</v>
      </c>
      <c r="C3774" s="1" t="s">
        <v>3</v>
      </c>
      <c r="D3774" s="1" t="s">
        <v>7129</v>
      </c>
      <c r="E3774" s="3" t="s">
        <v>7130</v>
      </c>
    </row>
    <row r="3775" spans="1:5" ht="13" x14ac:dyDescent="0.15">
      <c r="A3775" s="1" t="s">
        <v>5074</v>
      </c>
      <c r="B3775" s="1" t="s">
        <v>6993</v>
      </c>
      <c r="C3775" s="1" t="s">
        <v>0</v>
      </c>
      <c r="D3775" s="1" t="s">
        <v>7131</v>
      </c>
      <c r="E3775" s="3" t="s">
        <v>7132</v>
      </c>
    </row>
    <row r="3776" spans="1:5" ht="13" x14ac:dyDescent="0.15">
      <c r="A3776" s="1" t="s">
        <v>5074</v>
      </c>
      <c r="B3776" s="1" t="s">
        <v>6993</v>
      </c>
      <c r="C3776" s="1" t="s">
        <v>3</v>
      </c>
      <c r="D3776" s="1" t="s">
        <v>7133</v>
      </c>
      <c r="E3776" s="3" t="s">
        <v>7134</v>
      </c>
    </row>
    <row r="3777" spans="1:5" ht="13" x14ac:dyDescent="0.15">
      <c r="A3777" s="1" t="s">
        <v>5074</v>
      </c>
      <c r="B3777" s="1" t="s">
        <v>6993</v>
      </c>
      <c r="C3777" s="1" t="s">
        <v>3</v>
      </c>
      <c r="D3777" s="1" t="s">
        <v>7135</v>
      </c>
      <c r="E3777" s="3" t="s">
        <v>7136</v>
      </c>
    </row>
    <row r="3778" spans="1:5" ht="13" x14ac:dyDescent="0.15">
      <c r="A3778" s="1" t="s">
        <v>5074</v>
      </c>
      <c r="B3778" s="1" t="s">
        <v>6993</v>
      </c>
      <c r="C3778" s="1" t="s">
        <v>0</v>
      </c>
      <c r="D3778" s="1" t="s">
        <v>7137</v>
      </c>
      <c r="E3778" s="3" t="s">
        <v>7138</v>
      </c>
    </row>
    <row r="3779" spans="1:5" ht="13" x14ac:dyDescent="0.15">
      <c r="A3779" s="1" t="s">
        <v>5074</v>
      </c>
      <c r="B3779" s="1" t="s">
        <v>6993</v>
      </c>
      <c r="C3779" s="1" t="s">
        <v>1</v>
      </c>
      <c r="D3779" s="1" t="s">
        <v>7139</v>
      </c>
      <c r="E3779" s="3" t="s">
        <v>7140</v>
      </c>
    </row>
    <row r="3780" spans="1:5" ht="13" x14ac:dyDescent="0.15">
      <c r="A3780" s="1" t="s">
        <v>5074</v>
      </c>
      <c r="B3780" s="1" t="s">
        <v>6993</v>
      </c>
      <c r="C3780" s="1" t="s">
        <v>0</v>
      </c>
      <c r="D3780" s="1" t="s">
        <v>7141</v>
      </c>
      <c r="E3780" s="3" t="s">
        <v>7142</v>
      </c>
    </row>
    <row r="3781" spans="1:5" ht="13" x14ac:dyDescent="0.15">
      <c r="A3781" s="1" t="s">
        <v>5074</v>
      </c>
      <c r="B3781" s="1" t="s">
        <v>6993</v>
      </c>
      <c r="C3781" s="1" t="s">
        <v>0</v>
      </c>
      <c r="D3781" s="1" t="s">
        <v>7143</v>
      </c>
      <c r="E3781" s="3" t="s">
        <v>7144</v>
      </c>
    </row>
    <row r="3782" spans="1:5" ht="13" x14ac:dyDescent="0.15">
      <c r="A3782" s="1" t="s">
        <v>5074</v>
      </c>
      <c r="B3782" s="1" t="s">
        <v>6993</v>
      </c>
      <c r="C3782" s="1" t="s">
        <v>0</v>
      </c>
      <c r="D3782" s="1" t="s">
        <v>7145</v>
      </c>
      <c r="E3782" s="3" t="s">
        <v>7146</v>
      </c>
    </row>
    <row r="3783" spans="1:5" ht="13" x14ac:dyDescent="0.15">
      <c r="A3783" s="1" t="s">
        <v>5074</v>
      </c>
      <c r="B3783" s="1" t="s">
        <v>6993</v>
      </c>
      <c r="C3783" s="1" t="s">
        <v>0</v>
      </c>
      <c r="D3783" s="4" t="s">
        <v>7147</v>
      </c>
      <c r="E3783" s="3" t="s">
        <v>7148</v>
      </c>
    </row>
    <row r="3784" spans="1:5" ht="13" x14ac:dyDescent="0.15">
      <c r="A3784" s="1" t="s">
        <v>5074</v>
      </c>
      <c r="B3784" s="1" t="s">
        <v>6993</v>
      </c>
      <c r="C3784" s="1" t="s">
        <v>0</v>
      </c>
      <c r="D3784" s="1" t="s">
        <v>7149</v>
      </c>
      <c r="E3784" s="3" t="s">
        <v>7150</v>
      </c>
    </row>
    <row r="3785" spans="1:5" ht="13" x14ac:dyDescent="0.15">
      <c r="A3785" s="1" t="s">
        <v>5074</v>
      </c>
      <c r="B3785" s="1" t="s">
        <v>6993</v>
      </c>
      <c r="C3785" s="1" t="s">
        <v>0</v>
      </c>
      <c r="D3785" s="1" t="s">
        <v>7151</v>
      </c>
      <c r="E3785" s="3" t="s">
        <v>7152</v>
      </c>
    </row>
    <row r="3786" spans="1:5" ht="13" x14ac:dyDescent="0.15">
      <c r="A3786" s="1" t="s">
        <v>5074</v>
      </c>
      <c r="B3786" s="1" t="s">
        <v>6993</v>
      </c>
      <c r="C3786" s="1" t="s">
        <v>0</v>
      </c>
      <c r="D3786" s="1" t="s">
        <v>7153</v>
      </c>
      <c r="E3786" s="3" t="s">
        <v>7154</v>
      </c>
    </row>
    <row r="3787" spans="1:5" ht="13" x14ac:dyDescent="0.15">
      <c r="A3787" s="1" t="s">
        <v>5074</v>
      </c>
      <c r="B3787" s="1" t="s">
        <v>6993</v>
      </c>
      <c r="C3787" s="1" t="s">
        <v>3</v>
      </c>
      <c r="D3787" s="1" t="s">
        <v>7155</v>
      </c>
      <c r="E3787" s="3" t="s">
        <v>7156</v>
      </c>
    </row>
    <row r="3788" spans="1:5" ht="13" x14ac:dyDescent="0.15">
      <c r="A3788" s="1" t="s">
        <v>5074</v>
      </c>
      <c r="B3788" s="1" t="s">
        <v>6993</v>
      </c>
      <c r="C3788" s="1" t="s">
        <v>0</v>
      </c>
      <c r="D3788" s="1" t="s">
        <v>7157</v>
      </c>
      <c r="E3788" s="3" t="s">
        <v>7158</v>
      </c>
    </row>
    <row r="3789" spans="1:5" ht="13" x14ac:dyDescent="0.15">
      <c r="A3789" s="1" t="s">
        <v>5074</v>
      </c>
      <c r="B3789" s="1" t="s">
        <v>6993</v>
      </c>
      <c r="C3789" s="1" t="s">
        <v>0</v>
      </c>
      <c r="D3789" s="1" t="s">
        <v>7159</v>
      </c>
      <c r="E3789" s="3" t="s">
        <v>7160</v>
      </c>
    </row>
    <row r="3790" spans="1:5" ht="13" x14ac:dyDescent="0.15">
      <c r="A3790" s="1" t="s">
        <v>5074</v>
      </c>
      <c r="B3790" s="1" t="s">
        <v>6993</v>
      </c>
      <c r="C3790" s="1" t="s">
        <v>0</v>
      </c>
      <c r="D3790" s="1" t="s">
        <v>7161</v>
      </c>
      <c r="E3790" s="3" t="s">
        <v>7162</v>
      </c>
    </row>
    <row r="3791" spans="1:5" ht="13" x14ac:dyDescent="0.15">
      <c r="A3791" s="1" t="s">
        <v>5074</v>
      </c>
      <c r="B3791" s="1" t="s">
        <v>6993</v>
      </c>
      <c r="C3791" s="1" t="s">
        <v>3</v>
      </c>
      <c r="D3791" s="1" t="s">
        <v>7163</v>
      </c>
      <c r="E3791" s="3" t="s">
        <v>7164</v>
      </c>
    </row>
    <row r="3792" spans="1:5" ht="13" x14ac:dyDescent="0.15">
      <c r="A3792" s="1" t="s">
        <v>5074</v>
      </c>
      <c r="B3792" s="1" t="s">
        <v>6993</v>
      </c>
      <c r="C3792" s="1" t="s">
        <v>3</v>
      </c>
      <c r="D3792" s="1" t="s">
        <v>7165</v>
      </c>
      <c r="E3792" s="3" t="s">
        <v>7166</v>
      </c>
    </row>
    <row r="3793" spans="1:5" ht="13" x14ac:dyDescent="0.15">
      <c r="A3793" s="1" t="s">
        <v>5074</v>
      </c>
      <c r="B3793" s="1" t="s">
        <v>6993</v>
      </c>
      <c r="C3793" s="1" t="s">
        <v>3</v>
      </c>
      <c r="D3793" s="1" t="s">
        <v>7167</v>
      </c>
      <c r="E3793" s="3" t="s">
        <v>7168</v>
      </c>
    </row>
    <row r="3794" spans="1:5" ht="13" x14ac:dyDescent="0.15">
      <c r="A3794" s="1" t="s">
        <v>5074</v>
      </c>
      <c r="B3794" s="1" t="s">
        <v>6993</v>
      </c>
      <c r="C3794" s="1" t="s">
        <v>3</v>
      </c>
      <c r="D3794" s="1" t="s">
        <v>7169</v>
      </c>
      <c r="E3794" s="3" t="s">
        <v>7170</v>
      </c>
    </row>
    <row r="3795" spans="1:5" ht="13" x14ac:dyDescent="0.15">
      <c r="A3795" s="1" t="s">
        <v>5074</v>
      </c>
      <c r="B3795" s="1" t="s">
        <v>6993</v>
      </c>
      <c r="C3795" s="1" t="s">
        <v>3</v>
      </c>
      <c r="D3795" s="1" t="s">
        <v>7171</v>
      </c>
      <c r="E3795" s="3" t="s">
        <v>7172</v>
      </c>
    </row>
    <row r="3796" spans="1:5" ht="13" x14ac:dyDescent="0.15">
      <c r="A3796" s="1" t="s">
        <v>5074</v>
      </c>
      <c r="B3796" s="1" t="s">
        <v>7173</v>
      </c>
      <c r="C3796" s="1" t="s">
        <v>0</v>
      </c>
      <c r="D3796" s="1" t="s">
        <v>621</v>
      </c>
      <c r="E3796" s="3" t="s">
        <v>7174</v>
      </c>
    </row>
    <row r="3797" spans="1:5" ht="13" x14ac:dyDescent="0.15">
      <c r="A3797" s="1" t="s">
        <v>5074</v>
      </c>
      <c r="B3797" s="1" t="s">
        <v>7173</v>
      </c>
      <c r="C3797" s="1" t="s">
        <v>0</v>
      </c>
      <c r="D3797" s="1" t="s">
        <v>7175</v>
      </c>
      <c r="E3797" s="3" t="s">
        <v>7176</v>
      </c>
    </row>
    <row r="3798" spans="1:5" ht="13" x14ac:dyDescent="0.15">
      <c r="A3798" s="1" t="s">
        <v>5074</v>
      </c>
      <c r="B3798" s="1" t="s">
        <v>7173</v>
      </c>
      <c r="C3798" s="1" t="s">
        <v>0</v>
      </c>
      <c r="D3798" s="4" t="s">
        <v>7177</v>
      </c>
      <c r="E3798" s="3" t="s">
        <v>7178</v>
      </c>
    </row>
    <row r="3799" spans="1:5" ht="13" x14ac:dyDescent="0.15">
      <c r="A3799" s="1" t="s">
        <v>5074</v>
      </c>
      <c r="B3799" s="1" t="s">
        <v>7173</v>
      </c>
      <c r="C3799" s="1" t="s">
        <v>0</v>
      </c>
      <c r="D3799" s="1" t="s">
        <v>7179</v>
      </c>
      <c r="E3799" s="3" t="s">
        <v>7180</v>
      </c>
    </row>
    <row r="3800" spans="1:5" ht="13" x14ac:dyDescent="0.15">
      <c r="A3800" s="1" t="s">
        <v>5074</v>
      </c>
      <c r="B3800" s="1" t="s">
        <v>7173</v>
      </c>
      <c r="C3800" s="1" t="s">
        <v>0</v>
      </c>
      <c r="D3800" s="1" t="s">
        <v>7181</v>
      </c>
      <c r="E3800" s="3" t="s">
        <v>7182</v>
      </c>
    </row>
    <row r="3801" spans="1:5" ht="13" x14ac:dyDescent="0.15">
      <c r="A3801" s="1" t="s">
        <v>5074</v>
      </c>
      <c r="B3801" s="1" t="s">
        <v>7173</v>
      </c>
      <c r="C3801" s="1" t="s">
        <v>0</v>
      </c>
      <c r="D3801" s="1" t="s">
        <v>7183</v>
      </c>
      <c r="E3801" s="3" t="s">
        <v>7184</v>
      </c>
    </row>
    <row r="3802" spans="1:5" ht="13" x14ac:dyDescent="0.15">
      <c r="A3802" s="1" t="s">
        <v>5074</v>
      </c>
      <c r="B3802" s="1" t="s">
        <v>7173</v>
      </c>
      <c r="C3802" s="1" t="s">
        <v>0</v>
      </c>
      <c r="D3802" s="1" t="s">
        <v>7185</v>
      </c>
      <c r="E3802" s="3" t="s">
        <v>7186</v>
      </c>
    </row>
    <row r="3803" spans="1:5" ht="13" x14ac:dyDescent="0.15">
      <c r="A3803" s="1" t="s">
        <v>5074</v>
      </c>
      <c r="B3803" s="1" t="s">
        <v>7173</v>
      </c>
      <c r="C3803" s="1" t="s">
        <v>0</v>
      </c>
      <c r="D3803" s="1" t="s">
        <v>7187</v>
      </c>
      <c r="E3803" s="3" t="s">
        <v>7188</v>
      </c>
    </row>
    <row r="3804" spans="1:5" ht="13" x14ac:dyDescent="0.15">
      <c r="A3804" s="1" t="s">
        <v>5074</v>
      </c>
      <c r="B3804" s="1" t="s">
        <v>7173</v>
      </c>
      <c r="C3804" s="1" t="s">
        <v>0</v>
      </c>
      <c r="D3804" s="1" t="s">
        <v>7189</v>
      </c>
      <c r="E3804" s="3" t="s">
        <v>7190</v>
      </c>
    </row>
    <row r="3805" spans="1:5" ht="13" x14ac:dyDescent="0.15">
      <c r="A3805" s="1" t="s">
        <v>5074</v>
      </c>
      <c r="B3805" s="1" t="s">
        <v>7173</v>
      </c>
      <c r="C3805" s="1" t="s">
        <v>0</v>
      </c>
      <c r="D3805" s="1" t="s">
        <v>7191</v>
      </c>
      <c r="E3805" s="3" t="s">
        <v>7192</v>
      </c>
    </row>
    <row r="3806" spans="1:5" ht="13" x14ac:dyDescent="0.15">
      <c r="A3806" s="1" t="s">
        <v>5074</v>
      </c>
      <c r="B3806" s="1" t="s">
        <v>7173</v>
      </c>
      <c r="C3806" s="1" t="s">
        <v>0</v>
      </c>
      <c r="D3806" s="1" t="s">
        <v>7193</v>
      </c>
      <c r="E3806" s="3" t="s">
        <v>7194</v>
      </c>
    </row>
    <row r="3807" spans="1:5" ht="13" x14ac:dyDescent="0.15">
      <c r="A3807" s="1" t="s">
        <v>5074</v>
      </c>
      <c r="B3807" s="1" t="s">
        <v>7173</v>
      </c>
      <c r="C3807" s="1" t="s">
        <v>0</v>
      </c>
      <c r="D3807" s="1" t="s">
        <v>7195</v>
      </c>
      <c r="E3807" s="3" t="s">
        <v>7196</v>
      </c>
    </row>
    <row r="3808" spans="1:5" ht="13" x14ac:dyDescent="0.15">
      <c r="A3808" s="1" t="s">
        <v>5074</v>
      </c>
      <c r="B3808" s="1" t="s">
        <v>7173</v>
      </c>
      <c r="C3808" s="1" t="s">
        <v>1</v>
      </c>
      <c r="D3808" s="1" t="s">
        <v>7197</v>
      </c>
      <c r="E3808" s="3" t="s">
        <v>7198</v>
      </c>
    </row>
    <row r="3809" spans="1:5" ht="13" x14ac:dyDescent="0.15">
      <c r="A3809" s="1" t="s">
        <v>5074</v>
      </c>
      <c r="B3809" s="1" t="s">
        <v>7173</v>
      </c>
      <c r="C3809" s="1" t="s">
        <v>2</v>
      </c>
      <c r="D3809" s="1" t="s">
        <v>7199</v>
      </c>
      <c r="E3809" s="3" t="s">
        <v>7200</v>
      </c>
    </row>
    <row r="3810" spans="1:5" ht="13" x14ac:dyDescent="0.15">
      <c r="A3810" s="1" t="s">
        <v>5074</v>
      </c>
      <c r="B3810" s="1" t="s">
        <v>7173</v>
      </c>
      <c r="C3810" s="1" t="s">
        <v>0</v>
      </c>
      <c r="D3810" s="1" t="s">
        <v>7201</v>
      </c>
      <c r="E3810" s="3" t="s">
        <v>7202</v>
      </c>
    </row>
    <row r="3811" spans="1:5" ht="13" x14ac:dyDescent="0.15">
      <c r="A3811" s="1" t="s">
        <v>5074</v>
      </c>
      <c r="B3811" s="1" t="s">
        <v>7173</v>
      </c>
      <c r="C3811" s="1" t="s">
        <v>0</v>
      </c>
      <c r="D3811" s="1" t="s">
        <v>7203</v>
      </c>
      <c r="E3811" s="3" t="s">
        <v>7204</v>
      </c>
    </row>
    <row r="3812" spans="1:5" ht="13" x14ac:dyDescent="0.15">
      <c r="A3812" s="1" t="s">
        <v>5074</v>
      </c>
      <c r="B3812" s="1" t="s">
        <v>7173</v>
      </c>
      <c r="C3812" s="1" t="s">
        <v>0</v>
      </c>
      <c r="D3812" s="1" t="s">
        <v>7205</v>
      </c>
      <c r="E3812" s="3" t="s">
        <v>7206</v>
      </c>
    </row>
    <row r="3813" spans="1:5" ht="13" x14ac:dyDescent="0.15">
      <c r="A3813" s="1" t="s">
        <v>5074</v>
      </c>
      <c r="B3813" s="1" t="s">
        <v>7173</v>
      </c>
      <c r="C3813" s="1" t="s">
        <v>0</v>
      </c>
      <c r="D3813" s="1" t="s">
        <v>7207</v>
      </c>
      <c r="E3813" s="3" t="s">
        <v>7208</v>
      </c>
    </row>
    <row r="3814" spans="1:5" ht="13" x14ac:dyDescent="0.15">
      <c r="A3814" s="1" t="s">
        <v>5074</v>
      </c>
      <c r="B3814" s="1" t="s">
        <v>7173</v>
      </c>
      <c r="C3814" s="1" t="s">
        <v>0</v>
      </c>
      <c r="D3814" s="1" t="s">
        <v>6358</v>
      </c>
      <c r="E3814" s="3" t="s">
        <v>6359</v>
      </c>
    </row>
    <row r="3815" spans="1:5" ht="13" x14ac:dyDescent="0.15">
      <c r="A3815" s="1" t="s">
        <v>5074</v>
      </c>
      <c r="B3815" s="1" t="s">
        <v>7173</v>
      </c>
      <c r="C3815" s="1" t="s">
        <v>0</v>
      </c>
      <c r="D3815" s="1" t="s">
        <v>7209</v>
      </c>
      <c r="E3815" s="3" t="s">
        <v>7210</v>
      </c>
    </row>
    <row r="3816" spans="1:5" ht="13" x14ac:dyDescent="0.15">
      <c r="A3816" s="1" t="s">
        <v>5074</v>
      </c>
      <c r="B3816" s="1" t="s">
        <v>7173</v>
      </c>
      <c r="C3816" s="1" t="s">
        <v>0</v>
      </c>
      <c r="D3816" s="1" t="s">
        <v>7012</v>
      </c>
      <c r="E3816" s="3" t="s">
        <v>7211</v>
      </c>
    </row>
    <row r="3817" spans="1:5" ht="13" x14ac:dyDescent="0.15">
      <c r="A3817" s="1" t="s">
        <v>5074</v>
      </c>
      <c r="B3817" s="1" t="s">
        <v>7173</v>
      </c>
      <c r="C3817" s="1" t="s">
        <v>0</v>
      </c>
      <c r="D3817" s="1" t="s">
        <v>7212</v>
      </c>
      <c r="E3817" s="3" t="s">
        <v>7213</v>
      </c>
    </row>
    <row r="3818" spans="1:5" ht="13" x14ac:dyDescent="0.15">
      <c r="A3818" s="1" t="s">
        <v>5074</v>
      </c>
      <c r="B3818" s="1" t="s">
        <v>7173</v>
      </c>
      <c r="C3818" s="1" t="s">
        <v>0</v>
      </c>
      <c r="D3818" s="1" t="s">
        <v>7214</v>
      </c>
      <c r="E3818" s="3" t="s">
        <v>7215</v>
      </c>
    </row>
    <row r="3819" spans="1:5" ht="13" x14ac:dyDescent="0.15">
      <c r="A3819" s="1" t="s">
        <v>5074</v>
      </c>
      <c r="B3819" s="1" t="s">
        <v>7173</v>
      </c>
      <c r="C3819" s="1" t="s">
        <v>0</v>
      </c>
      <c r="D3819" s="1" t="s">
        <v>7216</v>
      </c>
      <c r="E3819" s="3" t="s">
        <v>7217</v>
      </c>
    </row>
    <row r="3820" spans="1:5" ht="13" x14ac:dyDescent="0.15">
      <c r="A3820" s="1" t="s">
        <v>5074</v>
      </c>
      <c r="B3820" s="1" t="s">
        <v>7173</v>
      </c>
      <c r="C3820" s="1" t="s">
        <v>1</v>
      </c>
      <c r="D3820" s="1" t="s">
        <v>7218</v>
      </c>
      <c r="E3820" s="3" t="s">
        <v>7219</v>
      </c>
    </row>
    <row r="3821" spans="1:5" ht="13" x14ac:dyDescent="0.15">
      <c r="A3821" s="1" t="s">
        <v>5074</v>
      </c>
      <c r="B3821" s="1" t="s">
        <v>7173</v>
      </c>
      <c r="C3821" s="1" t="s">
        <v>2</v>
      </c>
      <c r="D3821" s="1" t="s">
        <v>7220</v>
      </c>
      <c r="E3821" s="3" t="s">
        <v>7221</v>
      </c>
    </row>
    <row r="3822" spans="1:5" ht="13" x14ac:dyDescent="0.15">
      <c r="A3822" s="1" t="s">
        <v>5074</v>
      </c>
      <c r="B3822" s="1" t="s">
        <v>7173</v>
      </c>
      <c r="C3822" s="1" t="s">
        <v>2</v>
      </c>
      <c r="D3822" s="1" t="s">
        <v>7222</v>
      </c>
      <c r="E3822" s="3" t="s">
        <v>7223</v>
      </c>
    </row>
    <row r="3823" spans="1:5" ht="13" x14ac:dyDescent="0.15">
      <c r="A3823" s="1" t="s">
        <v>5074</v>
      </c>
      <c r="B3823" s="1" t="s">
        <v>7173</v>
      </c>
      <c r="C3823" s="1" t="s">
        <v>0</v>
      </c>
      <c r="D3823" s="1" t="s">
        <v>7224</v>
      </c>
      <c r="E3823" s="3" t="s">
        <v>7225</v>
      </c>
    </row>
    <row r="3824" spans="1:5" ht="13" x14ac:dyDescent="0.15">
      <c r="A3824" s="1" t="s">
        <v>5074</v>
      </c>
      <c r="B3824" s="1" t="s">
        <v>7173</v>
      </c>
      <c r="C3824" s="1" t="s">
        <v>0</v>
      </c>
      <c r="D3824" s="1" t="s">
        <v>7226</v>
      </c>
      <c r="E3824" s="3" t="s">
        <v>7227</v>
      </c>
    </row>
    <row r="3825" spans="1:5" ht="13" x14ac:dyDescent="0.15">
      <c r="A3825" s="1" t="s">
        <v>5074</v>
      </c>
      <c r="B3825" s="1" t="s">
        <v>7173</v>
      </c>
      <c r="C3825" s="1" t="s">
        <v>0</v>
      </c>
      <c r="D3825" s="1" t="s">
        <v>7228</v>
      </c>
      <c r="E3825" s="3" t="s">
        <v>7229</v>
      </c>
    </row>
    <row r="3826" spans="1:5" ht="13" x14ac:dyDescent="0.15">
      <c r="A3826" s="1" t="s">
        <v>5074</v>
      </c>
      <c r="B3826" s="1" t="s">
        <v>7173</v>
      </c>
      <c r="C3826" s="1" t="s">
        <v>0</v>
      </c>
      <c r="D3826" s="1" t="s">
        <v>7230</v>
      </c>
      <c r="E3826" s="3" t="s">
        <v>7231</v>
      </c>
    </row>
    <row r="3827" spans="1:5" ht="13" x14ac:dyDescent="0.15">
      <c r="A3827" s="1" t="s">
        <v>5074</v>
      </c>
      <c r="B3827" s="1" t="s">
        <v>7173</v>
      </c>
      <c r="C3827" s="1" t="s">
        <v>0</v>
      </c>
      <c r="D3827" s="1" t="s">
        <v>7232</v>
      </c>
      <c r="E3827" s="3" t="s">
        <v>7233</v>
      </c>
    </row>
    <row r="3828" spans="1:5" ht="13" x14ac:dyDescent="0.15">
      <c r="A3828" s="1" t="s">
        <v>5074</v>
      </c>
      <c r="B3828" s="1" t="s">
        <v>7173</v>
      </c>
      <c r="C3828" s="1" t="s">
        <v>0</v>
      </c>
      <c r="D3828" s="1" t="s">
        <v>7234</v>
      </c>
      <c r="E3828" s="3" t="s">
        <v>7235</v>
      </c>
    </row>
    <row r="3829" spans="1:5" ht="13" x14ac:dyDescent="0.15">
      <c r="A3829" s="1" t="s">
        <v>5074</v>
      </c>
      <c r="B3829" s="1" t="s">
        <v>7173</v>
      </c>
      <c r="C3829" s="1" t="s">
        <v>0</v>
      </c>
      <c r="D3829" s="1" t="s">
        <v>7236</v>
      </c>
      <c r="E3829" s="3" t="s">
        <v>7237</v>
      </c>
    </row>
    <row r="3830" spans="1:5" ht="13" x14ac:dyDescent="0.15">
      <c r="A3830" s="1" t="s">
        <v>5074</v>
      </c>
      <c r="B3830" s="1" t="s">
        <v>7173</v>
      </c>
      <c r="C3830" s="1" t="s">
        <v>0</v>
      </c>
      <c r="D3830" s="1" t="s">
        <v>7238</v>
      </c>
      <c r="E3830" s="3" t="s">
        <v>7239</v>
      </c>
    </row>
    <row r="3831" spans="1:5" ht="13" x14ac:dyDescent="0.15">
      <c r="A3831" s="1" t="s">
        <v>5074</v>
      </c>
      <c r="B3831" s="1" t="s">
        <v>7173</v>
      </c>
      <c r="C3831" s="1" t="s">
        <v>0</v>
      </c>
      <c r="D3831" s="1" t="s">
        <v>7240</v>
      </c>
      <c r="E3831" s="3" t="s">
        <v>7241</v>
      </c>
    </row>
    <row r="3832" spans="1:5" ht="13" x14ac:dyDescent="0.15">
      <c r="A3832" s="1" t="s">
        <v>5074</v>
      </c>
      <c r="B3832" s="1" t="s">
        <v>7173</v>
      </c>
      <c r="C3832" s="1" t="s">
        <v>0</v>
      </c>
      <c r="D3832" s="1" t="s">
        <v>7242</v>
      </c>
      <c r="E3832" s="3" t="s">
        <v>7243</v>
      </c>
    </row>
    <row r="3833" spans="1:5" ht="13" x14ac:dyDescent="0.15">
      <c r="A3833" s="1" t="s">
        <v>5074</v>
      </c>
      <c r="B3833" s="1" t="s">
        <v>7173</v>
      </c>
      <c r="C3833" s="1" t="s">
        <v>0</v>
      </c>
      <c r="D3833" s="1" t="s">
        <v>7244</v>
      </c>
      <c r="E3833" s="3" t="s">
        <v>7245</v>
      </c>
    </row>
    <row r="3834" spans="1:5" ht="13" x14ac:dyDescent="0.15">
      <c r="A3834" s="1" t="s">
        <v>5074</v>
      </c>
      <c r="B3834" s="1" t="s">
        <v>7173</v>
      </c>
      <c r="C3834" s="1" t="s">
        <v>0</v>
      </c>
      <c r="D3834" s="1" t="s">
        <v>7246</v>
      </c>
      <c r="E3834" s="3" t="s">
        <v>7247</v>
      </c>
    </row>
    <row r="3835" spans="1:5" ht="13" x14ac:dyDescent="0.15">
      <c r="A3835" s="1" t="s">
        <v>5074</v>
      </c>
      <c r="B3835" s="1" t="s">
        <v>7173</v>
      </c>
      <c r="C3835" s="1" t="s">
        <v>0</v>
      </c>
      <c r="D3835" s="1" t="s">
        <v>7248</v>
      </c>
      <c r="E3835" s="3" t="s">
        <v>7249</v>
      </c>
    </row>
    <row r="3836" spans="1:5" ht="13" x14ac:dyDescent="0.15">
      <c r="A3836" s="1" t="s">
        <v>5074</v>
      </c>
      <c r="B3836" s="1" t="s">
        <v>7173</v>
      </c>
      <c r="C3836" s="1" t="s">
        <v>0</v>
      </c>
      <c r="D3836" s="1" t="s">
        <v>7250</v>
      </c>
      <c r="E3836" s="3" t="s">
        <v>7251</v>
      </c>
    </row>
    <row r="3837" spans="1:5" ht="13" x14ac:dyDescent="0.15">
      <c r="A3837" s="1" t="s">
        <v>5074</v>
      </c>
      <c r="B3837" s="1" t="s">
        <v>7173</v>
      </c>
      <c r="C3837" s="1" t="s">
        <v>0</v>
      </c>
      <c r="D3837" s="1" t="s">
        <v>7252</v>
      </c>
      <c r="E3837" s="3" t="s">
        <v>7253</v>
      </c>
    </row>
    <row r="3838" spans="1:5" ht="13" x14ac:dyDescent="0.15">
      <c r="A3838" s="1" t="s">
        <v>5074</v>
      </c>
      <c r="B3838" s="1" t="s">
        <v>7173</v>
      </c>
      <c r="C3838" s="1" t="s">
        <v>0</v>
      </c>
      <c r="D3838" s="1" t="s">
        <v>7254</v>
      </c>
      <c r="E3838" s="3" t="s">
        <v>7255</v>
      </c>
    </row>
    <row r="3839" spans="1:5" ht="13" x14ac:dyDescent="0.15">
      <c r="A3839" s="1" t="s">
        <v>5074</v>
      </c>
      <c r="B3839" s="1" t="s">
        <v>7173</v>
      </c>
      <c r="C3839" s="1" t="s">
        <v>0</v>
      </c>
      <c r="D3839" s="1" t="s">
        <v>7256</v>
      </c>
      <c r="E3839" s="3" t="s">
        <v>7257</v>
      </c>
    </row>
    <row r="3840" spans="1:5" ht="13" x14ac:dyDescent="0.15">
      <c r="A3840" s="1" t="s">
        <v>5074</v>
      </c>
      <c r="B3840" s="1" t="s">
        <v>7173</v>
      </c>
      <c r="C3840" s="1" t="s">
        <v>0</v>
      </c>
      <c r="D3840" s="1" t="s">
        <v>7258</v>
      </c>
      <c r="E3840" s="3" t="s">
        <v>7259</v>
      </c>
    </row>
    <row r="3841" spans="1:5" ht="13" x14ac:dyDescent="0.15">
      <c r="A3841" s="1" t="s">
        <v>5074</v>
      </c>
      <c r="B3841" s="1" t="s">
        <v>7173</v>
      </c>
      <c r="C3841" s="1" t="s">
        <v>0</v>
      </c>
      <c r="D3841" s="1" t="s">
        <v>2006</v>
      </c>
      <c r="E3841" s="3" t="s">
        <v>3329</v>
      </c>
    </row>
    <row r="3842" spans="1:5" ht="13" x14ac:dyDescent="0.15">
      <c r="A3842" s="1" t="s">
        <v>5074</v>
      </c>
      <c r="B3842" s="1" t="s">
        <v>7173</v>
      </c>
      <c r="C3842" s="1" t="s">
        <v>1</v>
      </c>
      <c r="D3842" s="1" t="s">
        <v>7260</v>
      </c>
      <c r="E3842" s="3" t="s">
        <v>7261</v>
      </c>
    </row>
    <row r="3843" spans="1:5" ht="13" x14ac:dyDescent="0.15">
      <c r="A3843" s="1" t="s">
        <v>5074</v>
      </c>
      <c r="B3843" s="1" t="s">
        <v>7173</v>
      </c>
      <c r="C3843" s="1" t="s">
        <v>0</v>
      </c>
      <c r="D3843" s="1" t="s">
        <v>7262</v>
      </c>
      <c r="E3843" s="3" t="s">
        <v>7263</v>
      </c>
    </row>
    <row r="3844" spans="1:5" ht="13" x14ac:dyDescent="0.15">
      <c r="A3844" s="1" t="s">
        <v>5074</v>
      </c>
      <c r="B3844" s="1" t="s">
        <v>7173</v>
      </c>
      <c r="C3844" s="1" t="s">
        <v>0</v>
      </c>
      <c r="D3844" s="1" t="s">
        <v>7264</v>
      </c>
      <c r="E3844" s="3" t="s">
        <v>7265</v>
      </c>
    </row>
    <row r="3845" spans="1:5" ht="13" x14ac:dyDescent="0.15">
      <c r="A3845" s="1" t="s">
        <v>5074</v>
      </c>
      <c r="B3845" s="1" t="s">
        <v>7173</v>
      </c>
      <c r="C3845" s="1" t="s">
        <v>0</v>
      </c>
      <c r="D3845" s="1" t="s">
        <v>185</v>
      </c>
      <c r="E3845" s="3" t="s">
        <v>186</v>
      </c>
    </row>
    <row r="3846" spans="1:5" ht="13" x14ac:dyDescent="0.15">
      <c r="A3846" s="1" t="s">
        <v>5074</v>
      </c>
      <c r="B3846" s="1" t="s">
        <v>7173</v>
      </c>
      <c r="C3846" s="1" t="s">
        <v>0</v>
      </c>
      <c r="D3846" s="1" t="s">
        <v>7266</v>
      </c>
      <c r="E3846" s="3" t="s">
        <v>7267</v>
      </c>
    </row>
    <row r="3847" spans="1:5" ht="13" x14ac:dyDescent="0.15">
      <c r="A3847" s="1" t="s">
        <v>5074</v>
      </c>
      <c r="B3847" s="1" t="s">
        <v>7173</v>
      </c>
      <c r="C3847" s="1" t="s">
        <v>0</v>
      </c>
      <c r="D3847" s="1" t="s">
        <v>7268</v>
      </c>
      <c r="E3847" s="3" t="s">
        <v>7269</v>
      </c>
    </row>
    <row r="3848" spans="1:5" ht="13" x14ac:dyDescent="0.15">
      <c r="A3848" s="1" t="s">
        <v>5074</v>
      </c>
      <c r="B3848" s="1" t="s">
        <v>7173</v>
      </c>
      <c r="C3848" s="1" t="s">
        <v>0</v>
      </c>
      <c r="D3848" s="1" t="s">
        <v>7270</v>
      </c>
      <c r="E3848" s="3" t="s">
        <v>7271</v>
      </c>
    </row>
    <row r="3849" spans="1:5" ht="13" x14ac:dyDescent="0.15">
      <c r="A3849" s="1" t="s">
        <v>5074</v>
      </c>
      <c r="B3849" s="1" t="s">
        <v>7173</v>
      </c>
      <c r="C3849" s="1" t="s">
        <v>0</v>
      </c>
      <c r="D3849" s="1" t="s">
        <v>7272</v>
      </c>
      <c r="E3849" s="3" t="s">
        <v>7273</v>
      </c>
    </row>
    <row r="3850" spans="1:5" ht="13" x14ac:dyDescent="0.15">
      <c r="A3850" s="1" t="s">
        <v>5074</v>
      </c>
      <c r="B3850" s="1" t="s">
        <v>7173</v>
      </c>
      <c r="C3850" s="1" t="s">
        <v>1</v>
      </c>
      <c r="D3850" s="1" t="s">
        <v>7274</v>
      </c>
      <c r="E3850" s="3" t="s">
        <v>7275</v>
      </c>
    </row>
    <row r="3851" spans="1:5" ht="13" x14ac:dyDescent="0.15">
      <c r="A3851" s="1" t="s">
        <v>5074</v>
      </c>
      <c r="B3851" s="1" t="s">
        <v>7173</v>
      </c>
      <c r="C3851" s="1" t="s">
        <v>0</v>
      </c>
      <c r="D3851" s="1" t="s">
        <v>7276</v>
      </c>
      <c r="E3851" s="3" t="s">
        <v>7277</v>
      </c>
    </row>
    <row r="3852" spans="1:5" ht="13" x14ac:dyDescent="0.15">
      <c r="A3852" s="1" t="s">
        <v>5074</v>
      </c>
      <c r="B3852" s="1" t="s">
        <v>7173</v>
      </c>
      <c r="C3852" s="1" t="s">
        <v>0</v>
      </c>
      <c r="D3852" s="1" t="s">
        <v>7278</v>
      </c>
      <c r="E3852" s="3" t="s">
        <v>7279</v>
      </c>
    </row>
    <row r="3853" spans="1:5" ht="13" x14ac:dyDescent="0.15">
      <c r="A3853" s="1" t="s">
        <v>5074</v>
      </c>
      <c r="B3853" s="1" t="s">
        <v>7173</v>
      </c>
      <c r="C3853" s="1" t="s">
        <v>0</v>
      </c>
      <c r="D3853" s="1" t="s">
        <v>7280</v>
      </c>
      <c r="E3853" s="3" t="s">
        <v>7281</v>
      </c>
    </row>
    <row r="3854" spans="1:5" ht="13" x14ac:dyDescent="0.15">
      <c r="A3854" s="1" t="s">
        <v>5074</v>
      </c>
      <c r="B3854" s="1" t="s">
        <v>7173</v>
      </c>
      <c r="C3854" s="1" t="s">
        <v>0</v>
      </c>
      <c r="D3854" s="1" t="s">
        <v>7282</v>
      </c>
      <c r="E3854" s="3" t="s">
        <v>7283</v>
      </c>
    </row>
    <row r="3855" spans="1:5" ht="13" x14ac:dyDescent="0.15">
      <c r="A3855" s="1" t="s">
        <v>5074</v>
      </c>
      <c r="B3855" s="1" t="s">
        <v>7173</v>
      </c>
      <c r="C3855" s="1" t="s">
        <v>0</v>
      </c>
      <c r="D3855" s="1" t="s">
        <v>7284</v>
      </c>
      <c r="E3855" s="3" t="s">
        <v>7285</v>
      </c>
    </row>
    <row r="3856" spans="1:5" ht="13" x14ac:dyDescent="0.15">
      <c r="A3856" s="1" t="s">
        <v>5074</v>
      </c>
      <c r="B3856" s="1" t="s">
        <v>7173</v>
      </c>
      <c r="C3856" s="1" t="s">
        <v>0</v>
      </c>
      <c r="D3856" s="1" t="s">
        <v>7286</v>
      </c>
      <c r="E3856" s="3" t="s">
        <v>7287</v>
      </c>
    </row>
    <row r="3857" spans="1:5" ht="13" x14ac:dyDescent="0.15">
      <c r="A3857" s="1" t="s">
        <v>5074</v>
      </c>
      <c r="B3857" s="1" t="s">
        <v>7173</v>
      </c>
      <c r="C3857" s="1" t="s">
        <v>0</v>
      </c>
      <c r="D3857" s="1" t="s">
        <v>7288</v>
      </c>
      <c r="E3857" s="3" t="s">
        <v>7289</v>
      </c>
    </row>
    <row r="3858" spans="1:5" ht="13" x14ac:dyDescent="0.15">
      <c r="A3858" s="1" t="s">
        <v>5074</v>
      </c>
      <c r="B3858" s="1" t="s">
        <v>7173</v>
      </c>
      <c r="C3858" s="1" t="s">
        <v>0</v>
      </c>
      <c r="D3858" s="1" t="s">
        <v>7290</v>
      </c>
      <c r="E3858" s="3" t="s">
        <v>7291</v>
      </c>
    </row>
    <row r="3859" spans="1:5" ht="13" x14ac:dyDescent="0.15">
      <c r="A3859" s="1" t="s">
        <v>5074</v>
      </c>
      <c r="B3859" s="1" t="s">
        <v>7173</v>
      </c>
      <c r="C3859" s="1" t="s">
        <v>0</v>
      </c>
      <c r="D3859" s="1" t="s">
        <v>7292</v>
      </c>
      <c r="E3859" s="3" t="s">
        <v>7293</v>
      </c>
    </row>
    <row r="3860" spans="1:5" ht="13" x14ac:dyDescent="0.15">
      <c r="A3860" s="1" t="s">
        <v>5074</v>
      </c>
      <c r="B3860" s="1" t="s">
        <v>7173</v>
      </c>
      <c r="C3860" s="1" t="s">
        <v>0</v>
      </c>
      <c r="D3860" s="1" t="s">
        <v>7294</v>
      </c>
      <c r="E3860" s="3" t="s">
        <v>7295</v>
      </c>
    </row>
    <row r="3861" spans="1:5" ht="13" x14ac:dyDescent="0.15">
      <c r="A3861" s="1" t="s">
        <v>5074</v>
      </c>
      <c r="B3861" s="1" t="s">
        <v>7173</v>
      </c>
      <c r="C3861" s="1" t="s">
        <v>0</v>
      </c>
      <c r="D3861" s="1" t="s">
        <v>7296</v>
      </c>
      <c r="E3861" s="3" t="s">
        <v>7297</v>
      </c>
    </row>
    <row r="3862" spans="1:5" ht="13" x14ac:dyDescent="0.15">
      <c r="A3862" s="1" t="s">
        <v>5074</v>
      </c>
      <c r="B3862" s="1" t="s">
        <v>7173</v>
      </c>
      <c r="C3862" s="1" t="s">
        <v>0</v>
      </c>
      <c r="D3862" s="1" t="s">
        <v>7298</v>
      </c>
      <c r="E3862" s="3" t="s">
        <v>7299</v>
      </c>
    </row>
    <row r="3863" spans="1:5" ht="13" x14ac:dyDescent="0.15">
      <c r="A3863" s="1" t="s">
        <v>5074</v>
      </c>
      <c r="B3863" s="1" t="s">
        <v>7173</v>
      </c>
      <c r="C3863" s="1" t="s">
        <v>0</v>
      </c>
      <c r="D3863" s="1" t="s">
        <v>7300</v>
      </c>
      <c r="E3863" s="3" t="s">
        <v>7301</v>
      </c>
    </row>
    <row r="3864" spans="1:5" ht="13" x14ac:dyDescent="0.15">
      <c r="A3864" s="1" t="s">
        <v>5074</v>
      </c>
      <c r="B3864" s="1" t="s">
        <v>7173</v>
      </c>
      <c r="C3864" s="1" t="s">
        <v>0</v>
      </c>
      <c r="D3864" s="1" t="s">
        <v>7302</v>
      </c>
      <c r="E3864" s="3" t="s">
        <v>7303</v>
      </c>
    </row>
    <row r="3865" spans="1:5" ht="13" x14ac:dyDescent="0.15">
      <c r="A3865" s="1" t="s">
        <v>5074</v>
      </c>
      <c r="B3865" s="1" t="s">
        <v>7173</v>
      </c>
      <c r="C3865" s="1" t="s">
        <v>0</v>
      </c>
      <c r="D3865" s="1" t="s">
        <v>7304</v>
      </c>
      <c r="E3865" s="3" t="s">
        <v>7305</v>
      </c>
    </row>
    <row r="3866" spans="1:5" ht="13" x14ac:dyDescent="0.15">
      <c r="A3866" s="1" t="s">
        <v>5074</v>
      </c>
      <c r="B3866" s="1" t="s">
        <v>7173</v>
      </c>
      <c r="C3866" s="1" t="s">
        <v>0</v>
      </c>
      <c r="D3866" s="1" t="s">
        <v>6438</v>
      </c>
      <c r="E3866" s="3" t="s">
        <v>7306</v>
      </c>
    </row>
    <row r="3867" spans="1:5" ht="13" x14ac:dyDescent="0.15">
      <c r="A3867" s="1" t="s">
        <v>5074</v>
      </c>
      <c r="B3867" s="1" t="s">
        <v>7173</v>
      </c>
      <c r="C3867" s="1" t="s">
        <v>0</v>
      </c>
      <c r="D3867" s="1" t="s">
        <v>7307</v>
      </c>
      <c r="E3867" s="3" t="s">
        <v>7308</v>
      </c>
    </row>
    <row r="3868" spans="1:5" ht="13" x14ac:dyDescent="0.15">
      <c r="A3868" s="1" t="s">
        <v>5074</v>
      </c>
      <c r="B3868" s="1" t="s">
        <v>7173</v>
      </c>
      <c r="C3868" s="1" t="s">
        <v>0</v>
      </c>
      <c r="D3868" s="1" t="s">
        <v>7309</v>
      </c>
      <c r="E3868" s="3" t="s">
        <v>7310</v>
      </c>
    </row>
    <row r="3869" spans="1:5" ht="13" x14ac:dyDescent="0.15">
      <c r="A3869" s="1" t="s">
        <v>5074</v>
      </c>
      <c r="B3869" s="1" t="s">
        <v>7173</v>
      </c>
      <c r="C3869" s="1" t="s">
        <v>0</v>
      </c>
      <c r="D3869" s="1" t="s">
        <v>7311</v>
      </c>
      <c r="E3869" s="3" t="s">
        <v>7312</v>
      </c>
    </row>
    <row r="3870" spans="1:5" ht="13" x14ac:dyDescent="0.15">
      <c r="A3870" s="1" t="s">
        <v>5074</v>
      </c>
      <c r="B3870" s="1" t="s">
        <v>7173</v>
      </c>
      <c r="C3870" s="1" t="s">
        <v>0</v>
      </c>
      <c r="D3870" s="1" t="s">
        <v>2992</v>
      </c>
      <c r="E3870" s="3" t="s">
        <v>2993</v>
      </c>
    </row>
    <row r="3871" spans="1:5" ht="13" x14ac:dyDescent="0.15">
      <c r="A3871" s="1" t="s">
        <v>5074</v>
      </c>
      <c r="B3871" s="1" t="s">
        <v>7173</v>
      </c>
      <c r="C3871" s="1" t="s">
        <v>1</v>
      </c>
      <c r="D3871" s="1" t="s">
        <v>7313</v>
      </c>
      <c r="E3871" s="3" t="s">
        <v>7314</v>
      </c>
    </row>
    <row r="3872" spans="1:5" ht="13" x14ac:dyDescent="0.15">
      <c r="A3872" s="1" t="s">
        <v>5074</v>
      </c>
      <c r="B3872" s="1" t="s">
        <v>7173</v>
      </c>
      <c r="C3872" s="1" t="s">
        <v>2</v>
      </c>
      <c r="D3872" s="1" t="s">
        <v>7315</v>
      </c>
      <c r="E3872" s="3" t="s">
        <v>7316</v>
      </c>
    </row>
    <row r="3873" spans="1:5" ht="13" x14ac:dyDescent="0.15">
      <c r="A3873" s="1" t="s">
        <v>5074</v>
      </c>
      <c r="B3873" s="1" t="s">
        <v>7173</v>
      </c>
      <c r="C3873" s="1" t="s">
        <v>0</v>
      </c>
      <c r="D3873" s="1" t="s">
        <v>7317</v>
      </c>
      <c r="E3873" s="3" t="s">
        <v>7318</v>
      </c>
    </row>
    <row r="3874" spans="1:5" ht="13" x14ac:dyDescent="0.15">
      <c r="A3874" s="1" t="s">
        <v>5074</v>
      </c>
      <c r="B3874" s="1" t="s">
        <v>7173</v>
      </c>
      <c r="C3874" s="1" t="s">
        <v>0</v>
      </c>
      <c r="D3874" s="1" t="s">
        <v>7319</v>
      </c>
      <c r="E3874" s="3" t="s">
        <v>7320</v>
      </c>
    </row>
    <row r="3875" spans="1:5" ht="13" x14ac:dyDescent="0.15">
      <c r="A3875" s="1" t="s">
        <v>5074</v>
      </c>
      <c r="B3875" s="1" t="s">
        <v>7173</v>
      </c>
      <c r="C3875" s="1" t="s">
        <v>0</v>
      </c>
      <c r="D3875" s="1" t="s">
        <v>7321</v>
      </c>
      <c r="E3875" s="3" t="s">
        <v>7322</v>
      </c>
    </row>
    <row r="3876" spans="1:5" ht="13" x14ac:dyDescent="0.15">
      <c r="A3876" s="1" t="s">
        <v>5074</v>
      </c>
      <c r="B3876" s="1" t="s">
        <v>7173</v>
      </c>
      <c r="C3876" s="1" t="s">
        <v>0</v>
      </c>
      <c r="D3876" s="1" t="s">
        <v>7323</v>
      </c>
      <c r="E3876" s="3" t="s">
        <v>7324</v>
      </c>
    </row>
    <row r="3877" spans="1:5" ht="13" x14ac:dyDescent="0.15">
      <c r="A3877" s="1" t="s">
        <v>5074</v>
      </c>
      <c r="B3877" s="1" t="s">
        <v>7173</v>
      </c>
      <c r="C3877" s="1" t="s">
        <v>0</v>
      </c>
      <c r="D3877" s="1" t="s">
        <v>7325</v>
      </c>
      <c r="E3877" s="3" t="s">
        <v>7326</v>
      </c>
    </row>
    <row r="3878" spans="1:5" ht="13" x14ac:dyDescent="0.15">
      <c r="A3878" s="1" t="s">
        <v>5074</v>
      </c>
      <c r="B3878" s="1" t="s">
        <v>7173</v>
      </c>
      <c r="C3878" s="1" t="s">
        <v>0</v>
      </c>
      <c r="D3878" s="1" t="s">
        <v>7327</v>
      </c>
      <c r="E3878" s="3" t="s">
        <v>7328</v>
      </c>
    </row>
    <row r="3879" spans="1:5" ht="13" x14ac:dyDescent="0.15">
      <c r="A3879" s="1" t="s">
        <v>5074</v>
      </c>
      <c r="B3879" s="1" t="s">
        <v>7173</v>
      </c>
      <c r="C3879" s="1" t="s">
        <v>0</v>
      </c>
      <c r="D3879" s="1" t="s">
        <v>7329</v>
      </c>
      <c r="E3879" s="3" t="s">
        <v>7330</v>
      </c>
    </row>
    <row r="3880" spans="1:5" ht="13" x14ac:dyDescent="0.15">
      <c r="A3880" s="1" t="s">
        <v>5074</v>
      </c>
      <c r="B3880" s="1" t="s">
        <v>7173</v>
      </c>
      <c r="C3880" s="1" t="s">
        <v>0</v>
      </c>
      <c r="D3880" s="1" t="s">
        <v>7331</v>
      </c>
      <c r="E3880" s="3" t="s">
        <v>7332</v>
      </c>
    </row>
    <row r="3881" spans="1:5" ht="13" x14ac:dyDescent="0.15">
      <c r="A3881" s="1" t="s">
        <v>5074</v>
      </c>
      <c r="B3881" s="1" t="s">
        <v>7173</v>
      </c>
      <c r="C3881" s="1" t="s">
        <v>0</v>
      </c>
      <c r="D3881" s="1" t="s">
        <v>7333</v>
      </c>
      <c r="E3881" s="3" t="s">
        <v>7334</v>
      </c>
    </row>
    <row r="3882" spans="1:5" ht="13" x14ac:dyDescent="0.15">
      <c r="A3882" s="1" t="s">
        <v>5074</v>
      </c>
      <c r="B3882" s="1" t="s">
        <v>7173</v>
      </c>
      <c r="C3882" s="1" t="s">
        <v>0</v>
      </c>
      <c r="D3882" s="1" t="s">
        <v>1935</v>
      </c>
      <c r="E3882" s="3" t="s">
        <v>1936</v>
      </c>
    </row>
    <row r="3883" spans="1:5" ht="13" x14ac:dyDescent="0.15">
      <c r="A3883" s="1" t="s">
        <v>5074</v>
      </c>
      <c r="B3883" s="1" t="s">
        <v>7173</v>
      </c>
      <c r="C3883" s="1" t="s">
        <v>0</v>
      </c>
      <c r="D3883" s="1" t="s">
        <v>7335</v>
      </c>
      <c r="E3883" s="3" t="s">
        <v>7336</v>
      </c>
    </row>
    <row r="3884" spans="1:5" ht="13" x14ac:dyDescent="0.15">
      <c r="A3884" s="1" t="s">
        <v>5074</v>
      </c>
      <c r="B3884" s="1" t="s">
        <v>7173</v>
      </c>
      <c r="C3884" s="1" t="s">
        <v>0</v>
      </c>
      <c r="D3884" s="1" t="s">
        <v>7337</v>
      </c>
      <c r="E3884" s="3" t="s">
        <v>7338</v>
      </c>
    </row>
    <row r="3885" spans="1:5" ht="13" x14ac:dyDescent="0.15">
      <c r="A3885" s="1" t="s">
        <v>5074</v>
      </c>
      <c r="B3885" s="1" t="s">
        <v>7173</v>
      </c>
      <c r="C3885" s="1" t="s">
        <v>0</v>
      </c>
      <c r="D3885" s="1" t="s">
        <v>7339</v>
      </c>
      <c r="E3885" s="3" t="s">
        <v>7340</v>
      </c>
    </row>
    <row r="3886" spans="1:5" ht="13" x14ac:dyDescent="0.15">
      <c r="A3886" s="1" t="s">
        <v>5074</v>
      </c>
      <c r="B3886" s="1" t="s">
        <v>7173</v>
      </c>
      <c r="C3886" s="1" t="s">
        <v>0</v>
      </c>
      <c r="D3886" s="1" t="s">
        <v>7341</v>
      </c>
      <c r="E3886" s="3" t="s">
        <v>7342</v>
      </c>
    </row>
    <row r="3887" spans="1:5" ht="13" x14ac:dyDescent="0.15">
      <c r="A3887" s="1" t="s">
        <v>5074</v>
      </c>
      <c r="B3887" s="1" t="s">
        <v>7173</v>
      </c>
      <c r="C3887" s="1" t="s">
        <v>0</v>
      </c>
      <c r="D3887" s="1" t="s">
        <v>7343</v>
      </c>
      <c r="E3887" s="3" t="s">
        <v>7344</v>
      </c>
    </row>
    <row r="3888" spans="1:5" ht="13" x14ac:dyDescent="0.15">
      <c r="A3888" s="1" t="s">
        <v>5074</v>
      </c>
      <c r="B3888" s="1" t="s">
        <v>7173</v>
      </c>
      <c r="C3888" s="1" t="s">
        <v>0</v>
      </c>
      <c r="D3888" s="1" t="s">
        <v>7345</v>
      </c>
      <c r="E3888" s="3" t="s">
        <v>7346</v>
      </c>
    </row>
    <row r="3889" spans="1:5" ht="13" x14ac:dyDescent="0.15">
      <c r="A3889" s="1" t="s">
        <v>5074</v>
      </c>
      <c r="B3889" s="1" t="s">
        <v>7173</v>
      </c>
      <c r="C3889" s="1" t="s">
        <v>0</v>
      </c>
      <c r="D3889" s="1" t="s">
        <v>7347</v>
      </c>
      <c r="E3889" s="3" t="s">
        <v>7348</v>
      </c>
    </row>
    <row r="3890" spans="1:5" ht="13" x14ac:dyDescent="0.15">
      <c r="A3890" s="1" t="s">
        <v>5074</v>
      </c>
      <c r="B3890" s="1" t="s">
        <v>7173</v>
      </c>
      <c r="C3890" s="1" t="s">
        <v>0</v>
      </c>
      <c r="D3890" s="1" t="s">
        <v>7349</v>
      </c>
      <c r="E3890" s="3" t="s">
        <v>7350</v>
      </c>
    </row>
    <row r="3891" spans="1:5" ht="13" x14ac:dyDescent="0.15">
      <c r="A3891" s="1" t="s">
        <v>5074</v>
      </c>
      <c r="B3891" s="1" t="s">
        <v>7173</v>
      </c>
      <c r="C3891" s="1" t="s">
        <v>0</v>
      </c>
      <c r="D3891" s="1" t="s">
        <v>7351</v>
      </c>
      <c r="E3891" s="3" t="s">
        <v>7352</v>
      </c>
    </row>
    <row r="3892" spans="1:5" ht="13" x14ac:dyDescent="0.15">
      <c r="A3892" s="1" t="s">
        <v>5074</v>
      </c>
      <c r="B3892" s="1" t="s">
        <v>7173</v>
      </c>
      <c r="C3892" s="1" t="s">
        <v>0</v>
      </c>
      <c r="D3892" s="1" t="s">
        <v>7353</v>
      </c>
      <c r="E3892" s="3" t="s">
        <v>7354</v>
      </c>
    </row>
    <row r="3893" spans="1:5" ht="13" x14ac:dyDescent="0.15">
      <c r="A3893" s="1" t="s">
        <v>5074</v>
      </c>
      <c r="B3893" s="1" t="s">
        <v>7173</v>
      </c>
      <c r="C3893" s="1" t="s">
        <v>0</v>
      </c>
      <c r="D3893" s="1" t="s">
        <v>1282</v>
      </c>
      <c r="E3893" s="3" t="s">
        <v>1283</v>
      </c>
    </row>
    <row r="3894" spans="1:5" ht="13" x14ac:dyDescent="0.15">
      <c r="A3894" s="1" t="s">
        <v>5074</v>
      </c>
      <c r="B3894" s="1" t="s">
        <v>7173</v>
      </c>
      <c r="C3894" s="1" t="s">
        <v>0</v>
      </c>
      <c r="D3894" s="1" t="s">
        <v>7355</v>
      </c>
      <c r="E3894" s="3" t="s">
        <v>7356</v>
      </c>
    </row>
    <row r="3895" spans="1:5" ht="13" x14ac:dyDescent="0.15">
      <c r="A3895" s="1" t="s">
        <v>5074</v>
      </c>
      <c r="B3895" s="1" t="s">
        <v>7173</v>
      </c>
      <c r="C3895" s="1" t="s">
        <v>0</v>
      </c>
      <c r="D3895" s="1" t="s">
        <v>7357</v>
      </c>
      <c r="E3895" s="3" t="s">
        <v>7358</v>
      </c>
    </row>
    <row r="3896" spans="1:5" ht="13" x14ac:dyDescent="0.15">
      <c r="A3896" s="1" t="s">
        <v>5074</v>
      </c>
      <c r="B3896" s="1" t="s">
        <v>7173</v>
      </c>
      <c r="C3896" s="1" t="s">
        <v>0</v>
      </c>
      <c r="D3896" s="1" t="s">
        <v>7359</v>
      </c>
      <c r="E3896" s="3" t="s">
        <v>7360</v>
      </c>
    </row>
    <row r="3897" spans="1:5" ht="13" x14ac:dyDescent="0.15">
      <c r="A3897" s="1" t="s">
        <v>5074</v>
      </c>
      <c r="B3897" s="1" t="s">
        <v>7173</v>
      </c>
      <c r="C3897" s="1" t="s">
        <v>0</v>
      </c>
      <c r="D3897" s="1" t="s">
        <v>7361</v>
      </c>
      <c r="E3897" s="3" t="s">
        <v>7362</v>
      </c>
    </row>
    <row r="3898" spans="1:5" ht="13" x14ac:dyDescent="0.15">
      <c r="A3898" s="1" t="s">
        <v>5074</v>
      </c>
      <c r="B3898" s="1" t="s">
        <v>7173</v>
      </c>
      <c r="C3898" s="1" t="s">
        <v>0</v>
      </c>
      <c r="D3898" s="1" t="s">
        <v>7363</v>
      </c>
      <c r="E3898" s="3" t="s">
        <v>7364</v>
      </c>
    </row>
    <row r="3899" spans="1:5" ht="13" x14ac:dyDescent="0.15">
      <c r="A3899" s="1" t="s">
        <v>5074</v>
      </c>
      <c r="B3899" s="1" t="s">
        <v>7173</v>
      </c>
      <c r="C3899" s="1" t="s">
        <v>0</v>
      </c>
      <c r="D3899" s="1" t="s">
        <v>7365</v>
      </c>
      <c r="E3899" s="3" t="s">
        <v>7366</v>
      </c>
    </row>
    <row r="3900" spans="1:5" ht="13" x14ac:dyDescent="0.15">
      <c r="A3900" s="1" t="s">
        <v>5074</v>
      </c>
      <c r="B3900" s="1" t="s">
        <v>7173</v>
      </c>
      <c r="C3900" s="1" t="s">
        <v>0</v>
      </c>
      <c r="D3900" s="1" t="s">
        <v>7367</v>
      </c>
      <c r="E3900" s="3" t="s">
        <v>7368</v>
      </c>
    </row>
    <row r="3901" spans="1:5" ht="13" x14ac:dyDescent="0.15">
      <c r="A3901" s="1" t="s">
        <v>5074</v>
      </c>
      <c r="B3901" s="1" t="s">
        <v>7173</v>
      </c>
      <c r="C3901" s="1" t="s">
        <v>0</v>
      </c>
      <c r="D3901" s="1" t="s">
        <v>7369</v>
      </c>
      <c r="E3901" s="3" t="s">
        <v>7370</v>
      </c>
    </row>
    <row r="3902" spans="1:5" ht="13" x14ac:dyDescent="0.15">
      <c r="A3902" s="1" t="s">
        <v>5074</v>
      </c>
      <c r="B3902" s="1" t="s">
        <v>7173</v>
      </c>
      <c r="C3902" s="1" t="s">
        <v>0</v>
      </c>
      <c r="D3902" s="1" t="s">
        <v>7371</v>
      </c>
      <c r="E3902" s="3" t="s">
        <v>7372</v>
      </c>
    </row>
    <row r="3903" spans="1:5" ht="13" x14ac:dyDescent="0.15">
      <c r="A3903" s="1" t="s">
        <v>5074</v>
      </c>
      <c r="B3903" s="1" t="s">
        <v>7173</v>
      </c>
      <c r="C3903" s="1" t="s">
        <v>0</v>
      </c>
      <c r="D3903" s="1" t="s">
        <v>7373</v>
      </c>
      <c r="E3903" s="3" t="s">
        <v>7374</v>
      </c>
    </row>
    <row r="3904" spans="1:5" ht="13" x14ac:dyDescent="0.15">
      <c r="A3904" s="1" t="s">
        <v>5074</v>
      </c>
      <c r="B3904" s="1" t="s">
        <v>7173</v>
      </c>
      <c r="C3904" s="1" t="s">
        <v>0</v>
      </c>
      <c r="D3904" s="1" t="s">
        <v>7375</v>
      </c>
      <c r="E3904" s="3" t="s">
        <v>7376</v>
      </c>
    </row>
    <row r="3905" spans="1:5" ht="13" x14ac:dyDescent="0.15">
      <c r="A3905" s="1" t="s">
        <v>5074</v>
      </c>
      <c r="B3905" s="1" t="s">
        <v>7173</v>
      </c>
      <c r="C3905" s="1" t="s">
        <v>0</v>
      </c>
      <c r="D3905" s="1" t="s">
        <v>7377</v>
      </c>
      <c r="E3905" s="3" t="s">
        <v>7378</v>
      </c>
    </row>
    <row r="3906" spans="1:5" ht="13" x14ac:dyDescent="0.15">
      <c r="A3906" s="1" t="s">
        <v>5074</v>
      </c>
      <c r="B3906" s="1" t="s">
        <v>7173</v>
      </c>
      <c r="C3906" s="1" t="s">
        <v>0</v>
      </c>
      <c r="D3906" s="1" t="s">
        <v>7379</v>
      </c>
      <c r="E3906" s="3" t="s">
        <v>7380</v>
      </c>
    </row>
    <row r="3907" spans="1:5" ht="13" x14ac:dyDescent="0.15">
      <c r="A3907" s="1" t="s">
        <v>5074</v>
      </c>
      <c r="B3907" s="1" t="s">
        <v>7173</v>
      </c>
      <c r="C3907" s="1" t="s">
        <v>0</v>
      </c>
      <c r="D3907" s="1" t="s">
        <v>7381</v>
      </c>
      <c r="E3907" s="3" t="s">
        <v>7382</v>
      </c>
    </row>
    <row r="3908" spans="1:5" ht="13" x14ac:dyDescent="0.15">
      <c r="A3908" s="1" t="s">
        <v>5074</v>
      </c>
      <c r="B3908" s="1" t="s">
        <v>7173</v>
      </c>
      <c r="C3908" s="1" t="s">
        <v>0</v>
      </c>
      <c r="D3908" s="1" t="s">
        <v>7383</v>
      </c>
      <c r="E3908" s="3" t="s">
        <v>7384</v>
      </c>
    </row>
    <row r="3909" spans="1:5" ht="13" x14ac:dyDescent="0.15">
      <c r="A3909" s="1" t="s">
        <v>5074</v>
      </c>
      <c r="B3909" s="1" t="s">
        <v>7173</v>
      </c>
      <c r="C3909" s="1" t="s">
        <v>0</v>
      </c>
      <c r="D3909" s="1" t="s">
        <v>2320</v>
      </c>
      <c r="E3909" s="3" t="s">
        <v>2321</v>
      </c>
    </row>
    <row r="3910" spans="1:5" ht="13" x14ac:dyDescent="0.15">
      <c r="A3910" s="1" t="s">
        <v>5074</v>
      </c>
      <c r="B3910" s="1" t="s">
        <v>7173</v>
      </c>
      <c r="C3910" s="1" t="s">
        <v>1</v>
      </c>
      <c r="D3910" s="1" t="s">
        <v>7385</v>
      </c>
      <c r="E3910" s="3" t="s">
        <v>7386</v>
      </c>
    </row>
    <row r="3911" spans="1:5" ht="13" x14ac:dyDescent="0.15">
      <c r="A3911" s="1" t="s">
        <v>5074</v>
      </c>
      <c r="B3911" s="1" t="s">
        <v>7173</v>
      </c>
      <c r="C3911" s="1" t="s">
        <v>0</v>
      </c>
      <c r="D3911" s="1" t="s">
        <v>4518</v>
      </c>
      <c r="E3911" s="3" t="s">
        <v>4519</v>
      </c>
    </row>
    <row r="3912" spans="1:5" ht="13" x14ac:dyDescent="0.15">
      <c r="A3912" s="1" t="s">
        <v>5074</v>
      </c>
      <c r="B3912" s="1" t="s">
        <v>7173</v>
      </c>
      <c r="C3912" s="1" t="s">
        <v>0</v>
      </c>
      <c r="D3912" s="1" t="s">
        <v>2322</v>
      </c>
      <c r="E3912" s="3" t="s">
        <v>2323</v>
      </c>
    </row>
    <row r="3913" spans="1:5" ht="13" x14ac:dyDescent="0.15">
      <c r="A3913" s="1" t="s">
        <v>5074</v>
      </c>
      <c r="B3913" s="1" t="s">
        <v>7173</v>
      </c>
      <c r="C3913" s="1" t="s">
        <v>0</v>
      </c>
      <c r="D3913" s="4" t="s">
        <v>7387</v>
      </c>
      <c r="E3913" s="3" t="s">
        <v>7388</v>
      </c>
    </row>
    <row r="3914" spans="1:5" ht="13" x14ac:dyDescent="0.15">
      <c r="A3914" s="1" t="s">
        <v>5074</v>
      </c>
      <c r="B3914" s="1" t="s">
        <v>7173</v>
      </c>
      <c r="C3914" s="1" t="s">
        <v>0</v>
      </c>
      <c r="D3914" s="1" t="s">
        <v>530</v>
      </c>
      <c r="E3914" s="3" t="s">
        <v>531</v>
      </c>
    </row>
    <row r="3915" spans="1:5" ht="13" x14ac:dyDescent="0.15">
      <c r="A3915" s="1" t="s">
        <v>5074</v>
      </c>
      <c r="B3915" s="1" t="s">
        <v>7173</v>
      </c>
      <c r="C3915" s="1" t="s">
        <v>0</v>
      </c>
      <c r="D3915" s="1" t="s">
        <v>7389</v>
      </c>
      <c r="E3915" s="3" t="s">
        <v>7390</v>
      </c>
    </row>
    <row r="3916" spans="1:5" ht="13" x14ac:dyDescent="0.15">
      <c r="A3916" s="1" t="s">
        <v>5074</v>
      </c>
      <c r="B3916" s="1" t="s">
        <v>7173</v>
      </c>
      <c r="C3916" s="1" t="s">
        <v>0</v>
      </c>
      <c r="D3916" s="1" t="s">
        <v>2731</v>
      </c>
      <c r="E3916" s="3" t="s">
        <v>2732</v>
      </c>
    </row>
    <row r="3917" spans="1:5" ht="13" x14ac:dyDescent="0.15">
      <c r="A3917" s="1" t="s">
        <v>5074</v>
      </c>
      <c r="B3917" s="1" t="s">
        <v>7173</v>
      </c>
      <c r="C3917" s="1" t="s">
        <v>0</v>
      </c>
      <c r="D3917" s="1" t="s">
        <v>7391</v>
      </c>
      <c r="E3917" s="3" t="s">
        <v>7392</v>
      </c>
    </row>
    <row r="3918" spans="1:5" ht="13" x14ac:dyDescent="0.15">
      <c r="A3918" s="1" t="s">
        <v>5074</v>
      </c>
      <c r="B3918" s="1" t="s">
        <v>7173</v>
      </c>
      <c r="C3918" s="1" t="s">
        <v>0</v>
      </c>
      <c r="D3918" s="1" t="s">
        <v>7393</v>
      </c>
      <c r="E3918" s="3" t="s">
        <v>7394</v>
      </c>
    </row>
    <row r="3919" spans="1:5" ht="13" x14ac:dyDescent="0.15">
      <c r="A3919" s="1" t="s">
        <v>5074</v>
      </c>
      <c r="B3919" s="1" t="s">
        <v>7173</v>
      </c>
      <c r="C3919" s="1" t="s">
        <v>0</v>
      </c>
      <c r="D3919" s="1" t="s">
        <v>7395</v>
      </c>
      <c r="E3919" s="3" t="s">
        <v>7396</v>
      </c>
    </row>
    <row r="3920" spans="1:5" ht="13" x14ac:dyDescent="0.15">
      <c r="A3920" s="1" t="s">
        <v>5074</v>
      </c>
      <c r="B3920" s="1" t="s">
        <v>7173</v>
      </c>
      <c r="C3920" s="1" t="s">
        <v>0</v>
      </c>
      <c r="D3920" s="1" t="s">
        <v>4558</v>
      </c>
      <c r="E3920" s="3" t="s">
        <v>4559</v>
      </c>
    </row>
    <row r="3921" spans="1:5" ht="13" x14ac:dyDescent="0.15">
      <c r="A3921" s="1" t="s">
        <v>5074</v>
      </c>
      <c r="B3921" s="1" t="s">
        <v>7173</v>
      </c>
      <c r="C3921" s="1" t="s">
        <v>3</v>
      </c>
      <c r="D3921" s="1" t="s">
        <v>7397</v>
      </c>
      <c r="E3921" s="3" t="s">
        <v>7398</v>
      </c>
    </row>
    <row r="3922" spans="1:5" ht="13" x14ac:dyDescent="0.15">
      <c r="A3922" s="1" t="s">
        <v>5074</v>
      </c>
      <c r="B3922" s="1" t="s">
        <v>7173</v>
      </c>
      <c r="C3922" s="1" t="s">
        <v>3</v>
      </c>
      <c r="D3922" s="1" t="s">
        <v>7399</v>
      </c>
      <c r="E3922" s="3" t="s">
        <v>7400</v>
      </c>
    </row>
    <row r="3923" spans="1:5" ht="13" x14ac:dyDescent="0.15">
      <c r="A3923" s="1" t="s">
        <v>5074</v>
      </c>
      <c r="B3923" s="1" t="s">
        <v>7173</v>
      </c>
      <c r="C3923" s="1" t="s">
        <v>3</v>
      </c>
      <c r="D3923" s="1" t="s">
        <v>5026</v>
      </c>
      <c r="E3923" s="3" t="s">
        <v>5027</v>
      </c>
    </row>
    <row r="3924" spans="1:5" ht="13" x14ac:dyDescent="0.15">
      <c r="A3924" s="1" t="s">
        <v>5074</v>
      </c>
      <c r="B3924" s="1" t="s">
        <v>7173</v>
      </c>
      <c r="C3924" s="1" t="s">
        <v>3</v>
      </c>
      <c r="D3924" s="1" t="s">
        <v>7401</v>
      </c>
      <c r="E3924" s="3" t="s">
        <v>7402</v>
      </c>
    </row>
    <row r="3925" spans="1:5" ht="13" x14ac:dyDescent="0.15">
      <c r="A3925" s="1" t="s">
        <v>5074</v>
      </c>
      <c r="B3925" s="1" t="s">
        <v>7173</v>
      </c>
      <c r="C3925" s="1" t="s">
        <v>3</v>
      </c>
      <c r="D3925" s="1" t="s">
        <v>7403</v>
      </c>
      <c r="E3925" s="3" t="s">
        <v>7404</v>
      </c>
    </row>
    <row r="3926" spans="1:5" ht="13" x14ac:dyDescent="0.15">
      <c r="A3926" s="1" t="s">
        <v>5074</v>
      </c>
      <c r="B3926" s="1" t="s">
        <v>7173</v>
      </c>
      <c r="C3926" s="1" t="s">
        <v>3</v>
      </c>
      <c r="D3926" s="1" t="s">
        <v>7405</v>
      </c>
      <c r="E3926" s="3" t="s">
        <v>7406</v>
      </c>
    </row>
    <row r="3927" spans="1:5" ht="13" x14ac:dyDescent="0.15">
      <c r="A3927" s="1" t="s">
        <v>5074</v>
      </c>
      <c r="B3927" s="1" t="s">
        <v>7173</v>
      </c>
      <c r="C3927" s="1" t="s">
        <v>3</v>
      </c>
      <c r="D3927" s="1" t="s">
        <v>7407</v>
      </c>
      <c r="E3927" s="3" t="s">
        <v>7408</v>
      </c>
    </row>
    <row r="3928" spans="1:5" ht="13" x14ac:dyDescent="0.15">
      <c r="A3928" s="1" t="s">
        <v>5074</v>
      </c>
      <c r="B3928" s="1" t="s">
        <v>7173</v>
      </c>
      <c r="C3928" s="1" t="s">
        <v>3</v>
      </c>
      <c r="D3928" s="1" t="s">
        <v>7409</v>
      </c>
      <c r="E3928" s="3" t="s">
        <v>7410</v>
      </c>
    </row>
    <row r="3929" spans="1:5" ht="13" x14ac:dyDescent="0.15">
      <c r="A3929" s="1" t="s">
        <v>5074</v>
      </c>
      <c r="B3929" s="1" t="s">
        <v>7173</v>
      </c>
      <c r="C3929" s="1" t="s">
        <v>3</v>
      </c>
      <c r="D3929" s="1" t="s">
        <v>7411</v>
      </c>
      <c r="E3929" s="3" t="s">
        <v>7412</v>
      </c>
    </row>
    <row r="3930" spans="1:5" ht="13" x14ac:dyDescent="0.15">
      <c r="A3930" s="1" t="s">
        <v>5074</v>
      </c>
      <c r="B3930" s="1" t="s">
        <v>7173</v>
      </c>
      <c r="C3930" s="1" t="s">
        <v>3</v>
      </c>
      <c r="D3930" s="1" t="s">
        <v>7413</v>
      </c>
      <c r="E3930" s="3" t="s">
        <v>7414</v>
      </c>
    </row>
    <row r="3931" spans="1:5" ht="13" x14ac:dyDescent="0.15">
      <c r="A3931" s="1" t="s">
        <v>5074</v>
      </c>
      <c r="B3931" s="1" t="s">
        <v>7173</v>
      </c>
      <c r="C3931" s="1" t="s">
        <v>3</v>
      </c>
      <c r="D3931" s="1" t="s">
        <v>7415</v>
      </c>
      <c r="E3931" s="3" t="s">
        <v>7416</v>
      </c>
    </row>
    <row r="3932" spans="1:5" ht="13" x14ac:dyDescent="0.15">
      <c r="A3932" s="1" t="s">
        <v>5074</v>
      </c>
      <c r="B3932" s="1" t="s">
        <v>7173</v>
      </c>
      <c r="C3932" s="1" t="s">
        <v>3</v>
      </c>
      <c r="D3932" s="1" t="s">
        <v>7417</v>
      </c>
      <c r="E3932" s="3" t="s">
        <v>7418</v>
      </c>
    </row>
    <row r="3933" spans="1:5" ht="13" x14ac:dyDescent="0.15">
      <c r="A3933" s="1" t="s">
        <v>5074</v>
      </c>
      <c r="B3933" s="1" t="s">
        <v>7173</v>
      </c>
      <c r="C3933" s="1" t="s">
        <v>3</v>
      </c>
      <c r="D3933" s="1" t="s">
        <v>7419</v>
      </c>
      <c r="E3933" s="3" t="s">
        <v>7420</v>
      </c>
    </row>
    <row r="3934" spans="1:5" ht="13" x14ac:dyDescent="0.15">
      <c r="A3934" s="1" t="s">
        <v>5074</v>
      </c>
      <c r="B3934" s="1" t="s">
        <v>7173</v>
      </c>
      <c r="C3934" s="1" t="s">
        <v>3</v>
      </c>
      <c r="D3934" s="1" t="s">
        <v>7421</v>
      </c>
      <c r="E3934" s="3" t="s">
        <v>7422</v>
      </c>
    </row>
    <row r="3935" spans="1:5" ht="13" x14ac:dyDescent="0.15">
      <c r="A3935" s="1" t="s">
        <v>5074</v>
      </c>
      <c r="B3935" s="1" t="s">
        <v>7173</v>
      </c>
      <c r="C3935" s="1" t="s">
        <v>3</v>
      </c>
      <c r="D3935" s="1" t="s">
        <v>7423</v>
      </c>
      <c r="E3935" s="3" t="s">
        <v>7424</v>
      </c>
    </row>
    <row r="3936" spans="1:5" ht="13" x14ac:dyDescent="0.15">
      <c r="A3936" s="1" t="s">
        <v>5074</v>
      </c>
      <c r="B3936" s="1" t="s">
        <v>7173</v>
      </c>
      <c r="C3936" s="1" t="s">
        <v>3</v>
      </c>
      <c r="D3936" s="1" t="s">
        <v>7425</v>
      </c>
      <c r="E3936" s="3" t="s">
        <v>7426</v>
      </c>
    </row>
    <row r="3937" spans="1:5" ht="13" x14ac:dyDescent="0.15">
      <c r="A3937" s="1" t="s">
        <v>5074</v>
      </c>
      <c r="B3937" s="1" t="s">
        <v>7173</v>
      </c>
      <c r="C3937" s="1" t="s">
        <v>3</v>
      </c>
      <c r="D3937" s="1" t="s">
        <v>7427</v>
      </c>
      <c r="E3937" s="3" t="s">
        <v>7428</v>
      </c>
    </row>
    <row r="3938" spans="1:5" ht="13" x14ac:dyDescent="0.15">
      <c r="A3938" s="1" t="s">
        <v>5074</v>
      </c>
      <c r="B3938" s="1" t="s">
        <v>7173</v>
      </c>
      <c r="C3938" s="1" t="s">
        <v>3</v>
      </c>
      <c r="D3938" s="1" t="s">
        <v>7429</v>
      </c>
      <c r="E3938" s="3" t="s">
        <v>7430</v>
      </c>
    </row>
    <row r="3939" spans="1:5" ht="13" x14ac:dyDescent="0.15">
      <c r="A3939" s="1" t="s">
        <v>5074</v>
      </c>
      <c r="B3939" s="1" t="s">
        <v>7173</v>
      </c>
      <c r="C3939" s="1" t="s">
        <v>3</v>
      </c>
      <c r="D3939" s="1" t="s">
        <v>7431</v>
      </c>
      <c r="E3939" s="3" t="s">
        <v>7432</v>
      </c>
    </row>
    <row r="3940" spans="1:5" ht="13" x14ac:dyDescent="0.15">
      <c r="A3940" s="1" t="s">
        <v>5074</v>
      </c>
      <c r="B3940" s="1" t="s">
        <v>7173</v>
      </c>
      <c r="C3940" s="1" t="s">
        <v>3</v>
      </c>
      <c r="D3940" s="1" t="s">
        <v>7433</v>
      </c>
      <c r="E3940" s="3" t="s">
        <v>7434</v>
      </c>
    </row>
    <row r="3941" spans="1:5" ht="13" x14ac:dyDescent="0.15">
      <c r="A3941" s="1" t="s">
        <v>5074</v>
      </c>
      <c r="B3941" s="1" t="s">
        <v>7173</v>
      </c>
      <c r="C3941" s="1" t="s">
        <v>3</v>
      </c>
      <c r="D3941" s="1" t="s">
        <v>7435</v>
      </c>
      <c r="E3941" s="3" t="s">
        <v>7436</v>
      </c>
    </row>
    <row r="3942" spans="1:5" ht="13" x14ac:dyDescent="0.15">
      <c r="A3942" s="1" t="s">
        <v>5074</v>
      </c>
      <c r="B3942" s="1" t="s">
        <v>7173</v>
      </c>
      <c r="C3942" s="1" t="s">
        <v>3</v>
      </c>
      <c r="D3942" s="1" t="s">
        <v>7437</v>
      </c>
      <c r="E3942" s="3" t="s">
        <v>7438</v>
      </c>
    </row>
    <row r="3943" spans="1:5" ht="13" x14ac:dyDescent="0.15">
      <c r="A3943" s="1" t="s">
        <v>5074</v>
      </c>
      <c r="B3943" s="1" t="s">
        <v>7173</v>
      </c>
      <c r="C3943" s="1" t="s">
        <v>3</v>
      </c>
      <c r="D3943" s="1" t="s">
        <v>7439</v>
      </c>
      <c r="E3943" s="3" t="s">
        <v>7440</v>
      </c>
    </row>
    <row r="3944" spans="1:5" ht="13" x14ac:dyDescent="0.15">
      <c r="A3944" s="1" t="s">
        <v>5074</v>
      </c>
      <c r="B3944" s="1" t="s">
        <v>7173</v>
      </c>
      <c r="C3944" s="1" t="s">
        <v>3</v>
      </c>
      <c r="D3944" s="1" t="s">
        <v>7441</v>
      </c>
      <c r="E3944" s="3" t="s">
        <v>7442</v>
      </c>
    </row>
    <row r="3945" spans="1:5" ht="13" x14ac:dyDescent="0.15">
      <c r="A3945" s="1" t="s">
        <v>5074</v>
      </c>
      <c r="B3945" s="1" t="s">
        <v>7173</v>
      </c>
      <c r="C3945" s="1" t="s">
        <v>3</v>
      </c>
      <c r="D3945" s="1" t="s">
        <v>7443</v>
      </c>
      <c r="E3945" s="3" t="s">
        <v>7444</v>
      </c>
    </row>
    <row r="3946" spans="1:5" ht="13" x14ac:dyDescent="0.15">
      <c r="A3946" s="1" t="s">
        <v>5074</v>
      </c>
      <c r="B3946" s="1" t="s">
        <v>7173</v>
      </c>
      <c r="C3946" s="1" t="s">
        <v>3</v>
      </c>
      <c r="D3946" s="1" t="s">
        <v>7445</v>
      </c>
      <c r="E3946" s="3" t="s">
        <v>7446</v>
      </c>
    </row>
    <row r="3947" spans="1:5" ht="13" x14ac:dyDescent="0.15">
      <c r="A3947" s="1" t="s">
        <v>5074</v>
      </c>
      <c r="B3947" s="1" t="s">
        <v>7173</v>
      </c>
      <c r="C3947" s="1" t="s">
        <v>3</v>
      </c>
      <c r="D3947" s="1" t="s">
        <v>7447</v>
      </c>
      <c r="E3947" s="3" t="s">
        <v>7448</v>
      </c>
    </row>
    <row r="3948" spans="1:5" ht="13" x14ac:dyDescent="0.15">
      <c r="A3948" s="1" t="s">
        <v>5074</v>
      </c>
      <c r="B3948" s="1" t="s">
        <v>7173</v>
      </c>
      <c r="C3948" s="1" t="s">
        <v>3</v>
      </c>
      <c r="D3948" s="1" t="s">
        <v>7449</v>
      </c>
      <c r="E3948" s="3" t="s">
        <v>7450</v>
      </c>
    </row>
    <row r="3949" spans="1:5" ht="13" x14ac:dyDescent="0.15">
      <c r="A3949" s="1" t="s">
        <v>5074</v>
      </c>
      <c r="B3949" s="1" t="s">
        <v>7173</v>
      </c>
      <c r="C3949" s="1" t="s">
        <v>3</v>
      </c>
      <c r="D3949" s="1" t="s">
        <v>7451</v>
      </c>
      <c r="E3949" s="3" t="s">
        <v>7452</v>
      </c>
    </row>
    <row r="3950" spans="1:5" ht="13" x14ac:dyDescent="0.15">
      <c r="A3950" s="1" t="s">
        <v>5074</v>
      </c>
      <c r="B3950" s="1" t="s">
        <v>7173</v>
      </c>
      <c r="C3950" s="1" t="s">
        <v>3</v>
      </c>
      <c r="D3950" s="1" t="s">
        <v>7453</v>
      </c>
      <c r="E3950" s="3" t="s">
        <v>7454</v>
      </c>
    </row>
    <row r="3951" spans="1:5" ht="13" x14ac:dyDescent="0.15">
      <c r="A3951" s="1" t="s">
        <v>5074</v>
      </c>
      <c r="B3951" s="1" t="s">
        <v>7173</v>
      </c>
      <c r="C3951" s="1" t="s">
        <v>3</v>
      </c>
      <c r="D3951" s="1" t="s">
        <v>7455</v>
      </c>
      <c r="E3951" s="3" t="s">
        <v>7456</v>
      </c>
    </row>
    <row r="3952" spans="1:5" ht="13" x14ac:dyDescent="0.15">
      <c r="A3952" s="1" t="s">
        <v>5074</v>
      </c>
      <c r="B3952" s="1" t="s">
        <v>7173</v>
      </c>
      <c r="C3952" s="1" t="s">
        <v>3</v>
      </c>
      <c r="D3952" s="1" t="s">
        <v>7457</v>
      </c>
      <c r="E3952" s="3" t="s">
        <v>7458</v>
      </c>
    </row>
    <row r="3953" spans="1:5" ht="13" x14ac:dyDescent="0.15">
      <c r="A3953" s="1" t="s">
        <v>5074</v>
      </c>
      <c r="B3953" s="1" t="s">
        <v>7173</v>
      </c>
      <c r="C3953" s="1" t="s">
        <v>3</v>
      </c>
      <c r="D3953" s="1" t="s">
        <v>7459</v>
      </c>
      <c r="E3953" s="3" t="s">
        <v>7460</v>
      </c>
    </row>
    <row r="3954" spans="1:5" ht="13" x14ac:dyDescent="0.15">
      <c r="A3954" s="1" t="s">
        <v>5074</v>
      </c>
      <c r="B3954" s="1" t="s">
        <v>7173</v>
      </c>
      <c r="C3954" s="1" t="s">
        <v>3</v>
      </c>
      <c r="D3954" s="1" t="s">
        <v>7461</v>
      </c>
      <c r="E3954" s="3" t="s">
        <v>7462</v>
      </c>
    </row>
    <row r="3955" spans="1:5" ht="13" x14ac:dyDescent="0.15">
      <c r="A3955" s="1" t="s">
        <v>5074</v>
      </c>
      <c r="B3955" s="1" t="s">
        <v>7173</v>
      </c>
      <c r="C3955" s="1" t="s">
        <v>3</v>
      </c>
      <c r="D3955" s="1" t="s">
        <v>7463</v>
      </c>
      <c r="E3955" s="3" t="s">
        <v>7464</v>
      </c>
    </row>
    <row r="3956" spans="1:5" ht="13" x14ac:dyDescent="0.15">
      <c r="A3956" s="1" t="s">
        <v>5074</v>
      </c>
      <c r="B3956" s="1" t="s">
        <v>7173</v>
      </c>
      <c r="C3956" s="1" t="s">
        <v>3</v>
      </c>
      <c r="D3956" s="1" t="s">
        <v>7465</v>
      </c>
      <c r="E3956" s="3" t="s">
        <v>7466</v>
      </c>
    </row>
    <row r="3957" spans="1:5" ht="13" x14ac:dyDescent="0.15">
      <c r="A3957" s="1" t="s">
        <v>5074</v>
      </c>
      <c r="B3957" s="1" t="s">
        <v>7173</v>
      </c>
      <c r="C3957" s="1" t="s">
        <v>3</v>
      </c>
      <c r="D3957" s="1" t="s">
        <v>7467</v>
      </c>
      <c r="E3957" s="3" t="s">
        <v>7468</v>
      </c>
    </row>
    <row r="3958" spans="1:5" ht="13" x14ac:dyDescent="0.15">
      <c r="A3958" s="1" t="s">
        <v>5074</v>
      </c>
      <c r="B3958" s="1" t="s">
        <v>7173</v>
      </c>
      <c r="C3958" s="1" t="s">
        <v>3</v>
      </c>
      <c r="D3958" s="1" t="s">
        <v>7469</v>
      </c>
      <c r="E3958" s="3" t="s">
        <v>7470</v>
      </c>
    </row>
    <row r="3959" spans="1:5" ht="13" x14ac:dyDescent="0.15">
      <c r="A3959" s="1" t="s">
        <v>5074</v>
      </c>
      <c r="B3959" s="1" t="s">
        <v>7173</v>
      </c>
      <c r="C3959" s="1" t="s">
        <v>3</v>
      </c>
      <c r="D3959" s="1" t="s">
        <v>7471</v>
      </c>
      <c r="E3959" s="3" t="s">
        <v>7472</v>
      </c>
    </row>
    <row r="3960" spans="1:5" ht="13" x14ac:dyDescent="0.15">
      <c r="A3960" s="1" t="s">
        <v>5074</v>
      </c>
      <c r="B3960" s="1" t="s">
        <v>7173</v>
      </c>
      <c r="C3960" s="1" t="s">
        <v>3</v>
      </c>
      <c r="D3960" s="1" t="s">
        <v>7473</v>
      </c>
      <c r="E3960" s="3" t="s">
        <v>7474</v>
      </c>
    </row>
    <row r="3961" spans="1:5" ht="13" x14ac:dyDescent="0.15">
      <c r="A3961" s="1" t="s">
        <v>5074</v>
      </c>
      <c r="B3961" s="1" t="s">
        <v>7173</v>
      </c>
      <c r="C3961" s="1" t="s">
        <v>3</v>
      </c>
      <c r="D3961" s="1" t="s">
        <v>7475</v>
      </c>
      <c r="E3961" s="3" t="s">
        <v>7476</v>
      </c>
    </row>
    <row r="3962" spans="1:5" ht="13" x14ac:dyDescent="0.15">
      <c r="A3962" s="1" t="s">
        <v>5074</v>
      </c>
      <c r="B3962" s="1" t="s">
        <v>7173</v>
      </c>
      <c r="C3962" s="1" t="s">
        <v>3</v>
      </c>
      <c r="D3962" s="1" t="s">
        <v>7477</v>
      </c>
      <c r="E3962" s="3" t="s">
        <v>7478</v>
      </c>
    </row>
    <row r="3963" spans="1:5" ht="13" x14ac:dyDescent="0.15">
      <c r="A3963" s="1" t="s">
        <v>5074</v>
      </c>
      <c r="B3963" s="1" t="s">
        <v>7173</v>
      </c>
      <c r="C3963" s="1" t="s">
        <v>3</v>
      </c>
      <c r="D3963" s="1" t="s">
        <v>7479</v>
      </c>
      <c r="E3963" s="3" t="s">
        <v>7480</v>
      </c>
    </row>
    <row r="3964" spans="1:5" ht="13" x14ac:dyDescent="0.15">
      <c r="A3964" s="1" t="s">
        <v>5074</v>
      </c>
      <c r="B3964" s="1" t="s">
        <v>7173</v>
      </c>
      <c r="C3964" s="1" t="s">
        <v>3</v>
      </c>
      <c r="D3964" s="1" t="s">
        <v>7481</v>
      </c>
      <c r="E3964" s="3" t="s">
        <v>7482</v>
      </c>
    </row>
    <row r="3965" spans="1:5" ht="13" x14ac:dyDescent="0.15">
      <c r="A3965" s="1" t="s">
        <v>5074</v>
      </c>
      <c r="B3965" s="1" t="s">
        <v>7173</v>
      </c>
      <c r="C3965" s="1" t="s">
        <v>3</v>
      </c>
      <c r="D3965" s="1" t="s">
        <v>7483</v>
      </c>
      <c r="E3965" s="3" t="s">
        <v>7484</v>
      </c>
    </row>
    <row r="3966" spans="1:5" ht="13" x14ac:dyDescent="0.15">
      <c r="A3966" s="1" t="s">
        <v>5074</v>
      </c>
      <c r="B3966" s="1" t="s">
        <v>7173</v>
      </c>
      <c r="C3966" s="1" t="s">
        <v>3</v>
      </c>
      <c r="D3966" s="1" t="s">
        <v>7485</v>
      </c>
      <c r="E3966" s="3" t="s">
        <v>7486</v>
      </c>
    </row>
    <row r="3967" spans="1:5" ht="13" x14ac:dyDescent="0.15">
      <c r="A3967" s="1" t="s">
        <v>5074</v>
      </c>
      <c r="B3967" s="1" t="s">
        <v>7173</v>
      </c>
      <c r="C3967" s="1" t="s">
        <v>3</v>
      </c>
      <c r="D3967" s="1" t="s">
        <v>7487</v>
      </c>
      <c r="E3967" s="3" t="s">
        <v>7488</v>
      </c>
    </row>
    <row r="3968" spans="1:5" ht="13" x14ac:dyDescent="0.15">
      <c r="A3968" s="1" t="s">
        <v>5074</v>
      </c>
      <c r="B3968" s="1" t="s">
        <v>7173</v>
      </c>
      <c r="C3968" s="1" t="s">
        <v>3</v>
      </c>
      <c r="D3968" s="1" t="s">
        <v>7489</v>
      </c>
      <c r="E3968" s="3" t="s">
        <v>7490</v>
      </c>
    </row>
    <row r="3969" spans="1:5" ht="13" x14ac:dyDescent="0.15">
      <c r="A3969" s="1" t="s">
        <v>5074</v>
      </c>
      <c r="B3969" s="1" t="s">
        <v>7173</v>
      </c>
      <c r="C3969" s="1" t="s">
        <v>3</v>
      </c>
      <c r="D3969" s="1" t="s">
        <v>7491</v>
      </c>
      <c r="E3969" s="3" t="s">
        <v>7492</v>
      </c>
    </row>
    <row r="3970" spans="1:5" ht="13" x14ac:dyDescent="0.15">
      <c r="A3970" s="1" t="s">
        <v>5074</v>
      </c>
      <c r="B3970" s="1" t="s">
        <v>7173</v>
      </c>
      <c r="C3970" s="1" t="s">
        <v>3</v>
      </c>
      <c r="D3970" s="1" t="s">
        <v>7493</v>
      </c>
      <c r="E3970" s="3" t="s">
        <v>7494</v>
      </c>
    </row>
    <row r="3971" spans="1:5" ht="13" x14ac:dyDescent="0.15">
      <c r="A3971" s="1" t="s">
        <v>5074</v>
      </c>
      <c r="B3971" s="1" t="s">
        <v>7173</v>
      </c>
      <c r="C3971" s="1" t="s">
        <v>3</v>
      </c>
      <c r="D3971" s="1" t="s">
        <v>7495</v>
      </c>
      <c r="E3971" s="3" t="s">
        <v>7496</v>
      </c>
    </row>
    <row r="3972" spans="1:5" ht="13" x14ac:dyDescent="0.15">
      <c r="A3972" s="1" t="s">
        <v>5074</v>
      </c>
      <c r="B3972" s="1" t="s">
        <v>7173</v>
      </c>
      <c r="C3972" s="1" t="s">
        <v>3</v>
      </c>
      <c r="D3972" s="1" t="s">
        <v>7497</v>
      </c>
      <c r="E3972" s="3" t="s">
        <v>7498</v>
      </c>
    </row>
    <row r="3973" spans="1:5" ht="13" x14ac:dyDescent="0.15">
      <c r="A3973" s="1" t="s">
        <v>5074</v>
      </c>
      <c r="B3973" s="1" t="s">
        <v>7173</v>
      </c>
      <c r="C3973" s="1" t="s">
        <v>3</v>
      </c>
      <c r="D3973" s="1" t="s">
        <v>7499</v>
      </c>
      <c r="E3973" s="3" t="s">
        <v>7500</v>
      </c>
    </row>
    <row r="3974" spans="1:5" ht="13" x14ac:dyDescent="0.15">
      <c r="A3974" s="1" t="s">
        <v>5074</v>
      </c>
      <c r="B3974" s="1" t="s">
        <v>7173</v>
      </c>
      <c r="C3974" s="1" t="s">
        <v>3</v>
      </c>
      <c r="D3974" s="1" t="s">
        <v>7048</v>
      </c>
      <c r="E3974" s="3" t="s">
        <v>7501</v>
      </c>
    </row>
    <row r="3975" spans="1:5" ht="13" x14ac:dyDescent="0.15">
      <c r="A3975" s="1" t="s">
        <v>5074</v>
      </c>
      <c r="B3975" s="1" t="s">
        <v>7173</v>
      </c>
      <c r="C3975" s="1" t="s">
        <v>3</v>
      </c>
      <c r="D3975" s="1" t="s">
        <v>7502</v>
      </c>
      <c r="E3975" s="3" t="s">
        <v>7503</v>
      </c>
    </row>
    <row r="3976" spans="1:5" ht="13" x14ac:dyDescent="0.15">
      <c r="A3976" s="1" t="s">
        <v>5074</v>
      </c>
      <c r="B3976" s="1" t="s">
        <v>7173</v>
      </c>
      <c r="C3976" s="1" t="s">
        <v>3</v>
      </c>
      <c r="D3976" s="1" t="s">
        <v>7504</v>
      </c>
      <c r="E3976" s="3" t="s">
        <v>7505</v>
      </c>
    </row>
    <row r="3977" spans="1:5" ht="13" x14ac:dyDescent="0.15">
      <c r="A3977" s="1" t="s">
        <v>5074</v>
      </c>
      <c r="B3977" s="1" t="s">
        <v>7173</v>
      </c>
      <c r="C3977" s="1" t="s">
        <v>3</v>
      </c>
      <c r="D3977" s="1" t="s">
        <v>7506</v>
      </c>
      <c r="E3977" s="3" t="s">
        <v>7507</v>
      </c>
    </row>
    <row r="3978" spans="1:5" ht="13" x14ac:dyDescent="0.15">
      <c r="A3978" s="1" t="s">
        <v>5074</v>
      </c>
      <c r="B3978" s="1" t="s">
        <v>7173</v>
      </c>
      <c r="C3978" s="1" t="s">
        <v>3</v>
      </c>
      <c r="D3978" s="1" t="s">
        <v>7508</v>
      </c>
      <c r="E3978" s="3" t="s">
        <v>7509</v>
      </c>
    </row>
    <row r="3979" spans="1:5" ht="13" x14ac:dyDescent="0.15">
      <c r="A3979" s="1" t="s">
        <v>5074</v>
      </c>
      <c r="B3979" s="1" t="s">
        <v>7173</v>
      </c>
      <c r="C3979" s="1" t="s">
        <v>3</v>
      </c>
      <c r="D3979" s="1" t="s">
        <v>7510</v>
      </c>
      <c r="E3979" s="3" t="s">
        <v>7511</v>
      </c>
    </row>
    <row r="3980" spans="1:5" ht="13" x14ac:dyDescent="0.15">
      <c r="A3980" s="1" t="s">
        <v>5074</v>
      </c>
      <c r="B3980" s="1" t="s">
        <v>7173</v>
      </c>
      <c r="C3980" s="1" t="s">
        <v>3</v>
      </c>
      <c r="D3980" s="1" t="s">
        <v>7512</v>
      </c>
      <c r="E3980" s="3" t="s">
        <v>7513</v>
      </c>
    </row>
    <row r="3981" spans="1:5" ht="13" x14ac:dyDescent="0.15">
      <c r="A3981" s="1" t="s">
        <v>5074</v>
      </c>
      <c r="B3981" s="1" t="s">
        <v>7173</v>
      </c>
      <c r="C3981" s="1" t="s">
        <v>3</v>
      </c>
      <c r="D3981" s="1" t="s">
        <v>7514</v>
      </c>
      <c r="E3981" s="3" t="s">
        <v>7515</v>
      </c>
    </row>
    <row r="3982" spans="1:5" ht="13" x14ac:dyDescent="0.15">
      <c r="A3982" s="1" t="s">
        <v>5074</v>
      </c>
      <c r="B3982" s="1" t="s">
        <v>7173</v>
      </c>
      <c r="C3982" s="1" t="s">
        <v>3</v>
      </c>
      <c r="D3982" s="1" t="s">
        <v>7516</v>
      </c>
      <c r="E3982" s="3" t="s">
        <v>7517</v>
      </c>
    </row>
    <row r="3983" spans="1:5" ht="13" x14ac:dyDescent="0.15">
      <c r="A3983" s="1" t="s">
        <v>5074</v>
      </c>
      <c r="B3983" s="1" t="s">
        <v>7173</v>
      </c>
      <c r="C3983" s="1" t="s">
        <v>3</v>
      </c>
      <c r="D3983" s="1" t="s">
        <v>7518</v>
      </c>
      <c r="E3983" s="3" t="s">
        <v>7519</v>
      </c>
    </row>
    <row r="3984" spans="1:5" ht="13" x14ac:dyDescent="0.15">
      <c r="A3984" s="1" t="s">
        <v>5074</v>
      </c>
      <c r="B3984" s="1" t="s">
        <v>7173</v>
      </c>
      <c r="C3984" s="1" t="s">
        <v>3</v>
      </c>
      <c r="D3984" s="1" t="s">
        <v>7520</v>
      </c>
      <c r="E3984" s="3" t="s">
        <v>7521</v>
      </c>
    </row>
    <row r="3985" spans="1:5" ht="13" x14ac:dyDescent="0.15">
      <c r="A3985" s="1" t="s">
        <v>5074</v>
      </c>
      <c r="B3985" s="1" t="s">
        <v>7173</v>
      </c>
      <c r="C3985" s="1" t="s">
        <v>3</v>
      </c>
      <c r="D3985" s="4" t="s">
        <v>7522</v>
      </c>
      <c r="E3985" s="3" t="s">
        <v>7522</v>
      </c>
    </row>
    <row r="3986" spans="1:5" ht="13" x14ac:dyDescent="0.15">
      <c r="A3986" s="1" t="s">
        <v>5074</v>
      </c>
      <c r="B3986" s="1" t="s">
        <v>7173</v>
      </c>
      <c r="C3986" s="1" t="s">
        <v>3</v>
      </c>
      <c r="D3986" s="1" t="s">
        <v>7523</v>
      </c>
      <c r="E3986" s="3" t="s">
        <v>7524</v>
      </c>
    </row>
    <row r="3987" spans="1:5" ht="13" x14ac:dyDescent="0.15">
      <c r="A3987" s="1" t="s">
        <v>5074</v>
      </c>
      <c r="B3987" s="1" t="s">
        <v>7173</v>
      </c>
      <c r="C3987" s="1" t="s">
        <v>3</v>
      </c>
      <c r="D3987" s="1" t="s">
        <v>7525</v>
      </c>
      <c r="E3987" s="3" t="s">
        <v>7526</v>
      </c>
    </row>
    <row r="3988" spans="1:5" ht="13" x14ac:dyDescent="0.15">
      <c r="A3988" s="1" t="s">
        <v>5074</v>
      </c>
      <c r="B3988" s="1" t="s">
        <v>7173</v>
      </c>
      <c r="C3988" s="1" t="s">
        <v>3</v>
      </c>
      <c r="D3988" s="1" t="s">
        <v>7527</v>
      </c>
      <c r="E3988" s="3" t="s">
        <v>7528</v>
      </c>
    </row>
    <row r="3989" spans="1:5" ht="13" x14ac:dyDescent="0.15">
      <c r="A3989" s="1" t="s">
        <v>5074</v>
      </c>
      <c r="B3989" s="1" t="s">
        <v>7173</v>
      </c>
      <c r="C3989" s="1" t="s">
        <v>3</v>
      </c>
      <c r="D3989" s="1" t="s">
        <v>7529</v>
      </c>
      <c r="E3989" s="3" t="s">
        <v>7530</v>
      </c>
    </row>
    <row r="3990" spans="1:5" ht="13" x14ac:dyDescent="0.15">
      <c r="A3990" s="1" t="s">
        <v>5074</v>
      </c>
      <c r="B3990" s="1" t="s">
        <v>7173</v>
      </c>
      <c r="C3990" s="1" t="s">
        <v>3</v>
      </c>
      <c r="D3990" s="1" t="s">
        <v>7531</v>
      </c>
      <c r="E3990" s="3" t="s">
        <v>7532</v>
      </c>
    </row>
    <row r="3991" spans="1:5" ht="13" x14ac:dyDescent="0.15">
      <c r="A3991" s="1" t="s">
        <v>5074</v>
      </c>
      <c r="B3991" s="1" t="s">
        <v>7173</v>
      </c>
      <c r="C3991" s="1" t="s">
        <v>3</v>
      </c>
      <c r="D3991" s="1" t="s">
        <v>7533</v>
      </c>
      <c r="E3991" s="3" t="s">
        <v>7534</v>
      </c>
    </row>
    <row r="3992" spans="1:5" ht="13" x14ac:dyDescent="0.15">
      <c r="A3992" s="1" t="s">
        <v>5074</v>
      </c>
      <c r="B3992" s="1" t="s">
        <v>7173</v>
      </c>
      <c r="C3992" s="1" t="s">
        <v>3</v>
      </c>
      <c r="D3992" s="1" t="s">
        <v>7535</v>
      </c>
      <c r="E3992" s="3" t="s">
        <v>7536</v>
      </c>
    </row>
    <row r="3993" spans="1:5" ht="13" x14ac:dyDescent="0.15">
      <c r="A3993" s="1" t="s">
        <v>5074</v>
      </c>
      <c r="B3993" s="1" t="s">
        <v>7173</v>
      </c>
      <c r="C3993" s="1" t="s">
        <v>3</v>
      </c>
      <c r="D3993" s="1" t="s">
        <v>7537</v>
      </c>
      <c r="E3993" s="3" t="s">
        <v>7538</v>
      </c>
    </row>
    <row r="3994" spans="1:5" ht="13" x14ac:dyDescent="0.15">
      <c r="A3994" s="1" t="s">
        <v>5074</v>
      </c>
      <c r="B3994" s="1" t="s">
        <v>7173</v>
      </c>
      <c r="C3994" s="1" t="s">
        <v>3</v>
      </c>
      <c r="D3994" s="1" t="s">
        <v>7539</v>
      </c>
      <c r="E3994" s="3" t="s">
        <v>7540</v>
      </c>
    </row>
    <row r="3995" spans="1:5" ht="13" x14ac:dyDescent="0.15">
      <c r="A3995" s="1" t="s">
        <v>5074</v>
      </c>
      <c r="B3995" s="1" t="s">
        <v>7173</v>
      </c>
      <c r="C3995" s="1" t="s">
        <v>3</v>
      </c>
      <c r="D3995" s="1" t="s">
        <v>7541</v>
      </c>
      <c r="E3995" s="3" t="s">
        <v>7542</v>
      </c>
    </row>
    <row r="3996" spans="1:5" ht="13" x14ac:dyDescent="0.15">
      <c r="A3996" s="1" t="s">
        <v>5074</v>
      </c>
      <c r="B3996" s="1" t="s">
        <v>7173</v>
      </c>
      <c r="C3996" s="1" t="s">
        <v>3</v>
      </c>
      <c r="D3996" s="1" t="s">
        <v>7543</v>
      </c>
      <c r="E3996" s="3" t="s">
        <v>7544</v>
      </c>
    </row>
    <row r="3997" spans="1:5" ht="13" x14ac:dyDescent="0.15">
      <c r="A3997" s="1" t="s">
        <v>5074</v>
      </c>
      <c r="B3997" s="1" t="s">
        <v>7173</v>
      </c>
      <c r="C3997" s="1" t="s">
        <v>3</v>
      </c>
      <c r="D3997" s="1" t="s">
        <v>7545</v>
      </c>
      <c r="E3997" s="3" t="s">
        <v>7546</v>
      </c>
    </row>
    <row r="3998" spans="1:5" ht="13" x14ac:dyDescent="0.15">
      <c r="A3998" s="1" t="s">
        <v>5074</v>
      </c>
      <c r="B3998" s="1" t="s">
        <v>7173</v>
      </c>
      <c r="C3998" s="1" t="s">
        <v>3</v>
      </c>
      <c r="D3998" s="1" t="s">
        <v>7547</v>
      </c>
      <c r="E3998" s="3" t="s">
        <v>7548</v>
      </c>
    </row>
    <row r="3999" spans="1:5" ht="13" x14ac:dyDescent="0.15">
      <c r="A3999" s="1" t="s">
        <v>5074</v>
      </c>
      <c r="B3999" s="1" t="s">
        <v>7173</v>
      </c>
      <c r="C3999" s="1" t="s">
        <v>3</v>
      </c>
      <c r="D3999" s="1" t="s">
        <v>7549</v>
      </c>
      <c r="E3999" s="3" t="s">
        <v>7550</v>
      </c>
    </row>
    <row r="4000" spans="1:5" ht="13" x14ac:dyDescent="0.15">
      <c r="A4000" s="1" t="s">
        <v>5074</v>
      </c>
      <c r="B4000" s="1" t="s">
        <v>7173</v>
      </c>
      <c r="C4000" s="1" t="s">
        <v>3</v>
      </c>
      <c r="D4000" s="1" t="s">
        <v>7551</v>
      </c>
      <c r="E4000" s="3" t="s">
        <v>7552</v>
      </c>
    </row>
    <row r="4001" spans="1:5" ht="13" x14ac:dyDescent="0.15">
      <c r="A4001" s="1" t="s">
        <v>5074</v>
      </c>
      <c r="B4001" s="1" t="s">
        <v>7173</v>
      </c>
      <c r="C4001" s="1" t="s">
        <v>3</v>
      </c>
      <c r="D4001" s="1" t="s">
        <v>7553</v>
      </c>
      <c r="E4001" s="3" t="s">
        <v>7554</v>
      </c>
    </row>
    <row r="4002" spans="1:5" ht="13" x14ac:dyDescent="0.15">
      <c r="A4002" s="1" t="s">
        <v>5074</v>
      </c>
      <c r="B4002" s="1" t="s">
        <v>7173</v>
      </c>
      <c r="C4002" s="1" t="s">
        <v>3</v>
      </c>
      <c r="D4002" s="1" t="s">
        <v>7555</v>
      </c>
      <c r="E4002" s="3" t="s">
        <v>7556</v>
      </c>
    </row>
    <row r="4003" spans="1:5" ht="13" x14ac:dyDescent="0.15">
      <c r="A4003" s="1" t="s">
        <v>5074</v>
      </c>
      <c r="B4003" s="1" t="s">
        <v>7173</v>
      </c>
      <c r="C4003" s="1" t="s">
        <v>3</v>
      </c>
      <c r="D4003" s="1" t="s">
        <v>7557</v>
      </c>
      <c r="E4003" s="3" t="s">
        <v>7558</v>
      </c>
    </row>
    <row r="4004" spans="1:5" ht="13" x14ac:dyDescent="0.15">
      <c r="A4004" s="1" t="s">
        <v>5074</v>
      </c>
      <c r="B4004" s="1" t="s">
        <v>7173</v>
      </c>
      <c r="C4004" s="1" t="s">
        <v>3</v>
      </c>
      <c r="D4004" s="1" t="s">
        <v>7559</v>
      </c>
      <c r="E4004" s="3" t="s">
        <v>7560</v>
      </c>
    </row>
    <row r="4005" spans="1:5" ht="13" x14ac:dyDescent="0.15">
      <c r="A4005" s="1" t="s">
        <v>5074</v>
      </c>
      <c r="B4005" s="1" t="s">
        <v>7173</v>
      </c>
      <c r="C4005" s="1" t="s">
        <v>3</v>
      </c>
      <c r="D4005" s="1" t="s">
        <v>7561</v>
      </c>
      <c r="E4005" s="3" t="s">
        <v>7562</v>
      </c>
    </row>
    <row r="4006" spans="1:5" ht="13" x14ac:dyDescent="0.15">
      <c r="A4006" s="1" t="s">
        <v>5074</v>
      </c>
      <c r="B4006" s="1" t="s">
        <v>7173</v>
      </c>
      <c r="C4006" s="1" t="s">
        <v>3</v>
      </c>
      <c r="D4006" s="1" t="s">
        <v>7563</v>
      </c>
      <c r="E4006" s="3" t="s">
        <v>7564</v>
      </c>
    </row>
    <row r="4007" spans="1:5" ht="13" x14ac:dyDescent="0.15">
      <c r="A4007" s="1" t="s">
        <v>5074</v>
      </c>
      <c r="B4007" s="1" t="s">
        <v>7173</v>
      </c>
      <c r="C4007" s="1" t="s">
        <v>3</v>
      </c>
      <c r="D4007" s="1" t="s">
        <v>7565</v>
      </c>
      <c r="E4007" s="3" t="s">
        <v>7566</v>
      </c>
    </row>
    <row r="4008" spans="1:5" ht="13" x14ac:dyDescent="0.15">
      <c r="A4008" s="1" t="s">
        <v>5074</v>
      </c>
      <c r="B4008" s="1" t="s">
        <v>7173</v>
      </c>
      <c r="C4008" s="1" t="s">
        <v>3</v>
      </c>
      <c r="D4008" s="1" t="s">
        <v>7567</v>
      </c>
      <c r="E4008" s="3" t="s">
        <v>7568</v>
      </c>
    </row>
    <row r="4009" spans="1:5" ht="13" x14ac:dyDescent="0.15">
      <c r="A4009" s="1" t="s">
        <v>5074</v>
      </c>
      <c r="B4009" s="1" t="s">
        <v>7173</v>
      </c>
      <c r="C4009" s="1" t="s">
        <v>3</v>
      </c>
      <c r="D4009" s="1" t="s">
        <v>7569</v>
      </c>
      <c r="E4009" s="3" t="s">
        <v>7570</v>
      </c>
    </row>
    <row r="4010" spans="1:5" ht="13" x14ac:dyDescent="0.15">
      <c r="A4010" s="1" t="s">
        <v>5074</v>
      </c>
      <c r="B4010" s="1" t="s">
        <v>7173</v>
      </c>
      <c r="C4010" s="1" t="s">
        <v>3</v>
      </c>
      <c r="D4010" s="1" t="s">
        <v>7571</v>
      </c>
      <c r="E4010" s="3" t="s">
        <v>7572</v>
      </c>
    </row>
    <row r="4011" spans="1:5" ht="13" x14ac:dyDescent="0.15">
      <c r="A4011" s="1" t="s">
        <v>5074</v>
      </c>
      <c r="B4011" s="1" t="s">
        <v>7173</v>
      </c>
      <c r="C4011" s="1" t="s">
        <v>3</v>
      </c>
      <c r="D4011" s="1" t="s">
        <v>7573</v>
      </c>
      <c r="E4011" s="3" t="s">
        <v>7574</v>
      </c>
    </row>
    <row r="4012" spans="1:5" ht="13" x14ac:dyDescent="0.15">
      <c r="A4012" s="1" t="s">
        <v>5074</v>
      </c>
      <c r="B4012" s="1" t="s">
        <v>7173</v>
      </c>
      <c r="C4012" s="1" t="s">
        <v>3</v>
      </c>
      <c r="D4012" s="1" t="s">
        <v>7575</v>
      </c>
      <c r="E4012" s="3" t="s">
        <v>7576</v>
      </c>
    </row>
    <row r="4013" spans="1:5" ht="13" x14ac:dyDescent="0.15">
      <c r="A4013" s="1" t="s">
        <v>5074</v>
      </c>
      <c r="B4013" s="1" t="s">
        <v>7173</v>
      </c>
      <c r="C4013" s="1" t="s">
        <v>3</v>
      </c>
      <c r="D4013" s="1" t="s">
        <v>7577</v>
      </c>
      <c r="E4013" s="3" t="s">
        <v>7578</v>
      </c>
    </row>
    <row r="4014" spans="1:5" ht="13" x14ac:dyDescent="0.15">
      <c r="A4014" s="1" t="s">
        <v>5074</v>
      </c>
      <c r="B4014" s="1" t="s">
        <v>7173</v>
      </c>
      <c r="C4014" s="1" t="s">
        <v>3</v>
      </c>
      <c r="D4014" s="1" t="s">
        <v>7579</v>
      </c>
      <c r="E4014" s="3" t="s">
        <v>7580</v>
      </c>
    </row>
    <row r="4015" spans="1:5" ht="13" x14ac:dyDescent="0.15">
      <c r="A4015" s="1" t="s">
        <v>5074</v>
      </c>
      <c r="B4015" s="1" t="s">
        <v>7173</v>
      </c>
      <c r="C4015" s="1" t="s">
        <v>3</v>
      </c>
      <c r="D4015" s="1" t="s">
        <v>7581</v>
      </c>
      <c r="E4015" s="3" t="s">
        <v>7582</v>
      </c>
    </row>
    <row r="4016" spans="1:5" ht="13" x14ac:dyDescent="0.15">
      <c r="A4016" s="1" t="s">
        <v>5074</v>
      </c>
      <c r="B4016" s="1" t="s">
        <v>7173</v>
      </c>
      <c r="C4016" s="1" t="s">
        <v>3</v>
      </c>
      <c r="D4016" s="1" t="s">
        <v>1915</v>
      </c>
      <c r="E4016" s="3" t="s">
        <v>1916</v>
      </c>
    </row>
    <row r="4017" spans="1:5" ht="13" x14ac:dyDescent="0.15">
      <c r="A4017" s="1" t="s">
        <v>5074</v>
      </c>
      <c r="B4017" s="1" t="s">
        <v>7173</v>
      </c>
      <c r="C4017" s="1" t="s">
        <v>3</v>
      </c>
      <c r="D4017" s="1" t="s">
        <v>7583</v>
      </c>
      <c r="E4017" s="3" t="s">
        <v>7584</v>
      </c>
    </row>
    <row r="4018" spans="1:5" ht="13" x14ac:dyDescent="0.15">
      <c r="A4018" s="1" t="s">
        <v>5074</v>
      </c>
      <c r="B4018" s="1" t="s">
        <v>7173</v>
      </c>
      <c r="C4018" s="1" t="s">
        <v>3</v>
      </c>
      <c r="D4018" s="1" t="s">
        <v>7585</v>
      </c>
      <c r="E4018" s="3" t="s">
        <v>7586</v>
      </c>
    </row>
    <row r="4019" spans="1:5" ht="13" x14ac:dyDescent="0.15">
      <c r="A4019" s="1" t="s">
        <v>5074</v>
      </c>
      <c r="B4019" s="1" t="s">
        <v>7173</v>
      </c>
      <c r="C4019" s="1" t="s">
        <v>0</v>
      </c>
      <c r="D4019" s="1" t="s">
        <v>7587</v>
      </c>
      <c r="E4019" s="3" t="s">
        <v>7588</v>
      </c>
    </row>
    <row r="4020" spans="1:5" ht="13" x14ac:dyDescent="0.15">
      <c r="A4020" s="1" t="s">
        <v>5074</v>
      </c>
      <c r="B4020" s="1" t="s">
        <v>7173</v>
      </c>
      <c r="C4020" s="1" t="s">
        <v>0</v>
      </c>
      <c r="D4020" s="1" t="s">
        <v>7589</v>
      </c>
      <c r="E4020" s="3" t="s">
        <v>7590</v>
      </c>
    </row>
    <row r="4021" spans="1:5" ht="13" x14ac:dyDescent="0.15">
      <c r="A4021" s="1" t="s">
        <v>5074</v>
      </c>
      <c r="B4021" s="1" t="s">
        <v>7173</v>
      </c>
      <c r="C4021" s="1" t="s">
        <v>0</v>
      </c>
      <c r="D4021" s="4" t="s">
        <v>7591</v>
      </c>
      <c r="E4021" s="3" t="s">
        <v>7592</v>
      </c>
    </row>
    <row r="4022" spans="1:5" ht="13" x14ac:dyDescent="0.15">
      <c r="A4022" s="1" t="s">
        <v>5074</v>
      </c>
      <c r="B4022" s="1" t="s">
        <v>7173</v>
      </c>
      <c r="C4022" s="1" t="s">
        <v>0</v>
      </c>
      <c r="D4022" s="1" t="s">
        <v>7593</v>
      </c>
      <c r="E4022" s="3" t="s">
        <v>7594</v>
      </c>
    </row>
    <row r="4023" spans="1:5" ht="13" x14ac:dyDescent="0.15">
      <c r="A4023" s="1" t="s">
        <v>5074</v>
      </c>
      <c r="B4023" s="1" t="s">
        <v>7173</v>
      </c>
      <c r="C4023" s="1" t="s">
        <v>0</v>
      </c>
      <c r="D4023" s="1" t="s">
        <v>7595</v>
      </c>
      <c r="E4023" s="3" t="s">
        <v>7596</v>
      </c>
    </row>
    <row r="4024" spans="1:5" ht="13" x14ac:dyDescent="0.15">
      <c r="A4024" s="1" t="s">
        <v>5074</v>
      </c>
      <c r="B4024" s="1" t="s">
        <v>7173</v>
      </c>
      <c r="C4024" s="1" t="s">
        <v>0</v>
      </c>
      <c r="D4024" s="1" t="s">
        <v>7597</v>
      </c>
      <c r="E4024" s="3" t="s">
        <v>7598</v>
      </c>
    </row>
    <row r="4025" spans="1:5" ht="13" x14ac:dyDescent="0.15">
      <c r="A4025" s="1" t="s">
        <v>5074</v>
      </c>
      <c r="B4025" s="1" t="s">
        <v>7173</v>
      </c>
      <c r="C4025" s="1" t="s">
        <v>0</v>
      </c>
      <c r="D4025" s="1" t="s">
        <v>7599</v>
      </c>
      <c r="E4025" s="3" t="s">
        <v>7600</v>
      </c>
    </row>
    <row r="4026" spans="1:5" ht="13" x14ac:dyDescent="0.15">
      <c r="A4026" s="1" t="s">
        <v>5074</v>
      </c>
      <c r="B4026" s="1" t="s">
        <v>7173</v>
      </c>
      <c r="C4026" s="1" t="s">
        <v>0</v>
      </c>
      <c r="D4026" s="1" t="s">
        <v>7601</v>
      </c>
      <c r="E4026" s="3" t="s">
        <v>7602</v>
      </c>
    </row>
    <row r="4027" spans="1:5" ht="13" x14ac:dyDescent="0.15">
      <c r="A4027" s="1" t="s">
        <v>5074</v>
      </c>
      <c r="B4027" s="1" t="s">
        <v>7173</v>
      </c>
      <c r="C4027" s="1" t="s">
        <v>0</v>
      </c>
      <c r="D4027" s="1" t="s">
        <v>7603</v>
      </c>
      <c r="E4027" s="3" t="s">
        <v>7604</v>
      </c>
    </row>
    <row r="4028" spans="1:5" ht="13" x14ac:dyDescent="0.15">
      <c r="A4028" s="1" t="s">
        <v>5074</v>
      </c>
      <c r="B4028" s="1" t="s">
        <v>7173</v>
      </c>
      <c r="C4028" s="1" t="s">
        <v>0</v>
      </c>
      <c r="D4028" s="1" t="s">
        <v>7605</v>
      </c>
      <c r="E4028" s="3" t="s">
        <v>7606</v>
      </c>
    </row>
    <row r="4029" spans="1:5" ht="13" x14ac:dyDescent="0.15">
      <c r="A4029" s="1" t="s">
        <v>5074</v>
      </c>
      <c r="B4029" s="1" t="s">
        <v>7173</v>
      </c>
      <c r="C4029" s="1" t="s">
        <v>0</v>
      </c>
      <c r="D4029" s="1" t="s">
        <v>7607</v>
      </c>
      <c r="E4029" s="3" t="s">
        <v>7608</v>
      </c>
    </row>
    <row r="4030" spans="1:5" ht="13" x14ac:dyDescent="0.15">
      <c r="A4030" s="1" t="s">
        <v>5074</v>
      </c>
      <c r="B4030" s="1" t="s">
        <v>7173</v>
      </c>
      <c r="C4030" s="1" t="s">
        <v>0</v>
      </c>
      <c r="D4030" s="1" t="s">
        <v>7609</v>
      </c>
      <c r="E4030" s="3" t="s">
        <v>7610</v>
      </c>
    </row>
    <row r="4031" spans="1:5" ht="13" x14ac:dyDescent="0.15">
      <c r="A4031" s="1" t="s">
        <v>5074</v>
      </c>
      <c r="B4031" s="1" t="s">
        <v>7173</v>
      </c>
      <c r="C4031" s="1" t="s">
        <v>0</v>
      </c>
      <c r="D4031" s="1" t="s">
        <v>7611</v>
      </c>
      <c r="E4031" s="3" t="s">
        <v>7612</v>
      </c>
    </row>
    <row r="4032" spans="1:5" ht="13" x14ac:dyDescent="0.15">
      <c r="A4032" s="1" t="s">
        <v>5074</v>
      </c>
      <c r="B4032" s="1" t="s">
        <v>7173</v>
      </c>
      <c r="C4032" s="1" t="s">
        <v>0</v>
      </c>
      <c r="D4032" s="1" t="s">
        <v>7613</v>
      </c>
      <c r="E4032" s="3" t="s">
        <v>7614</v>
      </c>
    </row>
    <row r="4033" spans="1:5" ht="13" x14ac:dyDescent="0.15">
      <c r="A4033" s="1" t="s">
        <v>5074</v>
      </c>
      <c r="B4033" s="1" t="s">
        <v>7173</v>
      </c>
      <c r="C4033" s="1" t="s">
        <v>0</v>
      </c>
      <c r="D4033" s="1" t="s">
        <v>7615</v>
      </c>
      <c r="E4033" s="3" t="s">
        <v>7616</v>
      </c>
    </row>
    <row r="4034" spans="1:5" ht="13" x14ac:dyDescent="0.15">
      <c r="A4034" s="1" t="s">
        <v>5074</v>
      </c>
      <c r="B4034" s="1" t="s">
        <v>7173</v>
      </c>
      <c r="C4034" s="1" t="s">
        <v>0</v>
      </c>
      <c r="D4034" s="1" t="s">
        <v>7617</v>
      </c>
      <c r="E4034" s="3" t="s">
        <v>7618</v>
      </c>
    </row>
    <row r="4035" spans="1:5" ht="13" x14ac:dyDescent="0.15">
      <c r="A4035" s="1" t="s">
        <v>5074</v>
      </c>
      <c r="B4035" s="1" t="s">
        <v>7173</v>
      </c>
      <c r="C4035" s="1" t="s">
        <v>0</v>
      </c>
      <c r="D4035" s="1" t="s">
        <v>7619</v>
      </c>
      <c r="E4035" s="3" t="s">
        <v>7620</v>
      </c>
    </row>
    <row r="4036" spans="1:5" ht="13" x14ac:dyDescent="0.15">
      <c r="A4036" s="1" t="s">
        <v>5074</v>
      </c>
      <c r="B4036" s="1" t="s">
        <v>7173</v>
      </c>
      <c r="C4036" s="1" t="s">
        <v>0</v>
      </c>
      <c r="D4036" s="1" t="s">
        <v>7621</v>
      </c>
      <c r="E4036" s="3" t="s">
        <v>7622</v>
      </c>
    </row>
    <row r="4037" spans="1:5" ht="13" x14ac:dyDescent="0.15">
      <c r="A4037" s="1" t="s">
        <v>5074</v>
      </c>
      <c r="B4037" s="1" t="s">
        <v>7173</v>
      </c>
      <c r="C4037" s="1" t="s">
        <v>0</v>
      </c>
      <c r="D4037" s="1" t="s">
        <v>7623</v>
      </c>
      <c r="E4037" s="3" t="s">
        <v>7624</v>
      </c>
    </row>
    <row r="4038" spans="1:5" ht="13" x14ac:dyDescent="0.15">
      <c r="A4038" s="1" t="s">
        <v>5074</v>
      </c>
      <c r="B4038" s="1" t="s">
        <v>7173</v>
      </c>
      <c r="C4038" s="1" t="s">
        <v>0</v>
      </c>
      <c r="D4038" s="1" t="s">
        <v>7625</v>
      </c>
      <c r="E4038" s="3" t="s">
        <v>7626</v>
      </c>
    </row>
    <row r="4039" spans="1:5" ht="13" x14ac:dyDescent="0.15">
      <c r="A4039" s="1" t="s">
        <v>5074</v>
      </c>
      <c r="B4039" s="1" t="s">
        <v>7173</v>
      </c>
      <c r="C4039" s="1" t="s">
        <v>0</v>
      </c>
      <c r="D4039" s="1" t="s">
        <v>7627</v>
      </c>
      <c r="E4039" s="3" t="s">
        <v>7628</v>
      </c>
    </row>
    <row r="4040" spans="1:5" ht="13" x14ac:dyDescent="0.15">
      <c r="A4040" s="1" t="s">
        <v>5074</v>
      </c>
      <c r="B4040" s="1" t="s">
        <v>7173</v>
      </c>
      <c r="C4040" s="1" t="s">
        <v>0</v>
      </c>
      <c r="D4040" s="1" t="s">
        <v>7629</v>
      </c>
      <c r="E4040" s="3" t="s">
        <v>7630</v>
      </c>
    </row>
    <row r="4041" spans="1:5" ht="13" x14ac:dyDescent="0.15">
      <c r="A4041" s="1" t="s">
        <v>5074</v>
      </c>
      <c r="B4041" s="1" t="s">
        <v>7173</v>
      </c>
      <c r="C4041" s="1" t="s">
        <v>3</v>
      </c>
      <c r="D4041" s="1" t="s">
        <v>7631</v>
      </c>
      <c r="E4041" s="3" t="s">
        <v>7632</v>
      </c>
    </row>
    <row r="4042" spans="1:5" ht="13" x14ac:dyDescent="0.15">
      <c r="A4042" s="1" t="s">
        <v>5074</v>
      </c>
      <c r="B4042" s="1" t="s">
        <v>7173</v>
      </c>
      <c r="C4042" s="1" t="s">
        <v>3</v>
      </c>
      <c r="D4042" s="1" t="s">
        <v>7633</v>
      </c>
      <c r="E4042" s="3" t="s">
        <v>7634</v>
      </c>
    </row>
    <row r="4043" spans="1:5" ht="13" x14ac:dyDescent="0.15">
      <c r="A4043" s="1" t="s">
        <v>5074</v>
      </c>
      <c r="B4043" s="1" t="s">
        <v>7173</v>
      </c>
      <c r="C4043" s="1" t="s">
        <v>3</v>
      </c>
      <c r="D4043" s="1" t="s">
        <v>7635</v>
      </c>
      <c r="E4043" s="3" t="s">
        <v>7636</v>
      </c>
    </row>
    <row r="4044" spans="1:5" ht="13" x14ac:dyDescent="0.15">
      <c r="A4044" s="1" t="s">
        <v>5074</v>
      </c>
      <c r="B4044" s="1" t="s">
        <v>7173</v>
      </c>
      <c r="C4044" s="1" t="s">
        <v>3</v>
      </c>
      <c r="D4044" s="1" t="s">
        <v>7637</v>
      </c>
      <c r="E4044" s="3" t="s">
        <v>7638</v>
      </c>
    </row>
    <row r="4045" spans="1:5" ht="13" x14ac:dyDescent="0.15">
      <c r="A4045" s="1" t="s">
        <v>5074</v>
      </c>
      <c r="B4045" s="1" t="s">
        <v>7173</v>
      </c>
      <c r="C4045" s="1" t="s">
        <v>3</v>
      </c>
      <c r="D4045" s="1" t="s">
        <v>7639</v>
      </c>
      <c r="E4045" s="3" t="s">
        <v>7640</v>
      </c>
    </row>
    <row r="4046" spans="1:5" ht="13" x14ac:dyDescent="0.15">
      <c r="A4046" s="1" t="s">
        <v>5074</v>
      </c>
      <c r="B4046" s="1" t="s">
        <v>7173</v>
      </c>
      <c r="C4046" s="1" t="s">
        <v>3</v>
      </c>
      <c r="D4046" s="1" t="s">
        <v>7641</v>
      </c>
      <c r="E4046" s="3" t="s">
        <v>7642</v>
      </c>
    </row>
    <row r="4047" spans="1:5" ht="13" x14ac:dyDescent="0.15">
      <c r="A4047" s="1" t="s">
        <v>5074</v>
      </c>
      <c r="B4047" s="1" t="s">
        <v>7173</v>
      </c>
      <c r="C4047" s="1" t="s">
        <v>3</v>
      </c>
      <c r="D4047" s="1" t="s">
        <v>7643</v>
      </c>
      <c r="E4047" s="3" t="s">
        <v>7644</v>
      </c>
    </row>
    <row r="4048" spans="1:5" ht="13" x14ac:dyDescent="0.15">
      <c r="A4048" s="1" t="s">
        <v>5074</v>
      </c>
      <c r="B4048" s="1" t="s">
        <v>7173</v>
      </c>
      <c r="C4048" s="1" t="s">
        <v>3</v>
      </c>
      <c r="D4048" s="1" t="s">
        <v>7645</v>
      </c>
      <c r="E4048" s="3" t="s">
        <v>7646</v>
      </c>
    </row>
    <row r="4049" spans="1:5" ht="13" x14ac:dyDescent="0.15">
      <c r="A4049" s="1" t="s">
        <v>5074</v>
      </c>
      <c r="B4049" s="1" t="s">
        <v>7173</v>
      </c>
      <c r="C4049" s="1" t="s">
        <v>3</v>
      </c>
      <c r="D4049" s="1" t="s">
        <v>7647</v>
      </c>
      <c r="E4049" s="3" t="s">
        <v>7648</v>
      </c>
    </row>
    <row r="4050" spans="1:5" ht="13" x14ac:dyDescent="0.15">
      <c r="A4050" s="1" t="s">
        <v>5074</v>
      </c>
      <c r="B4050" s="1" t="s">
        <v>7173</v>
      </c>
      <c r="C4050" s="1" t="s">
        <v>3</v>
      </c>
      <c r="D4050" s="1" t="s">
        <v>7649</v>
      </c>
      <c r="E4050" s="3" t="s">
        <v>7650</v>
      </c>
    </row>
    <row r="4051" spans="1:5" ht="13" x14ac:dyDescent="0.15">
      <c r="A4051" s="1" t="s">
        <v>5074</v>
      </c>
      <c r="B4051" s="1" t="s">
        <v>7173</v>
      </c>
      <c r="C4051" s="1" t="s">
        <v>3</v>
      </c>
      <c r="D4051" s="1" t="s">
        <v>7651</v>
      </c>
      <c r="E4051" s="3" t="s">
        <v>7652</v>
      </c>
    </row>
    <row r="4052" spans="1:5" ht="13" x14ac:dyDescent="0.15">
      <c r="A4052" s="1" t="s">
        <v>5074</v>
      </c>
      <c r="B4052" s="1" t="s">
        <v>7173</v>
      </c>
      <c r="C4052" s="1" t="s">
        <v>3</v>
      </c>
      <c r="D4052" s="1" t="s">
        <v>7653</v>
      </c>
      <c r="E4052" s="3" t="s">
        <v>7654</v>
      </c>
    </row>
    <row r="4053" spans="1:5" ht="13" x14ac:dyDescent="0.15">
      <c r="A4053" s="1" t="s">
        <v>5074</v>
      </c>
      <c r="B4053" s="1" t="s">
        <v>7173</v>
      </c>
      <c r="C4053" s="1" t="s">
        <v>3</v>
      </c>
      <c r="D4053" s="1" t="s">
        <v>7655</v>
      </c>
      <c r="E4053" s="3" t="s">
        <v>7656</v>
      </c>
    </row>
    <row r="4054" spans="1:5" ht="13" x14ac:dyDescent="0.15">
      <c r="A4054" s="1" t="s">
        <v>5074</v>
      </c>
      <c r="B4054" s="1" t="s">
        <v>7173</v>
      </c>
      <c r="C4054" s="1" t="s">
        <v>3</v>
      </c>
      <c r="D4054" s="1" t="s">
        <v>7657</v>
      </c>
      <c r="E4054" s="3" t="s">
        <v>7658</v>
      </c>
    </row>
    <row r="4055" spans="1:5" ht="13" x14ac:dyDescent="0.15">
      <c r="A4055" s="1" t="s">
        <v>5074</v>
      </c>
      <c r="B4055" s="1" t="s">
        <v>7173</v>
      </c>
      <c r="C4055" s="1" t="s">
        <v>3</v>
      </c>
      <c r="D4055" s="1" t="s">
        <v>7659</v>
      </c>
      <c r="E4055" s="3" t="s">
        <v>7660</v>
      </c>
    </row>
    <row r="4056" spans="1:5" ht="13" x14ac:dyDescent="0.15">
      <c r="A4056" s="1" t="s">
        <v>5074</v>
      </c>
      <c r="B4056" s="1" t="s">
        <v>7173</v>
      </c>
      <c r="C4056" s="1" t="s">
        <v>3</v>
      </c>
      <c r="D4056" s="1" t="s">
        <v>7661</v>
      </c>
      <c r="E4056" s="3" t="s">
        <v>7662</v>
      </c>
    </row>
    <row r="4057" spans="1:5" ht="13" x14ac:dyDescent="0.15">
      <c r="A4057" s="1" t="s">
        <v>5074</v>
      </c>
      <c r="B4057" s="1" t="s">
        <v>7173</v>
      </c>
      <c r="C4057" s="1" t="s">
        <v>3</v>
      </c>
      <c r="D4057" s="1" t="s">
        <v>7663</v>
      </c>
      <c r="E4057" s="3" t="s">
        <v>7664</v>
      </c>
    </row>
    <row r="4058" spans="1:5" ht="13" x14ac:dyDescent="0.15">
      <c r="A4058" s="1" t="s">
        <v>5074</v>
      </c>
      <c r="B4058" s="1" t="s">
        <v>7173</v>
      </c>
      <c r="C4058" s="1" t="s">
        <v>3</v>
      </c>
      <c r="D4058" s="1" t="s">
        <v>7665</v>
      </c>
      <c r="E4058" s="3" t="s">
        <v>7666</v>
      </c>
    </row>
    <row r="4059" spans="1:5" ht="13" x14ac:dyDescent="0.15">
      <c r="A4059" s="1" t="s">
        <v>5074</v>
      </c>
      <c r="B4059" s="1" t="s">
        <v>7173</v>
      </c>
      <c r="C4059" s="1" t="s">
        <v>3</v>
      </c>
      <c r="D4059" s="4" t="s">
        <v>7667</v>
      </c>
      <c r="E4059" s="3" t="s">
        <v>7667</v>
      </c>
    </row>
    <row r="4060" spans="1:5" ht="13" x14ac:dyDescent="0.15">
      <c r="A4060" s="1" t="s">
        <v>5074</v>
      </c>
      <c r="B4060" s="1" t="s">
        <v>7173</v>
      </c>
      <c r="C4060" s="1" t="s">
        <v>3</v>
      </c>
      <c r="D4060" s="1" t="s">
        <v>7668</v>
      </c>
      <c r="E4060" s="3" t="s">
        <v>7669</v>
      </c>
    </row>
    <row r="4061" spans="1:5" ht="13" x14ac:dyDescent="0.15">
      <c r="A4061" s="1" t="s">
        <v>5074</v>
      </c>
      <c r="B4061" s="1" t="s">
        <v>7173</v>
      </c>
      <c r="C4061" s="1" t="s">
        <v>3</v>
      </c>
      <c r="D4061" s="1" t="s">
        <v>7670</v>
      </c>
      <c r="E4061" s="3" t="s">
        <v>7671</v>
      </c>
    </row>
    <row r="4062" spans="1:5" ht="13" x14ac:dyDescent="0.15">
      <c r="A4062" s="1" t="s">
        <v>5074</v>
      </c>
      <c r="B4062" s="1" t="s">
        <v>7173</v>
      </c>
      <c r="C4062" s="1" t="s">
        <v>3</v>
      </c>
      <c r="D4062" s="1" t="s">
        <v>7672</v>
      </c>
      <c r="E4062" s="3" t="s">
        <v>7673</v>
      </c>
    </row>
    <row r="4063" spans="1:5" ht="13" x14ac:dyDescent="0.15">
      <c r="A4063" s="1" t="s">
        <v>5074</v>
      </c>
      <c r="B4063" s="1" t="s">
        <v>7173</v>
      </c>
      <c r="C4063" s="1" t="s">
        <v>3</v>
      </c>
      <c r="D4063" s="1" t="s">
        <v>7674</v>
      </c>
      <c r="E4063" s="3" t="s">
        <v>7675</v>
      </c>
    </row>
    <row r="4064" spans="1:5" ht="13" x14ac:dyDescent="0.15">
      <c r="A4064" s="1" t="s">
        <v>5074</v>
      </c>
      <c r="B4064" s="1" t="s">
        <v>7173</v>
      </c>
      <c r="C4064" s="1" t="s">
        <v>3</v>
      </c>
      <c r="D4064" s="1" t="s">
        <v>7676</v>
      </c>
      <c r="E4064" s="3" t="s">
        <v>7677</v>
      </c>
    </row>
    <row r="4065" spans="1:5" ht="13" x14ac:dyDescent="0.15">
      <c r="A4065" s="1" t="s">
        <v>5074</v>
      </c>
      <c r="B4065" s="1" t="s">
        <v>7173</v>
      </c>
      <c r="C4065" s="1" t="s">
        <v>3</v>
      </c>
      <c r="D4065" s="1" t="s">
        <v>4111</v>
      </c>
      <c r="E4065" s="3" t="s">
        <v>4112</v>
      </c>
    </row>
    <row r="4066" spans="1:5" ht="13" x14ac:dyDescent="0.15">
      <c r="A4066" s="1" t="s">
        <v>5074</v>
      </c>
      <c r="B4066" s="1" t="s">
        <v>7173</v>
      </c>
      <c r="C4066" s="1" t="s">
        <v>0</v>
      </c>
      <c r="D4066" s="1" t="s">
        <v>7678</v>
      </c>
      <c r="E4066" s="3" t="s">
        <v>7679</v>
      </c>
    </row>
    <row r="4067" spans="1:5" ht="13" x14ac:dyDescent="0.15">
      <c r="A4067" s="1" t="s">
        <v>5074</v>
      </c>
      <c r="B4067" s="1" t="s">
        <v>7173</v>
      </c>
      <c r="C4067" s="1" t="s">
        <v>0</v>
      </c>
      <c r="D4067" s="1" t="s">
        <v>7680</v>
      </c>
      <c r="E4067" s="3" t="s">
        <v>7681</v>
      </c>
    </row>
    <row r="4068" spans="1:5" ht="13" x14ac:dyDescent="0.15">
      <c r="A4068" s="1" t="s">
        <v>5074</v>
      </c>
      <c r="B4068" s="1" t="s">
        <v>7173</v>
      </c>
      <c r="C4068" s="1" t="s">
        <v>0</v>
      </c>
      <c r="D4068" s="1" t="s">
        <v>7682</v>
      </c>
      <c r="E4068" s="3" t="s">
        <v>7683</v>
      </c>
    </row>
    <row r="4069" spans="1:5" ht="13" x14ac:dyDescent="0.15">
      <c r="A4069" s="1" t="s">
        <v>5074</v>
      </c>
      <c r="B4069" s="1" t="s">
        <v>7173</v>
      </c>
      <c r="C4069" s="1" t="s">
        <v>0</v>
      </c>
      <c r="D4069" s="1" t="s">
        <v>7684</v>
      </c>
      <c r="E4069" s="3" t="s">
        <v>7685</v>
      </c>
    </row>
    <row r="4070" spans="1:5" ht="13" x14ac:dyDescent="0.15">
      <c r="A4070" s="1" t="s">
        <v>5074</v>
      </c>
      <c r="B4070" s="1" t="s">
        <v>7173</v>
      </c>
      <c r="C4070" s="1" t="s">
        <v>2</v>
      </c>
      <c r="D4070" s="1" t="s">
        <v>7686</v>
      </c>
      <c r="E4070" s="3" t="s">
        <v>7687</v>
      </c>
    </row>
    <row r="4071" spans="1:5" ht="13" x14ac:dyDescent="0.15">
      <c r="A4071" s="1" t="s">
        <v>5074</v>
      </c>
      <c r="B4071" s="1" t="s">
        <v>7173</v>
      </c>
      <c r="C4071" s="1" t="s">
        <v>0</v>
      </c>
      <c r="D4071" s="1" t="s">
        <v>7688</v>
      </c>
      <c r="E4071" s="3" t="s">
        <v>7689</v>
      </c>
    </row>
    <row r="4072" spans="1:5" ht="13" x14ac:dyDescent="0.15">
      <c r="A4072" s="1" t="s">
        <v>5074</v>
      </c>
      <c r="B4072" s="1" t="s">
        <v>7173</v>
      </c>
      <c r="C4072" s="1" t="s">
        <v>0</v>
      </c>
      <c r="D4072" s="1" t="s">
        <v>7690</v>
      </c>
      <c r="E4072" s="3" t="s">
        <v>7691</v>
      </c>
    </row>
    <row r="4073" spans="1:5" ht="13" x14ac:dyDescent="0.15">
      <c r="A4073" s="1" t="s">
        <v>5074</v>
      </c>
      <c r="B4073" s="1" t="s">
        <v>7173</v>
      </c>
      <c r="C4073" s="1" t="s">
        <v>0</v>
      </c>
      <c r="D4073" s="1" t="s">
        <v>7692</v>
      </c>
      <c r="E4073" s="3" t="s">
        <v>7693</v>
      </c>
    </row>
    <row r="4074" spans="1:5" ht="13" x14ac:dyDescent="0.15">
      <c r="A4074" s="1" t="s">
        <v>5074</v>
      </c>
      <c r="B4074" s="1" t="s">
        <v>7173</v>
      </c>
      <c r="C4074" s="1" t="s">
        <v>0</v>
      </c>
      <c r="D4074" s="1" t="s">
        <v>7694</v>
      </c>
      <c r="E4074" s="3" t="s">
        <v>7695</v>
      </c>
    </row>
    <row r="4075" spans="1:5" ht="13" x14ac:dyDescent="0.15">
      <c r="A4075" s="1" t="s">
        <v>5074</v>
      </c>
      <c r="B4075" s="1" t="s">
        <v>7173</v>
      </c>
      <c r="C4075" s="1" t="s">
        <v>0</v>
      </c>
      <c r="D4075" s="1" t="s">
        <v>7696</v>
      </c>
      <c r="E4075" s="3" t="s">
        <v>7697</v>
      </c>
    </row>
    <row r="4076" spans="1:5" ht="13" x14ac:dyDescent="0.15">
      <c r="A4076" s="1" t="s">
        <v>5074</v>
      </c>
      <c r="B4076" s="1" t="s">
        <v>7173</v>
      </c>
      <c r="C4076" s="1" t="s">
        <v>0</v>
      </c>
      <c r="D4076" s="1" t="s">
        <v>7698</v>
      </c>
      <c r="E4076" s="3" t="s">
        <v>7699</v>
      </c>
    </row>
    <row r="4077" spans="1:5" ht="13" x14ac:dyDescent="0.15">
      <c r="A4077" s="1" t="s">
        <v>5074</v>
      </c>
      <c r="B4077" s="1" t="s">
        <v>7173</v>
      </c>
      <c r="C4077" s="1" t="s">
        <v>0</v>
      </c>
      <c r="D4077" s="1" t="s">
        <v>7700</v>
      </c>
      <c r="E4077" s="3" t="s">
        <v>7701</v>
      </c>
    </row>
    <row r="4078" spans="1:5" ht="13" x14ac:dyDescent="0.15">
      <c r="A4078" s="1" t="s">
        <v>5074</v>
      </c>
      <c r="B4078" s="1" t="s">
        <v>7173</v>
      </c>
      <c r="C4078" s="1" t="s">
        <v>0</v>
      </c>
      <c r="D4078" s="1" t="s">
        <v>7702</v>
      </c>
      <c r="E4078" s="3" t="s">
        <v>7703</v>
      </c>
    </row>
    <row r="4079" spans="1:5" ht="13" x14ac:dyDescent="0.15">
      <c r="A4079" s="1" t="s">
        <v>5074</v>
      </c>
      <c r="B4079" s="1" t="s">
        <v>7173</v>
      </c>
      <c r="C4079" s="1" t="s">
        <v>2</v>
      </c>
      <c r="D4079" s="1" t="s">
        <v>7704</v>
      </c>
      <c r="E4079" s="3" t="s">
        <v>7705</v>
      </c>
    </row>
    <row r="4080" spans="1:5" ht="13" x14ac:dyDescent="0.15">
      <c r="A4080" s="1" t="s">
        <v>5074</v>
      </c>
      <c r="B4080" s="1" t="s">
        <v>7173</v>
      </c>
      <c r="C4080" s="1" t="s">
        <v>0</v>
      </c>
      <c r="D4080" s="1" t="s">
        <v>7706</v>
      </c>
      <c r="E4080" s="3" t="s">
        <v>7707</v>
      </c>
    </row>
    <row r="4081" spans="1:5" ht="13" x14ac:dyDescent="0.15">
      <c r="A4081" s="1" t="s">
        <v>5074</v>
      </c>
      <c r="B4081" s="1" t="s">
        <v>7173</v>
      </c>
      <c r="C4081" s="1" t="s">
        <v>0</v>
      </c>
      <c r="D4081" s="1" t="s">
        <v>7708</v>
      </c>
      <c r="E4081" s="3" t="s">
        <v>7709</v>
      </c>
    </row>
    <row r="4082" spans="1:5" ht="13" x14ac:dyDescent="0.15">
      <c r="A4082" s="1" t="s">
        <v>5074</v>
      </c>
      <c r="B4082" s="1" t="s">
        <v>7173</v>
      </c>
      <c r="C4082" s="1" t="s">
        <v>0</v>
      </c>
      <c r="D4082" s="1" t="s">
        <v>7710</v>
      </c>
      <c r="E4082" s="3" t="s">
        <v>7711</v>
      </c>
    </row>
    <row r="4083" spans="1:5" ht="13" x14ac:dyDescent="0.15">
      <c r="A4083" s="1" t="s">
        <v>5074</v>
      </c>
      <c r="B4083" s="1" t="s">
        <v>7173</v>
      </c>
      <c r="C4083" s="1" t="s">
        <v>3</v>
      </c>
      <c r="D4083" s="1" t="s">
        <v>7712</v>
      </c>
      <c r="E4083" s="3" t="s">
        <v>7713</v>
      </c>
    </row>
    <row r="4084" spans="1:5" ht="13" x14ac:dyDescent="0.15">
      <c r="A4084" s="1" t="s">
        <v>5074</v>
      </c>
      <c r="B4084" s="1" t="s">
        <v>7173</v>
      </c>
      <c r="C4084" s="1" t="s">
        <v>3</v>
      </c>
      <c r="D4084" s="1" t="s">
        <v>7714</v>
      </c>
      <c r="E4084" t="s">
        <v>7715</v>
      </c>
    </row>
    <row r="4085" spans="1:5" ht="13" x14ac:dyDescent="0.15">
      <c r="A4085" s="1" t="s">
        <v>5074</v>
      </c>
      <c r="B4085" s="1" t="s">
        <v>7173</v>
      </c>
      <c r="C4085" s="1" t="s">
        <v>3</v>
      </c>
      <c r="D4085" s="1" t="s">
        <v>7716</v>
      </c>
      <c r="E4085" s="3" t="s">
        <v>7717</v>
      </c>
    </row>
    <row r="4086" spans="1:5" ht="13" x14ac:dyDescent="0.15">
      <c r="A4086" s="1" t="s">
        <v>5074</v>
      </c>
      <c r="B4086" s="1" t="s">
        <v>7173</v>
      </c>
      <c r="C4086" s="1" t="s">
        <v>3</v>
      </c>
      <c r="D4086" s="1" t="s">
        <v>7718</v>
      </c>
      <c r="E4086" s="3" t="s">
        <v>7719</v>
      </c>
    </row>
    <row r="4087" spans="1:5" ht="13" x14ac:dyDescent="0.15">
      <c r="A4087" s="1" t="s">
        <v>5074</v>
      </c>
      <c r="B4087" s="1" t="s">
        <v>7173</v>
      </c>
      <c r="C4087" s="1" t="s">
        <v>3</v>
      </c>
      <c r="D4087" s="1" t="s">
        <v>7720</v>
      </c>
      <c r="E4087" s="3" t="s">
        <v>7721</v>
      </c>
    </row>
    <row r="4088" spans="1:5" ht="13" x14ac:dyDescent="0.15">
      <c r="A4088" s="1" t="s">
        <v>5074</v>
      </c>
      <c r="B4088" s="1" t="s">
        <v>7173</v>
      </c>
      <c r="C4088" s="1" t="s">
        <v>3</v>
      </c>
      <c r="D4088" s="1" t="s">
        <v>7722</v>
      </c>
      <c r="E4088" s="3" t="s">
        <v>7723</v>
      </c>
    </row>
    <row r="4089" spans="1:5" ht="13" x14ac:dyDescent="0.15">
      <c r="A4089" s="1" t="s">
        <v>5074</v>
      </c>
      <c r="B4089" s="1" t="s">
        <v>7173</v>
      </c>
      <c r="C4089" s="1" t="s">
        <v>3</v>
      </c>
      <c r="D4089" s="1" t="s">
        <v>7724</v>
      </c>
      <c r="E4089" s="3" t="s">
        <v>7725</v>
      </c>
    </row>
    <row r="4090" spans="1:5" ht="13" x14ac:dyDescent="0.15">
      <c r="A4090" s="1" t="s">
        <v>5074</v>
      </c>
      <c r="B4090" s="1" t="s">
        <v>7173</v>
      </c>
      <c r="C4090" s="1" t="s">
        <v>3</v>
      </c>
      <c r="D4090" s="1" t="s">
        <v>7726</v>
      </c>
      <c r="E4090" s="3" t="s">
        <v>7727</v>
      </c>
    </row>
    <row r="4091" spans="1:5" ht="13" x14ac:dyDescent="0.15">
      <c r="A4091" s="1" t="s">
        <v>5074</v>
      </c>
      <c r="B4091" s="1" t="s">
        <v>7173</v>
      </c>
      <c r="C4091" s="1" t="s">
        <v>3</v>
      </c>
      <c r="D4091" s="1" t="s">
        <v>7728</v>
      </c>
      <c r="E4091" s="3" t="s">
        <v>7729</v>
      </c>
    </row>
    <row r="4092" spans="1:5" ht="13" x14ac:dyDescent="0.15">
      <c r="A4092" s="1" t="s">
        <v>5074</v>
      </c>
      <c r="B4092" s="1" t="s">
        <v>7173</v>
      </c>
      <c r="C4092" s="1" t="s">
        <v>3</v>
      </c>
      <c r="D4092" s="1" t="s">
        <v>7730</v>
      </c>
      <c r="E4092" s="3" t="s">
        <v>7731</v>
      </c>
    </row>
    <row r="4093" spans="1:5" ht="13" x14ac:dyDescent="0.15">
      <c r="A4093" s="1" t="s">
        <v>5074</v>
      </c>
      <c r="B4093" s="1" t="s">
        <v>7173</v>
      </c>
      <c r="C4093" s="1" t="s">
        <v>3</v>
      </c>
      <c r="D4093" s="1" t="s">
        <v>7732</v>
      </c>
      <c r="E4093" s="3" t="s">
        <v>7733</v>
      </c>
    </row>
    <row r="4094" spans="1:5" ht="13" x14ac:dyDescent="0.15">
      <c r="A4094" s="1" t="s">
        <v>5074</v>
      </c>
      <c r="B4094" s="1" t="s">
        <v>7173</v>
      </c>
      <c r="C4094" s="1" t="s">
        <v>3</v>
      </c>
      <c r="D4094" s="1" t="s">
        <v>7734</v>
      </c>
      <c r="E4094" s="3" t="s">
        <v>7735</v>
      </c>
    </row>
    <row r="4095" spans="1:5" ht="13" x14ac:dyDescent="0.15">
      <c r="A4095" s="1" t="s">
        <v>5074</v>
      </c>
      <c r="B4095" s="1" t="s">
        <v>7173</v>
      </c>
      <c r="C4095" s="1" t="s">
        <v>3</v>
      </c>
      <c r="D4095" s="1" t="s">
        <v>7736</v>
      </c>
      <c r="E4095" s="3" t="s">
        <v>7737</v>
      </c>
    </row>
    <row r="4096" spans="1:5" ht="13" x14ac:dyDescent="0.15">
      <c r="A4096" s="1" t="s">
        <v>5074</v>
      </c>
      <c r="B4096" s="1" t="s">
        <v>7173</v>
      </c>
      <c r="C4096" s="1" t="s">
        <v>3</v>
      </c>
      <c r="D4096" s="1" t="s">
        <v>7738</v>
      </c>
      <c r="E4096" s="3" t="s">
        <v>7739</v>
      </c>
    </row>
    <row r="4097" spans="1:5" ht="13" x14ac:dyDescent="0.15">
      <c r="A4097" s="1" t="s">
        <v>5074</v>
      </c>
      <c r="B4097" s="1" t="s">
        <v>7173</v>
      </c>
      <c r="C4097" s="1" t="s">
        <v>3</v>
      </c>
      <c r="D4097" s="1" t="s">
        <v>7740</v>
      </c>
      <c r="E4097" s="3" t="s">
        <v>7741</v>
      </c>
    </row>
    <row r="4098" spans="1:5" ht="13" x14ac:dyDescent="0.15">
      <c r="A4098" s="1" t="s">
        <v>5074</v>
      </c>
      <c r="B4098" s="1" t="s">
        <v>7173</v>
      </c>
      <c r="C4098" s="1" t="s">
        <v>3</v>
      </c>
      <c r="D4098" s="1" t="s">
        <v>7742</v>
      </c>
      <c r="E4098" s="3" t="s">
        <v>7743</v>
      </c>
    </row>
    <row r="4099" spans="1:5" ht="13" x14ac:dyDescent="0.15">
      <c r="A4099" s="1" t="s">
        <v>5074</v>
      </c>
      <c r="B4099" s="1" t="s">
        <v>7173</v>
      </c>
      <c r="C4099" s="1" t="s">
        <v>3</v>
      </c>
      <c r="D4099" s="4" t="s">
        <v>7744</v>
      </c>
      <c r="E4099" s="3" t="s">
        <v>7745</v>
      </c>
    </row>
    <row r="4100" spans="1:5" ht="13" x14ac:dyDescent="0.15">
      <c r="A4100" s="1" t="s">
        <v>5074</v>
      </c>
      <c r="B4100" s="1" t="s">
        <v>7173</v>
      </c>
      <c r="C4100" s="1" t="s">
        <v>3</v>
      </c>
      <c r="D4100" s="1" t="s">
        <v>7746</v>
      </c>
      <c r="E4100" s="3" t="s">
        <v>7747</v>
      </c>
    </row>
    <row r="4101" spans="1:5" ht="13" x14ac:dyDescent="0.15">
      <c r="A4101" s="1" t="s">
        <v>5074</v>
      </c>
      <c r="B4101" s="1" t="s">
        <v>7173</v>
      </c>
      <c r="C4101" s="1" t="s">
        <v>3</v>
      </c>
      <c r="D4101" s="1" t="s">
        <v>7748</v>
      </c>
      <c r="E4101" s="3" t="s">
        <v>7749</v>
      </c>
    </row>
    <row r="4102" spans="1:5" ht="13" x14ac:dyDescent="0.15">
      <c r="A4102" s="1" t="s">
        <v>5074</v>
      </c>
      <c r="B4102" s="1" t="s">
        <v>7750</v>
      </c>
      <c r="C4102" s="1" t="s">
        <v>0</v>
      </c>
      <c r="D4102" s="1" t="s">
        <v>7751</v>
      </c>
      <c r="E4102" s="3" t="s">
        <v>7752</v>
      </c>
    </row>
    <row r="4103" spans="1:5" ht="13" x14ac:dyDescent="0.15">
      <c r="A4103" s="1" t="s">
        <v>5074</v>
      </c>
      <c r="B4103" s="1" t="s">
        <v>7750</v>
      </c>
      <c r="C4103" s="1" t="s">
        <v>0</v>
      </c>
      <c r="D4103" s="1" t="s">
        <v>7753</v>
      </c>
      <c r="E4103" s="3" t="s">
        <v>7754</v>
      </c>
    </row>
    <row r="4104" spans="1:5" ht="13" x14ac:dyDescent="0.15">
      <c r="A4104" s="1" t="s">
        <v>5074</v>
      </c>
      <c r="B4104" s="1" t="s">
        <v>7750</v>
      </c>
      <c r="C4104" s="1" t="s">
        <v>0</v>
      </c>
      <c r="D4104" s="1" t="s">
        <v>7755</v>
      </c>
      <c r="E4104" s="3" t="s">
        <v>7756</v>
      </c>
    </row>
    <row r="4105" spans="1:5" ht="13" x14ac:dyDescent="0.15">
      <c r="A4105" s="1" t="s">
        <v>5074</v>
      </c>
      <c r="B4105" s="1" t="s">
        <v>7750</v>
      </c>
      <c r="C4105" s="1" t="s">
        <v>0</v>
      </c>
      <c r="D4105" s="1" t="s">
        <v>7757</v>
      </c>
      <c r="E4105" s="3" t="s">
        <v>7758</v>
      </c>
    </row>
    <row r="4106" spans="1:5" ht="13" x14ac:dyDescent="0.15">
      <c r="A4106" s="1" t="s">
        <v>5074</v>
      </c>
      <c r="B4106" s="1" t="s">
        <v>7750</v>
      </c>
      <c r="C4106" s="1" t="s">
        <v>0</v>
      </c>
      <c r="D4106" s="1" t="s">
        <v>7759</v>
      </c>
      <c r="E4106" s="3" t="s">
        <v>7760</v>
      </c>
    </row>
    <row r="4107" spans="1:5" ht="13" x14ac:dyDescent="0.15">
      <c r="A4107" s="1" t="s">
        <v>5074</v>
      </c>
      <c r="B4107" s="1" t="s">
        <v>7750</v>
      </c>
      <c r="C4107" s="1" t="s">
        <v>0</v>
      </c>
      <c r="D4107" s="1" t="s">
        <v>7761</v>
      </c>
      <c r="E4107" s="3" t="s">
        <v>7762</v>
      </c>
    </row>
    <row r="4108" spans="1:5" ht="13" x14ac:dyDescent="0.15">
      <c r="A4108" s="1" t="s">
        <v>5074</v>
      </c>
      <c r="B4108" s="1" t="s">
        <v>7750</v>
      </c>
      <c r="C4108" s="1" t="s">
        <v>0</v>
      </c>
      <c r="D4108" s="1" t="s">
        <v>7763</v>
      </c>
      <c r="E4108" s="3" t="s">
        <v>7764</v>
      </c>
    </row>
    <row r="4109" spans="1:5" ht="13" x14ac:dyDescent="0.15">
      <c r="A4109" s="1" t="s">
        <v>5074</v>
      </c>
      <c r="B4109" s="1" t="s">
        <v>7750</v>
      </c>
      <c r="C4109" s="1" t="s">
        <v>0</v>
      </c>
      <c r="D4109" s="1" t="s">
        <v>4187</v>
      </c>
      <c r="E4109" s="3" t="s">
        <v>4188</v>
      </c>
    </row>
    <row r="4110" spans="1:5" ht="13" x14ac:dyDescent="0.15">
      <c r="A4110" s="1" t="s">
        <v>5074</v>
      </c>
      <c r="B4110" s="1" t="s">
        <v>7750</v>
      </c>
      <c r="C4110" s="1" t="s">
        <v>0</v>
      </c>
      <c r="D4110" s="1" t="s">
        <v>7765</v>
      </c>
      <c r="E4110" s="3" t="s">
        <v>7766</v>
      </c>
    </row>
    <row r="4111" spans="1:5" ht="13" x14ac:dyDescent="0.15">
      <c r="A4111" s="1" t="s">
        <v>5074</v>
      </c>
      <c r="B4111" s="1" t="s">
        <v>7750</v>
      </c>
      <c r="C4111" s="1" t="s">
        <v>1</v>
      </c>
      <c r="D4111" s="1" t="s">
        <v>7767</v>
      </c>
      <c r="E4111" s="3" t="s">
        <v>7768</v>
      </c>
    </row>
    <row r="4112" spans="1:5" ht="13" x14ac:dyDescent="0.15">
      <c r="A4112" s="1" t="s">
        <v>5074</v>
      </c>
      <c r="B4112" s="1" t="s">
        <v>7750</v>
      </c>
      <c r="C4112" s="1" t="s">
        <v>0</v>
      </c>
      <c r="D4112" s="1" t="s">
        <v>7769</v>
      </c>
      <c r="E4112" s="3" t="s">
        <v>7770</v>
      </c>
    </row>
    <row r="4113" spans="1:5" ht="13" x14ac:dyDescent="0.15">
      <c r="A4113" s="1" t="s">
        <v>5074</v>
      </c>
      <c r="B4113" s="1" t="s">
        <v>7750</v>
      </c>
      <c r="C4113" s="1" t="s">
        <v>0</v>
      </c>
      <c r="D4113" s="1" t="s">
        <v>2413</v>
      </c>
      <c r="E4113" s="3" t="s">
        <v>2414</v>
      </c>
    </row>
    <row r="4114" spans="1:5" ht="13" x14ac:dyDescent="0.15">
      <c r="A4114" s="1" t="s">
        <v>5074</v>
      </c>
      <c r="B4114" s="1" t="s">
        <v>7750</v>
      </c>
      <c r="C4114" s="1" t="s">
        <v>1</v>
      </c>
      <c r="D4114" s="1" t="s">
        <v>7771</v>
      </c>
      <c r="E4114" s="3" t="s">
        <v>7772</v>
      </c>
    </row>
    <row r="4115" spans="1:5" ht="13" x14ac:dyDescent="0.15">
      <c r="A4115" s="1" t="s">
        <v>5074</v>
      </c>
      <c r="B4115" s="1" t="s">
        <v>7750</v>
      </c>
      <c r="C4115" s="1" t="s">
        <v>0</v>
      </c>
      <c r="D4115" s="1" t="s">
        <v>7773</v>
      </c>
      <c r="E4115" s="3" t="s">
        <v>7774</v>
      </c>
    </row>
    <row r="4116" spans="1:5" ht="13" x14ac:dyDescent="0.15">
      <c r="A4116" s="1" t="s">
        <v>5074</v>
      </c>
      <c r="B4116" s="1" t="s">
        <v>7750</v>
      </c>
      <c r="C4116" s="1" t="s">
        <v>0</v>
      </c>
      <c r="D4116" s="1" t="s">
        <v>7775</v>
      </c>
      <c r="E4116" s="3" t="s">
        <v>7776</v>
      </c>
    </row>
    <row r="4117" spans="1:5" ht="13" x14ac:dyDescent="0.15">
      <c r="A4117" s="1" t="s">
        <v>5074</v>
      </c>
      <c r="B4117" s="1" t="s">
        <v>7750</v>
      </c>
      <c r="C4117" s="1" t="s">
        <v>0</v>
      </c>
      <c r="D4117" s="1" t="s">
        <v>7777</v>
      </c>
      <c r="E4117" s="3" t="s">
        <v>7778</v>
      </c>
    </row>
    <row r="4118" spans="1:5" ht="13" x14ac:dyDescent="0.15">
      <c r="A4118" s="1" t="s">
        <v>5074</v>
      </c>
      <c r="B4118" s="1" t="s">
        <v>7750</v>
      </c>
      <c r="C4118" s="1" t="s">
        <v>0</v>
      </c>
      <c r="D4118" s="1" t="s">
        <v>7779</v>
      </c>
      <c r="E4118" s="3" t="s">
        <v>7780</v>
      </c>
    </row>
    <row r="4119" spans="1:5" ht="13" x14ac:dyDescent="0.15">
      <c r="A4119" s="1" t="s">
        <v>5074</v>
      </c>
      <c r="B4119" s="1" t="s">
        <v>7750</v>
      </c>
      <c r="C4119" s="1" t="s">
        <v>0</v>
      </c>
      <c r="D4119" s="1" t="s">
        <v>7781</v>
      </c>
      <c r="E4119" s="3" t="s">
        <v>7782</v>
      </c>
    </row>
    <row r="4120" spans="1:5" ht="13" x14ac:dyDescent="0.15">
      <c r="A4120" s="1" t="s">
        <v>5074</v>
      </c>
      <c r="B4120" s="1" t="s">
        <v>7750</v>
      </c>
      <c r="C4120" s="1" t="s">
        <v>2</v>
      </c>
      <c r="D4120" s="1" t="s">
        <v>7783</v>
      </c>
      <c r="E4120" s="3" t="s">
        <v>7784</v>
      </c>
    </row>
    <row r="4121" spans="1:5" ht="13" x14ac:dyDescent="0.15">
      <c r="A4121" s="1" t="s">
        <v>5074</v>
      </c>
      <c r="B4121" s="1" t="s">
        <v>7750</v>
      </c>
      <c r="C4121" s="1" t="s">
        <v>0</v>
      </c>
      <c r="D4121" s="1" t="s">
        <v>7785</v>
      </c>
      <c r="E4121" s="3" t="s">
        <v>7786</v>
      </c>
    </row>
    <row r="4122" spans="1:5" ht="13" x14ac:dyDescent="0.15">
      <c r="A4122" s="1" t="s">
        <v>5074</v>
      </c>
      <c r="B4122" s="1" t="s">
        <v>7750</v>
      </c>
      <c r="C4122" s="1" t="s">
        <v>0</v>
      </c>
      <c r="D4122" s="1" t="s">
        <v>7787</v>
      </c>
      <c r="E4122" s="3" t="s">
        <v>7788</v>
      </c>
    </row>
    <row r="4123" spans="1:5" ht="13" x14ac:dyDescent="0.15">
      <c r="A4123" s="1" t="s">
        <v>5074</v>
      </c>
      <c r="B4123" s="1" t="s">
        <v>7750</v>
      </c>
      <c r="C4123" s="1" t="s">
        <v>0</v>
      </c>
      <c r="D4123" s="1" t="s">
        <v>7789</v>
      </c>
      <c r="E4123" s="3" t="s">
        <v>7790</v>
      </c>
    </row>
    <row r="4124" spans="1:5" ht="13" x14ac:dyDescent="0.15">
      <c r="A4124" s="1" t="s">
        <v>5074</v>
      </c>
      <c r="B4124" s="1" t="s">
        <v>7750</v>
      </c>
      <c r="C4124" s="1" t="s">
        <v>0</v>
      </c>
      <c r="D4124" s="1" t="s">
        <v>7791</v>
      </c>
      <c r="E4124" s="3" t="s">
        <v>7792</v>
      </c>
    </row>
    <row r="4125" spans="1:5" ht="13" x14ac:dyDescent="0.15">
      <c r="A4125" s="1" t="s">
        <v>5074</v>
      </c>
      <c r="B4125" s="1" t="s">
        <v>7750</v>
      </c>
      <c r="C4125" s="1" t="s">
        <v>0</v>
      </c>
      <c r="D4125" s="1" t="s">
        <v>7793</v>
      </c>
      <c r="E4125" s="3" t="s">
        <v>7794</v>
      </c>
    </row>
    <row r="4126" spans="1:5" ht="13" x14ac:dyDescent="0.15">
      <c r="A4126" s="1" t="s">
        <v>5074</v>
      </c>
      <c r="B4126" s="1" t="s">
        <v>7750</v>
      </c>
      <c r="C4126" s="1" t="s">
        <v>0</v>
      </c>
      <c r="D4126" s="1" t="s">
        <v>7795</v>
      </c>
      <c r="E4126" s="3" t="s">
        <v>7796</v>
      </c>
    </row>
    <row r="4127" spans="1:5" ht="13" x14ac:dyDescent="0.15">
      <c r="A4127" s="1" t="s">
        <v>5074</v>
      </c>
      <c r="B4127" s="1" t="s">
        <v>7750</v>
      </c>
      <c r="C4127" s="1" t="s">
        <v>0</v>
      </c>
      <c r="D4127" s="1" t="s">
        <v>7797</v>
      </c>
      <c r="E4127" s="3" t="s">
        <v>7798</v>
      </c>
    </row>
    <row r="4128" spans="1:5" ht="13" x14ac:dyDescent="0.15">
      <c r="A4128" s="1" t="s">
        <v>5074</v>
      </c>
      <c r="B4128" s="1" t="s">
        <v>7750</v>
      </c>
      <c r="C4128" s="1" t="s">
        <v>0</v>
      </c>
      <c r="D4128" s="1" t="s">
        <v>7799</v>
      </c>
      <c r="E4128" s="3" t="s">
        <v>7800</v>
      </c>
    </row>
    <row r="4129" spans="1:5" ht="13" x14ac:dyDescent="0.15">
      <c r="A4129" s="1" t="s">
        <v>5074</v>
      </c>
      <c r="B4129" s="1" t="s">
        <v>7750</v>
      </c>
      <c r="C4129" s="1" t="s">
        <v>0</v>
      </c>
      <c r="D4129" s="1" t="s">
        <v>7801</v>
      </c>
      <c r="E4129" s="3" t="s">
        <v>7802</v>
      </c>
    </row>
    <row r="4130" spans="1:5" ht="13" x14ac:dyDescent="0.15">
      <c r="A4130" s="1" t="s">
        <v>5074</v>
      </c>
      <c r="B4130" s="1" t="s">
        <v>7750</v>
      </c>
      <c r="C4130" s="1" t="s">
        <v>0</v>
      </c>
      <c r="D4130" s="1" t="s">
        <v>7803</v>
      </c>
      <c r="E4130" s="3" t="s">
        <v>7804</v>
      </c>
    </row>
    <row r="4131" spans="1:5" ht="13" x14ac:dyDescent="0.15">
      <c r="A4131" s="1" t="s">
        <v>5074</v>
      </c>
      <c r="B4131" s="1" t="s">
        <v>7750</v>
      </c>
      <c r="C4131" s="1" t="s">
        <v>0</v>
      </c>
      <c r="D4131" s="1" t="s">
        <v>7805</v>
      </c>
      <c r="E4131" s="3" t="s">
        <v>7806</v>
      </c>
    </row>
    <row r="4132" spans="1:5" ht="13" x14ac:dyDescent="0.15">
      <c r="A4132" s="1" t="s">
        <v>5074</v>
      </c>
      <c r="B4132" s="1" t="s">
        <v>7750</v>
      </c>
      <c r="C4132" s="1" t="s">
        <v>0</v>
      </c>
      <c r="D4132" s="1" t="s">
        <v>7807</v>
      </c>
      <c r="E4132" s="3" t="s">
        <v>7808</v>
      </c>
    </row>
    <row r="4133" spans="1:5" ht="13" x14ac:dyDescent="0.15">
      <c r="A4133" s="1" t="s">
        <v>5074</v>
      </c>
      <c r="B4133" s="1" t="s">
        <v>7750</v>
      </c>
      <c r="C4133" s="1" t="s">
        <v>0</v>
      </c>
      <c r="D4133" s="1" t="s">
        <v>7809</v>
      </c>
      <c r="E4133" s="3" t="s">
        <v>7810</v>
      </c>
    </row>
    <row r="4134" spans="1:5" ht="13" x14ac:dyDescent="0.15">
      <c r="A4134" s="1" t="s">
        <v>5074</v>
      </c>
      <c r="B4134" s="1" t="s">
        <v>7750</v>
      </c>
      <c r="C4134" s="1" t="s">
        <v>0</v>
      </c>
      <c r="D4134" s="1" t="s">
        <v>7811</v>
      </c>
      <c r="E4134" s="3" t="s">
        <v>7812</v>
      </c>
    </row>
    <row r="4135" spans="1:5" ht="13" x14ac:dyDescent="0.15">
      <c r="A4135" s="1" t="s">
        <v>5074</v>
      </c>
      <c r="B4135" s="1" t="s">
        <v>7750</v>
      </c>
      <c r="C4135" s="1" t="s">
        <v>1</v>
      </c>
      <c r="D4135" s="1" t="s">
        <v>782</v>
      </c>
      <c r="E4135" s="3" t="s">
        <v>7813</v>
      </c>
    </row>
    <row r="4136" spans="1:5" ht="13" x14ac:dyDescent="0.15">
      <c r="A4136" s="1" t="s">
        <v>5074</v>
      </c>
      <c r="B4136" s="1" t="s">
        <v>7750</v>
      </c>
      <c r="C4136" s="1" t="s">
        <v>0</v>
      </c>
      <c r="D4136" s="1" t="s">
        <v>7814</v>
      </c>
      <c r="E4136" s="3" t="s">
        <v>7815</v>
      </c>
    </row>
    <row r="4137" spans="1:5" ht="13" x14ac:dyDescent="0.15">
      <c r="A4137" s="1" t="s">
        <v>5074</v>
      </c>
      <c r="B4137" s="1" t="s">
        <v>7750</v>
      </c>
      <c r="C4137" s="1" t="s">
        <v>0</v>
      </c>
      <c r="D4137" s="1" t="s">
        <v>7816</v>
      </c>
      <c r="E4137" s="3" t="s">
        <v>7817</v>
      </c>
    </row>
    <row r="4138" spans="1:5" ht="13" x14ac:dyDescent="0.15">
      <c r="A4138" s="1" t="s">
        <v>5074</v>
      </c>
      <c r="B4138" s="1" t="s">
        <v>7750</v>
      </c>
      <c r="C4138" s="1" t="s">
        <v>0</v>
      </c>
      <c r="D4138" s="1" t="s">
        <v>7818</v>
      </c>
      <c r="E4138" s="3" t="s">
        <v>7819</v>
      </c>
    </row>
    <row r="4139" spans="1:5" ht="13" x14ac:dyDescent="0.15">
      <c r="A4139" s="1" t="s">
        <v>5074</v>
      </c>
      <c r="B4139" s="1" t="s">
        <v>7750</v>
      </c>
      <c r="C4139" s="1" t="s">
        <v>0</v>
      </c>
      <c r="D4139" s="1" t="s">
        <v>7820</v>
      </c>
      <c r="E4139" s="3" t="s">
        <v>7821</v>
      </c>
    </row>
    <row r="4140" spans="1:5" ht="13" x14ac:dyDescent="0.15">
      <c r="A4140" s="1" t="s">
        <v>5074</v>
      </c>
      <c r="B4140" s="1" t="s">
        <v>7750</v>
      </c>
      <c r="C4140" s="1" t="s">
        <v>0</v>
      </c>
      <c r="D4140" s="1" t="s">
        <v>7822</v>
      </c>
      <c r="E4140" s="3" t="s">
        <v>7823</v>
      </c>
    </row>
    <row r="4141" spans="1:5" ht="13" x14ac:dyDescent="0.15">
      <c r="A4141" s="1" t="s">
        <v>5074</v>
      </c>
      <c r="B4141" s="1" t="s">
        <v>7750</v>
      </c>
      <c r="C4141" s="1" t="s">
        <v>0</v>
      </c>
      <c r="D4141" s="1" t="s">
        <v>7824</v>
      </c>
      <c r="E4141" s="3" t="s">
        <v>7825</v>
      </c>
    </row>
    <row r="4142" spans="1:5" ht="13" x14ac:dyDescent="0.15">
      <c r="A4142" s="1" t="s">
        <v>5074</v>
      </c>
      <c r="B4142" s="1" t="s">
        <v>7750</v>
      </c>
      <c r="C4142" s="1" t="s">
        <v>0</v>
      </c>
      <c r="D4142" s="1" t="s">
        <v>7826</v>
      </c>
      <c r="E4142" s="3" t="s">
        <v>7827</v>
      </c>
    </row>
    <row r="4143" spans="1:5" ht="13" x14ac:dyDescent="0.15">
      <c r="A4143" s="1" t="s">
        <v>5074</v>
      </c>
      <c r="B4143" s="1" t="s">
        <v>7750</v>
      </c>
      <c r="C4143" s="1" t="s">
        <v>0</v>
      </c>
      <c r="D4143" s="1" t="s">
        <v>7828</v>
      </c>
      <c r="E4143" s="3" t="s">
        <v>7829</v>
      </c>
    </row>
    <row r="4144" spans="1:5" ht="13" x14ac:dyDescent="0.15">
      <c r="A4144" s="1" t="s">
        <v>5074</v>
      </c>
      <c r="B4144" s="1" t="s">
        <v>7750</v>
      </c>
      <c r="C4144" s="1" t="s">
        <v>2</v>
      </c>
      <c r="D4144" s="1" t="s">
        <v>7830</v>
      </c>
      <c r="E4144" s="3" t="s">
        <v>7831</v>
      </c>
    </row>
    <row r="4145" spans="1:5" ht="13" x14ac:dyDescent="0.15">
      <c r="A4145" s="1" t="s">
        <v>5074</v>
      </c>
      <c r="B4145" s="1" t="s">
        <v>7750</v>
      </c>
      <c r="C4145" s="1" t="s">
        <v>0</v>
      </c>
      <c r="D4145" s="1" t="s">
        <v>7832</v>
      </c>
      <c r="E4145" s="3" t="s">
        <v>7833</v>
      </c>
    </row>
    <row r="4146" spans="1:5" ht="13" x14ac:dyDescent="0.15">
      <c r="A4146" s="1" t="s">
        <v>5074</v>
      </c>
      <c r="B4146" s="1" t="s">
        <v>7750</v>
      </c>
      <c r="C4146" s="1" t="s">
        <v>0</v>
      </c>
      <c r="D4146" s="1" t="s">
        <v>4304</v>
      </c>
      <c r="E4146" s="3" t="s">
        <v>4305</v>
      </c>
    </row>
    <row r="4147" spans="1:5" ht="13" x14ac:dyDescent="0.15">
      <c r="A4147" s="1" t="s">
        <v>5074</v>
      </c>
      <c r="B4147" s="1" t="s">
        <v>7750</v>
      </c>
      <c r="C4147" s="1" t="s">
        <v>0</v>
      </c>
      <c r="D4147" s="1" t="s">
        <v>4308</v>
      </c>
      <c r="E4147" s="3" t="s">
        <v>4309</v>
      </c>
    </row>
    <row r="4148" spans="1:5" ht="13" x14ac:dyDescent="0.15">
      <c r="A4148" s="1" t="s">
        <v>5074</v>
      </c>
      <c r="B4148" s="1" t="s">
        <v>7750</v>
      </c>
      <c r="C4148" s="1" t="s">
        <v>0</v>
      </c>
      <c r="D4148" s="1" t="s">
        <v>7834</v>
      </c>
      <c r="E4148" s="3" t="s">
        <v>7835</v>
      </c>
    </row>
    <row r="4149" spans="1:5" ht="13" x14ac:dyDescent="0.15">
      <c r="A4149" s="1" t="s">
        <v>5074</v>
      </c>
      <c r="B4149" s="1" t="s">
        <v>7750</v>
      </c>
      <c r="C4149" s="1" t="s">
        <v>0</v>
      </c>
      <c r="D4149" s="1" t="s">
        <v>7836</v>
      </c>
      <c r="E4149" s="3" t="s">
        <v>7837</v>
      </c>
    </row>
    <row r="4150" spans="1:5" ht="13" x14ac:dyDescent="0.15">
      <c r="A4150" s="1" t="s">
        <v>5074</v>
      </c>
      <c r="B4150" s="1" t="s">
        <v>7750</v>
      </c>
      <c r="C4150" s="1" t="s">
        <v>0</v>
      </c>
      <c r="D4150" s="1" t="s">
        <v>4111</v>
      </c>
      <c r="E4150" s="3" t="s">
        <v>4112</v>
      </c>
    </row>
    <row r="4151" spans="1:5" ht="13" x14ac:dyDescent="0.15">
      <c r="A4151" s="1" t="s">
        <v>5074</v>
      </c>
      <c r="B4151" s="1" t="s">
        <v>7750</v>
      </c>
      <c r="C4151" s="1" t="s">
        <v>0</v>
      </c>
      <c r="D4151" s="1" t="s">
        <v>2006</v>
      </c>
      <c r="E4151" s="3" t="s">
        <v>3329</v>
      </c>
    </row>
    <row r="4152" spans="1:5" ht="13" x14ac:dyDescent="0.15">
      <c r="A4152" s="1" t="s">
        <v>5074</v>
      </c>
      <c r="B4152" s="1" t="s">
        <v>7750</v>
      </c>
      <c r="C4152" s="1" t="s">
        <v>0</v>
      </c>
      <c r="D4152" s="1" t="s">
        <v>7838</v>
      </c>
      <c r="E4152" s="3" t="s">
        <v>7839</v>
      </c>
    </row>
    <row r="4153" spans="1:5" ht="13" x14ac:dyDescent="0.15">
      <c r="A4153" s="1" t="s">
        <v>5074</v>
      </c>
      <c r="B4153" s="1" t="s">
        <v>7750</v>
      </c>
      <c r="C4153" s="1" t="s">
        <v>0</v>
      </c>
      <c r="D4153" s="1" t="s">
        <v>3682</v>
      </c>
      <c r="E4153" s="3" t="s">
        <v>3683</v>
      </c>
    </row>
    <row r="4154" spans="1:5" ht="13" x14ac:dyDescent="0.15">
      <c r="A4154" s="1" t="s">
        <v>5074</v>
      </c>
      <c r="B4154" s="1" t="s">
        <v>7750</v>
      </c>
      <c r="C4154" s="1" t="s">
        <v>0</v>
      </c>
      <c r="D4154" s="1" t="s">
        <v>4324</v>
      </c>
      <c r="E4154" s="3" t="s">
        <v>4325</v>
      </c>
    </row>
    <row r="4155" spans="1:5" ht="13" x14ac:dyDescent="0.15">
      <c r="A4155" s="1" t="s">
        <v>5074</v>
      </c>
      <c r="B4155" s="1" t="s">
        <v>7750</v>
      </c>
      <c r="C4155" s="1" t="s">
        <v>0</v>
      </c>
      <c r="D4155" s="1" t="s">
        <v>7840</v>
      </c>
      <c r="E4155" s="3" t="s">
        <v>7841</v>
      </c>
    </row>
    <row r="4156" spans="1:5" ht="13" x14ac:dyDescent="0.15">
      <c r="A4156" s="1" t="s">
        <v>5074</v>
      </c>
      <c r="B4156" s="1" t="s">
        <v>7750</v>
      </c>
      <c r="C4156" s="1" t="s">
        <v>0</v>
      </c>
      <c r="D4156" s="1" t="s">
        <v>7842</v>
      </c>
      <c r="E4156" s="3" t="s">
        <v>7843</v>
      </c>
    </row>
    <row r="4157" spans="1:5" ht="13" x14ac:dyDescent="0.15">
      <c r="A4157" s="1" t="s">
        <v>5074</v>
      </c>
      <c r="B4157" s="1" t="s">
        <v>7750</v>
      </c>
      <c r="C4157" s="1" t="s">
        <v>2</v>
      </c>
      <c r="D4157" s="1" t="s">
        <v>7844</v>
      </c>
      <c r="E4157" s="3" t="s">
        <v>7845</v>
      </c>
    </row>
    <row r="4158" spans="1:5" ht="13" x14ac:dyDescent="0.15">
      <c r="A4158" s="1" t="s">
        <v>5074</v>
      </c>
      <c r="B4158" s="1" t="s">
        <v>7750</v>
      </c>
      <c r="C4158" s="1" t="s">
        <v>0</v>
      </c>
      <c r="D4158" s="1" t="s">
        <v>7846</v>
      </c>
      <c r="E4158" s="3" t="s">
        <v>7847</v>
      </c>
    </row>
    <row r="4159" spans="1:5" ht="13" x14ac:dyDescent="0.15">
      <c r="A4159" s="1" t="s">
        <v>5074</v>
      </c>
      <c r="B4159" s="1" t="s">
        <v>7750</v>
      </c>
      <c r="C4159" s="1" t="s">
        <v>0</v>
      </c>
      <c r="D4159" s="1" t="s">
        <v>7848</v>
      </c>
      <c r="E4159" s="3" t="s">
        <v>7849</v>
      </c>
    </row>
    <row r="4160" spans="1:5" ht="13" x14ac:dyDescent="0.15">
      <c r="A4160" s="1" t="s">
        <v>5074</v>
      </c>
      <c r="B4160" s="1" t="s">
        <v>7750</v>
      </c>
      <c r="C4160" s="1" t="s">
        <v>0</v>
      </c>
      <c r="D4160" s="1" t="s">
        <v>7850</v>
      </c>
      <c r="E4160" s="3" t="s">
        <v>7851</v>
      </c>
    </row>
    <row r="4161" spans="1:5" ht="13" x14ac:dyDescent="0.15">
      <c r="A4161" s="1" t="s">
        <v>5074</v>
      </c>
      <c r="B4161" s="1" t="s">
        <v>7750</v>
      </c>
      <c r="C4161" s="1" t="s">
        <v>0</v>
      </c>
      <c r="D4161" s="1" t="s">
        <v>7852</v>
      </c>
      <c r="E4161" s="3" t="s">
        <v>7853</v>
      </c>
    </row>
    <row r="4162" spans="1:5" ht="13" x14ac:dyDescent="0.15">
      <c r="A4162" s="1" t="s">
        <v>5074</v>
      </c>
      <c r="B4162" s="1" t="s">
        <v>7750</v>
      </c>
      <c r="C4162" s="1" t="s">
        <v>0</v>
      </c>
      <c r="D4162" s="1" t="s">
        <v>7854</v>
      </c>
      <c r="E4162" s="3" t="s">
        <v>7855</v>
      </c>
    </row>
    <row r="4163" spans="1:5" ht="13" x14ac:dyDescent="0.15">
      <c r="A4163" s="1" t="s">
        <v>5074</v>
      </c>
      <c r="B4163" s="1" t="s">
        <v>7750</v>
      </c>
      <c r="C4163" s="1" t="s">
        <v>0</v>
      </c>
      <c r="D4163" s="1" t="s">
        <v>7856</v>
      </c>
      <c r="E4163" s="3" t="s">
        <v>7857</v>
      </c>
    </row>
    <row r="4164" spans="1:5" ht="13" x14ac:dyDescent="0.15">
      <c r="A4164" s="1" t="s">
        <v>5074</v>
      </c>
      <c r="B4164" s="1" t="s">
        <v>7750</v>
      </c>
      <c r="C4164" s="1" t="s">
        <v>0</v>
      </c>
      <c r="D4164" s="1" t="s">
        <v>7858</v>
      </c>
      <c r="E4164" s="3" t="s">
        <v>7859</v>
      </c>
    </row>
    <row r="4165" spans="1:5" ht="13" x14ac:dyDescent="0.15">
      <c r="A4165" s="1" t="s">
        <v>5074</v>
      </c>
      <c r="B4165" s="1" t="s">
        <v>7750</v>
      </c>
      <c r="C4165" s="1" t="s">
        <v>0</v>
      </c>
      <c r="D4165" s="1" t="s">
        <v>7860</v>
      </c>
      <c r="E4165" s="3" t="s">
        <v>7861</v>
      </c>
    </row>
    <row r="4166" spans="1:5" ht="13" x14ac:dyDescent="0.15">
      <c r="A4166" s="1" t="s">
        <v>5074</v>
      </c>
      <c r="B4166" s="1" t="s">
        <v>7750</v>
      </c>
      <c r="C4166" s="1" t="s">
        <v>0</v>
      </c>
      <c r="D4166" s="1" t="s">
        <v>7862</v>
      </c>
      <c r="E4166" s="3" t="s">
        <v>7863</v>
      </c>
    </row>
    <row r="4167" spans="1:5" ht="13" x14ac:dyDescent="0.15">
      <c r="A4167" s="1" t="s">
        <v>5074</v>
      </c>
      <c r="B4167" s="1" t="s">
        <v>7750</v>
      </c>
      <c r="C4167" s="1" t="s">
        <v>0</v>
      </c>
      <c r="D4167" s="1" t="s">
        <v>7864</v>
      </c>
      <c r="E4167" s="3" t="s">
        <v>7865</v>
      </c>
    </row>
    <row r="4168" spans="1:5" ht="13" x14ac:dyDescent="0.15">
      <c r="A4168" s="1" t="s">
        <v>5074</v>
      </c>
      <c r="B4168" s="1" t="s">
        <v>7750</v>
      </c>
      <c r="C4168" s="1" t="s">
        <v>0</v>
      </c>
      <c r="D4168" s="1" t="s">
        <v>7866</v>
      </c>
      <c r="E4168" s="3" t="s">
        <v>7867</v>
      </c>
    </row>
    <row r="4169" spans="1:5" ht="13" x14ac:dyDescent="0.15">
      <c r="A4169" s="1" t="s">
        <v>5074</v>
      </c>
      <c r="B4169" s="1" t="s">
        <v>7750</v>
      </c>
      <c r="C4169" s="1" t="s">
        <v>0</v>
      </c>
      <c r="D4169" s="1" t="s">
        <v>7868</v>
      </c>
      <c r="E4169" s="3" t="s">
        <v>7869</v>
      </c>
    </row>
    <row r="4170" spans="1:5" ht="13" x14ac:dyDescent="0.15">
      <c r="A4170" s="1" t="s">
        <v>5074</v>
      </c>
      <c r="B4170" s="1" t="s">
        <v>7750</v>
      </c>
      <c r="C4170" s="1" t="s">
        <v>0</v>
      </c>
      <c r="D4170" s="1" t="s">
        <v>7870</v>
      </c>
      <c r="E4170" s="3" t="s">
        <v>7871</v>
      </c>
    </row>
    <row r="4171" spans="1:5" ht="13" x14ac:dyDescent="0.15">
      <c r="A4171" s="1" t="s">
        <v>5074</v>
      </c>
      <c r="B4171" s="1" t="s">
        <v>7750</v>
      </c>
      <c r="C4171" s="1" t="s">
        <v>0</v>
      </c>
      <c r="D4171" s="1" t="s">
        <v>7872</v>
      </c>
      <c r="E4171" s="3" t="s">
        <v>7873</v>
      </c>
    </row>
    <row r="4172" spans="1:5" ht="13" x14ac:dyDescent="0.15">
      <c r="A4172" s="1" t="s">
        <v>5074</v>
      </c>
      <c r="B4172" s="1" t="s">
        <v>7750</v>
      </c>
      <c r="C4172" s="1" t="s">
        <v>0</v>
      </c>
      <c r="D4172" s="1" t="s">
        <v>3882</v>
      </c>
      <c r="E4172" s="3" t="s">
        <v>3883</v>
      </c>
    </row>
    <row r="4173" spans="1:5" ht="13" x14ac:dyDescent="0.15">
      <c r="A4173" s="1" t="s">
        <v>5074</v>
      </c>
      <c r="B4173" s="1" t="s">
        <v>7750</v>
      </c>
      <c r="C4173" s="1" t="s">
        <v>2</v>
      </c>
      <c r="D4173" s="1" t="s">
        <v>7874</v>
      </c>
      <c r="E4173" s="3" t="s">
        <v>7875</v>
      </c>
    </row>
    <row r="4174" spans="1:5" ht="13" x14ac:dyDescent="0.15">
      <c r="A4174" s="1" t="s">
        <v>5074</v>
      </c>
      <c r="B4174" s="1" t="s">
        <v>7750</v>
      </c>
      <c r="C4174" s="1" t="s">
        <v>0</v>
      </c>
      <c r="D4174" s="1" t="s">
        <v>7876</v>
      </c>
      <c r="E4174" s="3" t="s">
        <v>7877</v>
      </c>
    </row>
    <row r="4175" spans="1:5" ht="13" x14ac:dyDescent="0.15">
      <c r="A4175" s="1" t="s">
        <v>5074</v>
      </c>
      <c r="B4175" s="1" t="s">
        <v>7750</v>
      </c>
      <c r="C4175" s="1" t="s">
        <v>0</v>
      </c>
      <c r="D4175" s="1" t="s">
        <v>7878</v>
      </c>
      <c r="E4175" s="3" t="s">
        <v>7879</v>
      </c>
    </row>
    <row r="4176" spans="1:5" ht="13" x14ac:dyDescent="0.15">
      <c r="A4176" s="1" t="s">
        <v>5074</v>
      </c>
      <c r="B4176" s="1" t="s">
        <v>7750</v>
      </c>
      <c r="C4176" s="1" t="s">
        <v>0</v>
      </c>
      <c r="D4176" s="1" t="s">
        <v>7880</v>
      </c>
      <c r="E4176" s="3" t="s">
        <v>7881</v>
      </c>
    </row>
    <row r="4177" spans="1:5" ht="13" x14ac:dyDescent="0.15">
      <c r="A4177" s="1" t="s">
        <v>5074</v>
      </c>
      <c r="B4177" s="1" t="s">
        <v>7750</v>
      </c>
      <c r="C4177" s="1" t="s">
        <v>0</v>
      </c>
      <c r="D4177" s="1" t="s">
        <v>7882</v>
      </c>
      <c r="E4177" s="3" t="s">
        <v>7883</v>
      </c>
    </row>
    <row r="4178" spans="1:5" ht="13" x14ac:dyDescent="0.15">
      <c r="A4178" s="1" t="s">
        <v>5074</v>
      </c>
      <c r="B4178" s="1" t="s">
        <v>7750</v>
      </c>
      <c r="C4178" s="1" t="s">
        <v>0</v>
      </c>
      <c r="D4178" s="1" t="s">
        <v>7884</v>
      </c>
      <c r="E4178" s="3" t="s">
        <v>7885</v>
      </c>
    </row>
    <row r="4179" spans="1:5" ht="13" x14ac:dyDescent="0.15">
      <c r="A4179" s="1" t="s">
        <v>5074</v>
      </c>
      <c r="B4179" s="1" t="s">
        <v>7750</v>
      </c>
      <c r="C4179" s="1" t="s">
        <v>0</v>
      </c>
      <c r="D4179" s="1" t="s">
        <v>7886</v>
      </c>
      <c r="E4179" s="3" t="s">
        <v>7887</v>
      </c>
    </row>
    <row r="4180" spans="1:5" ht="13" x14ac:dyDescent="0.15">
      <c r="A4180" s="1" t="s">
        <v>5074</v>
      </c>
      <c r="B4180" s="1" t="s">
        <v>7750</v>
      </c>
      <c r="C4180" s="1" t="s">
        <v>0</v>
      </c>
      <c r="D4180" s="1" t="s">
        <v>7888</v>
      </c>
      <c r="E4180" s="3" t="s">
        <v>7889</v>
      </c>
    </row>
    <row r="4181" spans="1:5" ht="13" x14ac:dyDescent="0.15">
      <c r="A4181" s="1" t="s">
        <v>5074</v>
      </c>
      <c r="B4181" s="1" t="s">
        <v>7750</v>
      </c>
      <c r="C4181" s="1" t="s">
        <v>0</v>
      </c>
      <c r="D4181" s="1" t="s">
        <v>7890</v>
      </c>
      <c r="E4181" s="3" t="s">
        <v>7891</v>
      </c>
    </row>
    <row r="4182" spans="1:5" ht="13" x14ac:dyDescent="0.15">
      <c r="A4182" s="1" t="s">
        <v>5074</v>
      </c>
      <c r="B4182" s="1" t="s">
        <v>7750</v>
      </c>
      <c r="C4182" s="1" t="s">
        <v>0</v>
      </c>
      <c r="D4182" s="1" t="s">
        <v>7892</v>
      </c>
      <c r="E4182" s="3" t="s">
        <v>7893</v>
      </c>
    </row>
    <row r="4183" spans="1:5" ht="13" x14ac:dyDescent="0.15">
      <c r="A4183" s="1" t="s">
        <v>5074</v>
      </c>
      <c r="B4183" s="1" t="s">
        <v>7750</v>
      </c>
      <c r="C4183" s="1" t="s">
        <v>0</v>
      </c>
      <c r="D4183" s="1" t="s">
        <v>7894</v>
      </c>
      <c r="E4183" s="3" t="s">
        <v>7895</v>
      </c>
    </row>
    <row r="4184" spans="1:5" ht="13" x14ac:dyDescent="0.15">
      <c r="A4184" s="1" t="s">
        <v>5074</v>
      </c>
      <c r="B4184" s="1" t="s">
        <v>7750</v>
      </c>
      <c r="C4184" s="1" t="s">
        <v>0</v>
      </c>
      <c r="D4184" s="1" t="s">
        <v>7896</v>
      </c>
      <c r="E4184" s="3" t="s">
        <v>7897</v>
      </c>
    </row>
    <row r="4185" spans="1:5" ht="13" x14ac:dyDescent="0.15">
      <c r="A4185" s="1" t="s">
        <v>5074</v>
      </c>
      <c r="B4185" s="1" t="s">
        <v>7750</v>
      </c>
      <c r="C4185" s="1" t="s">
        <v>0</v>
      </c>
      <c r="D4185" s="1" t="s">
        <v>7898</v>
      </c>
      <c r="E4185" s="3" t="s">
        <v>7899</v>
      </c>
    </row>
    <row r="4186" spans="1:5" ht="13" x14ac:dyDescent="0.15">
      <c r="A4186" s="1" t="s">
        <v>5074</v>
      </c>
      <c r="B4186" s="1" t="s">
        <v>7750</v>
      </c>
      <c r="C4186" s="1" t="s">
        <v>0</v>
      </c>
      <c r="D4186" s="1" t="s">
        <v>7900</v>
      </c>
      <c r="E4186" s="3" t="s">
        <v>7901</v>
      </c>
    </row>
    <row r="4187" spans="1:5" ht="13" x14ac:dyDescent="0.15">
      <c r="A4187" s="1" t="s">
        <v>5074</v>
      </c>
      <c r="B4187" s="1" t="s">
        <v>7750</v>
      </c>
      <c r="C4187" s="1" t="s">
        <v>0</v>
      </c>
      <c r="D4187" s="1" t="s">
        <v>2992</v>
      </c>
      <c r="E4187" s="3" t="s">
        <v>2993</v>
      </c>
    </row>
    <row r="4188" spans="1:5" ht="13" x14ac:dyDescent="0.15">
      <c r="A4188" s="1" t="s">
        <v>5074</v>
      </c>
      <c r="B4188" s="1" t="s">
        <v>7750</v>
      </c>
      <c r="C4188" s="1" t="s">
        <v>0</v>
      </c>
      <c r="D4188" s="1" t="s">
        <v>7902</v>
      </c>
      <c r="E4188" s="3" t="s">
        <v>7903</v>
      </c>
    </row>
    <row r="4189" spans="1:5" ht="13" x14ac:dyDescent="0.15">
      <c r="A4189" s="1" t="s">
        <v>5074</v>
      </c>
      <c r="B4189" s="1" t="s">
        <v>7750</v>
      </c>
      <c r="C4189" s="1" t="s">
        <v>0</v>
      </c>
      <c r="D4189" s="1" t="s">
        <v>7904</v>
      </c>
      <c r="E4189" s="3" t="s">
        <v>4421</v>
      </c>
    </row>
    <row r="4190" spans="1:5" ht="13" x14ac:dyDescent="0.15">
      <c r="A4190" s="1" t="s">
        <v>5074</v>
      </c>
      <c r="B4190" s="1" t="s">
        <v>7750</v>
      </c>
      <c r="C4190" s="1" t="s">
        <v>0</v>
      </c>
      <c r="D4190" s="1" t="s">
        <v>4422</v>
      </c>
      <c r="E4190" s="3" t="s">
        <v>4423</v>
      </c>
    </row>
    <row r="4191" spans="1:5" ht="13" x14ac:dyDescent="0.15">
      <c r="A4191" s="1" t="s">
        <v>5074</v>
      </c>
      <c r="B4191" s="1" t="s">
        <v>7750</v>
      </c>
      <c r="C4191" s="1" t="s">
        <v>0</v>
      </c>
      <c r="D4191" s="1" t="s">
        <v>7905</v>
      </c>
      <c r="E4191" s="3" t="s">
        <v>7906</v>
      </c>
    </row>
    <row r="4192" spans="1:5" ht="13" x14ac:dyDescent="0.15">
      <c r="A4192" s="1" t="s">
        <v>5074</v>
      </c>
      <c r="B4192" s="1" t="s">
        <v>7750</v>
      </c>
      <c r="C4192" s="1" t="s">
        <v>0</v>
      </c>
      <c r="D4192" s="1" t="s">
        <v>7907</v>
      </c>
      <c r="E4192" s="3" t="s">
        <v>7908</v>
      </c>
    </row>
    <row r="4193" spans="1:5" ht="13" x14ac:dyDescent="0.15">
      <c r="A4193" s="1" t="s">
        <v>5074</v>
      </c>
      <c r="B4193" s="1" t="s">
        <v>7750</v>
      </c>
      <c r="C4193" s="1" t="s">
        <v>0</v>
      </c>
      <c r="D4193" s="1" t="s">
        <v>7909</v>
      </c>
      <c r="E4193" s="3" t="s">
        <v>7910</v>
      </c>
    </row>
    <row r="4194" spans="1:5" ht="13" x14ac:dyDescent="0.15">
      <c r="A4194" s="1" t="s">
        <v>5074</v>
      </c>
      <c r="B4194" s="1" t="s">
        <v>7750</v>
      </c>
      <c r="C4194" s="1" t="s">
        <v>0</v>
      </c>
      <c r="D4194" s="1" t="s">
        <v>7911</v>
      </c>
      <c r="E4194" s="3" t="s">
        <v>7912</v>
      </c>
    </row>
    <row r="4195" spans="1:5" ht="13" x14ac:dyDescent="0.15">
      <c r="A4195" s="1" t="s">
        <v>5074</v>
      </c>
      <c r="B4195" s="1" t="s">
        <v>7750</v>
      </c>
      <c r="C4195" s="1" t="s">
        <v>0</v>
      </c>
      <c r="D4195" s="1" t="s">
        <v>7913</v>
      </c>
      <c r="E4195" s="3" t="s">
        <v>7914</v>
      </c>
    </row>
    <row r="4196" spans="1:5" ht="13" x14ac:dyDescent="0.15">
      <c r="A4196" s="1" t="s">
        <v>5074</v>
      </c>
      <c r="B4196" s="1" t="s">
        <v>7750</v>
      </c>
      <c r="C4196" s="1" t="s">
        <v>0</v>
      </c>
      <c r="D4196" s="1" t="s">
        <v>7915</v>
      </c>
      <c r="E4196" s="3" t="s">
        <v>7916</v>
      </c>
    </row>
    <row r="4197" spans="1:5" ht="13" x14ac:dyDescent="0.15">
      <c r="A4197" s="1" t="s">
        <v>5074</v>
      </c>
      <c r="B4197" s="1" t="s">
        <v>7750</v>
      </c>
      <c r="C4197" s="1" t="s">
        <v>0</v>
      </c>
      <c r="D4197" s="1" t="s">
        <v>7917</v>
      </c>
      <c r="E4197" s="3" t="s">
        <v>7918</v>
      </c>
    </row>
    <row r="4198" spans="1:5" ht="13" x14ac:dyDescent="0.15">
      <c r="A4198" s="1" t="s">
        <v>5074</v>
      </c>
      <c r="B4198" s="1" t="s">
        <v>7750</v>
      </c>
      <c r="C4198" s="1" t="s">
        <v>0</v>
      </c>
      <c r="D4198" s="1" t="s">
        <v>7919</v>
      </c>
      <c r="E4198" s="3" t="s">
        <v>7920</v>
      </c>
    </row>
    <row r="4199" spans="1:5" ht="13" x14ac:dyDescent="0.15">
      <c r="A4199" s="1" t="s">
        <v>5074</v>
      </c>
      <c r="B4199" s="1" t="s">
        <v>7750</v>
      </c>
      <c r="C4199" s="1" t="s">
        <v>0</v>
      </c>
      <c r="D4199" s="1" t="s">
        <v>7921</v>
      </c>
      <c r="E4199" s="3" t="s">
        <v>7922</v>
      </c>
    </row>
    <row r="4200" spans="1:5" ht="13" x14ac:dyDescent="0.15">
      <c r="A4200" s="1" t="s">
        <v>5074</v>
      </c>
      <c r="B4200" s="1" t="s">
        <v>7750</v>
      </c>
      <c r="C4200" s="1" t="s">
        <v>0</v>
      </c>
      <c r="D4200" s="1" t="s">
        <v>7923</v>
      </c>
      <c r="E4200" s="3" t="s">
        <v>7924</v>
      </c>
    </row>
    <row r="4201" spans="1:5" ht="13" x14ac:dyDescent="0.15">
      <c r="A4201" s="1" t="s">
        <v>5074</v>
      </c>
      <c r="B4201" s="1" t="s">
        <v>7750</v>
      </c>
      <c r="C4201" s="1" t="s">
        <v>0</v>
      </c>
      <c r="D4201" s="1" t="s">
        <v>7925</v>
      </c>
      <c r="E4201" s="3" t="s">
        <v>7926</v>
      </c>
    </row>
    <row r="4202" spans="1:5" ht="13" x14ac:dyDescent="0.15">
      <c r="A4202" s="1" t="s">
        <v>5074</v>
      </c>
      <c r="B4202" s="1" t="s">
        <v>7750</v>
      </c>
      <c r="C4202" s="1" t="s">
        <v>0</v>
      </c>
      <c r="D4202" s="1" t="s">
        <v>1935</v>
      </c>
      <c r="E4202" s="3" t="s">
        <v>1936</v>
      </c>
    </row>
    <row r="4203" spans="1:5" ht="13" x14ac:dyDescent="0.15">
      <c r="A4203" s="1" t="s">
        <v>5074</v>
      </c>
      <c r="B4203" s="1" t="s">
        <v>7750</v>
      </c>
      <c r="C4203" s="1" t="s">
        <v>0</v>
      </c>
      <c r="D4203" s="1" t="s">
        <v>7927</v>
      </c>
      <c r="E4203" s="3" t="s">
        <v>7928</v>
      </c>
    </row>
    <row r="4204" spans="1:5" ht="13" x14ac:dyDescent="0.15">
      <c r="A4204" s="1" t="s">
        <v>5074</v>
      </c>
      <c r="B4204" s="1" t="s">
        <v>7750</v>
      </c>
      <c r="C4204" s="1" t="s">
        <v>0</v>
      </c>
      <c r="D4204" s="1" t="s">
        <v>7929</v>
      </c>
      <c r="E4204" s="3" t="s">
        <v>7930</v>
      </c>
    </row>
    <row r="4205" spans="1:5" ht="13" x14ac:dyDescent="0.15">
      <c r="A4205" s="1" t="s">
        <v>5074</v>
      </c>
      <c r="B4205" s="1" t="s">
        <v>7750</v>
      </c>
      <c r="C4205" s="1" t="s">
        <v>0</v>
      </c>
      <c r="D4205" s="1" t="s">
        <v>7931</v>
      </c>
      <c r="E4205" s="3" t="s">
        <v>7932</v>
      </c>
    </row>
    <row r="4206" spans="1:5" ht="13" x14ac:dyDescent="0.15">
      <c r="A4206" s="1" t="s">
        <v>5074</v>
      </c>
      <c r="B4206" s="1" t="s">
        <v>7750</v>
      </c>
      <c r="C4206" s="1" t="s">
        <v>0</v>
      </c>
      <c r="D4206" s="1" t="s">
        <v>3839</v>
      </c>
      <c r="E4206" s="3" t="s">
        <v>3840</v>
      </c>
    </row>
    <row r="4207" spans="1:5" ht="13" x14ac:dyDescent="0.15">
      <c r="A4207" s="1" t="s">
        <v>5074</v>
      </c>
      <c r="B4207" s="1" t="s">
        <v>7750</v>
      </c>
      <c r="C4207" s="1" t="s">
        <v>0</v>
      </c>
      <c r="D4207" s="1" t="s">
        <v>7933</v>
      </c>
      <c r="E4207" s="3" t="s">
        <v>7934</v>
      </c>
    </row>
    <row r="4208" spans="1:5" ht="13" x14ac:dyDescent="0.15">
      <c r="A4208" s="1" t="s">
        <v>5074</v>
      </c>
      <c r="B4208" s="1" t="s">
        <v>7750</v>
      </c>
      <c r="C4208" s="1" t="s">
        <v>0</v>
      </c>
      <c r="D4208" s="1" t="s">
        <v>7935</v>
      </c>
      <c r="E4208" s="3" t="s">
        <v>7936</v>
      </c>
    </row>
    <row r="4209" spans="1:5" ht="13" x14ac:dyDescent="0.15">
      <c r="A4209" s="1" t="s">
        <v>5074</v>
      </c>
      <c r="B4209" s="1" t="s">
        <v>7750</v>
      </c>
      <c r="C4209" s="1" t="s">
        <v>0</v>
      </c>
      <c r="D4209" s="1" t="s">
        <v>7937</v>
      </c>
      <c r="E4209" s="3" t="s">
        <v>7938</v>
      </c>
    </row>
    <row r="4210" spans="1:5" ht="13" x14ac:dyDescent="0.15">
      <c r="A4210" s="1" t="s">
        <v>5074</v>
      </c>
      <c r="B4210" s="1" t="s">
        <v>7750</v>
      </c>
      <c r="C4210" s="1" t="s">
        <v>0</v>
      </c>
      <c r="D4210" s="1" t="s">
        <v>7939</v>
      </c>
      <c r="E4210" s="3" t="s">
        <v>7940</v>
      </c>
    </row>
    <row r="4211" spans="1:5" ht="13" x14ac:dyDescent="0.15">
      <c r="A4211" s="1" t="s">
        <v>5074</v>
      </c>
      <c r="B4211" s="1" t="s">
        <v>7750</v>
      </c>
      <c r="C4211" s="1" t="s">
        <v>0</v>
      </c>
      <c r="D4211" s="1" t="s">
        <v>7941</v>
      </c>
      <c r="E4211" s="3" t="s">
        <v>7942</v>
      </c>
    </row>
    <row r="4212" spans="1:5" ht="13" x14ac:dyDescent="0.15">
      <c r="A4212" s="1" t="s">
        <v>5074</v>
      </c>
      <c r="B4212" s="1" t="s">
        <v>7750</v>
      </c>
      <c r="C4212" s="1" t="s">
        <v>0</v>
      </c>
      <c r="D4212" s="1" t="s">
        <v>7943</v>
      </c>
      <c r="E4212" s="3" t="s">
        <v>7944</v>
      </c>
    </row>
    <row r="4213" spans="1:5" ht="13" x14ac:dyDescent="0.15">
      <c r="A4213" s="1" t="s">
        <v>5074</v>
      </c>
      <c r="B4213" s="1" t="s">
        <v>7750</v>
      </c>
      <c r="C4213" s="1" t="s">
        <v>0</v>
      </c>
      <c r="D4213" s="1" t="s">
        <v>7945</v>
      </c>
      <c r="E4213" s="3" t="s">
        <v>7946</v>
      </c>
    </row>
    <row r="4214" spans="1:5" ht="13" x14ac:dyDescent="0.15">
      <c r="A4214" s="1" t="s">
        <v>5074</v>
      </c>
      <c r="B4214" s="1" t="s">
        <v>7750</v>
      </c>
      <c r="C4214" s="1" t="s">
        <v>0</v>
      </c>
      <c r="D4214" s="1" t="s">
        <v>7947</v>
      </c>
      <c r="E4214" s="3" t="s">
        <v>7948</v>
      </c>
    </row>
    <row r="4215" spans="1:5" ht="13" x14ac:dyDescent="0.15">
      <c r="A4215" s="1" t="s">
        <v>5074</v>
      </c>
      <c r="B4215" s="1" t="s">
        <v>7750</v>
      </c>
      <c r="C4215" s="1" t="s">
        <v>0</v>
      </c>
      <c r="D4215" s="1" t="s">
        <v>7949</v>
      </c>
      <c r="E4215" s="3" t="s">
        <v>7950</v>
      </c>
    </row>
    <row r="4216" spans="1:5" ht="13" x14ac:dyDescent="0.15">
      <c r="A4216" s="1" t="s">
        <v>5074</v>
      </c>
      <c r="B4216" s="1" t="s">
        <v>7750</v>
      </c>
      <c r="C4216" s="1" t="s">
        <v>0</v>
      </c>
      <c r="D4216" s="1" t="s">
        <v>7951</v>
      </c>
      <c r="E4216" s="3" t="s">
        <v>7952</v>
      </c>
    </row>
    <row r="4217" spans="1:5" ht="13" x14ac:dyDescent="0.15">
      <c r="A4217" s="1" t="s">
        <v>5074</v>
      </c>
      <c r="B4217" s="1" t="s">
        <v>7750</v>
      </c>
      <c r="C4217" s="1" t="s">
        <v>0</v>
      </c>
      <c r="D4217" s="1" t="s">
        <v>7953</v>
      </c>
      <c r="E4217" s="3" t="s">
        <v>7954</v>
      </c>
    </row>
    <row r="4218" spans="1:5" ht="13" x14ac:dyDescent="0.15">
      <c r="A4218" s="1" t="s">
        <v>5074</v>
      </c>
      <c r="B4218" s="1" t="s">
        <v>7750</v>
      </c>
      <c r="C4218" s="1" t="s">
        <v>2</v>
      </c>
      <c r="D4218" s="1" t="s">
        <v>7955</v>
      </c>
      <c r="E4218" s="3" t="s">
        <v>7956</v>
      </c>
    </row>
    <row r="4219" spans="1:5" ht="13" x14ac:dyDescent="0.15">
      <c r="A4219" s="1" t="s">
        <v>5074</v>
      </c>
      <c r="B4219" s="1" t="s">
        <v>7750</v>
      </c>
      <c r="C4219" s="1" t="s">
        <v>0</v>
      </c>
      <c r="D4219" s="1" t="s">
        <v>7957</v>
      </c>
      <c r="E4219" s="3" t="s">
        <v>7958</v>
      </c>
    </row>
    <row r="4220" spans="1:5" ht="13" x14ac:dyDescent="0.15">
      <c r="A4220" s="1" t="s">
        <v>5074</v>
      </c>
      <c r="B4220" s="1" t="s">
        <v>7750</v>
      </c>
      <c r="C4220" s="1" t="s">
        <v>0</v>
      </c>
      <c r="D4220" s="1" t="s">
        <v>7959</v>
      </c>
      <c r="E4220" s="3" t="s">
        <v>7960</v>
      </c>
    </row>
    <row r="4221" spans="1:5" ht="13" x14ac:dyDescent="0.15">
      <c r="A4221" s="1" t="s">
        <v>5074</v>
      </c>
      <c r="B4221" s="1" t="s">
        <v>7750</v>
      </c>
      <c r="C4221" s="1" t="s">
        <v>0</v>
      </c>
      <c r="D4221" s="1" t="s">
        <v>7961</v>
      </c>
      <c r="E4221" s="3" t="s">
        <v>7962</v>
      </c>
    </row>
    <row r="4222" spans="1:5" ht="13" x14ac:dyDescent="0.15">
      <c r="A4222" s="1" t="s">
        <v>5074</v>
      </c>
      <c r="B4222" s="1" t="s">
        <v>7750</v>
      </c>
      <c r="C4222" s="1" t="s">
        <v>0</v>
      </c>
      <c r="D4222" s="1" t="s">
        <v>7963</v>
      </c>
      <c r="E4222" s="3" t="s">
        <v>7964</v>
      </c>
    </row>
    <row r="4223" spans="1:5" ht="13" x14ac:dyDescent="0.15">
      <c r="A4223" s="1" t="s">
        <v>5074</v>
      </c>
      <c r="B4223" s="1" t="s">
        <v>7750</v>
      </c>
      <c r="C4223" s="1" t="s">
        <v>0</v>
      </c>
      <c r="D4223" s="1" t="s">
        <v>6498</v>
      </c>
      <c r="E4223" s="3" t="s">
        <v>6499</v>
      </c>
    </row>
    <row r="4224" spans="1:5" ht="13" x14ac:dyDescent="0.15">
      <c r="A4224" s="1" t="s">
        <v>5074</v>
      </c>
      <c r="B4224" s="1" t="s">
        <v>7750</v>
      </c>
      <c r="C4224" s="1" t="s">
        <v>2</v>
      </c>
      <c r="D4224" s="1" t="s">
        <v>7965</v>
      </c>
      <c r="E4224" s="3" t="s">
        <v>7966</v>
      </c>
    </row>
    <row r="4225" spans="1:5" ht="13" x14ac:dyDescent="0.15">
      <c r="A4225" s="1" t="s">
        <v>5074</v>
      </c>
      <c r="B4225" s="1" t="s">
        <v>7750</v>
      </c>
      <c r="C4225" s="1" t="s">
        <v>0</v>
      </c>
      <c r="D4225" s="1" t="s">
        <v>7967</v>
      </c>
      <c r="E4225" s="3" t="s">
        <v>7968</v>
      </c>
    </row>
    <row r="4226" spans="1:5" ht="13" x14ac:dyDescent="0.15">
      <c r="A4226" s="1" t="s">
        <v>5074</v>
      </c>
      <c r="B4226" s="1" t="s">
        <v>7750</v>
      </c>
      <c r="C4226" s="1" t="s">
        <v>0</v>
      </c>
      <c r="D4226" s="1" t="s">
        <v>7969</v>
      </c>
      <c r="E4226" s="3" t="s">
        <v>7970</v>
      </c>
    </row>
    <row r="4227" spans="1:5" ht="13" x14ac:dyDescent="0.15">
      <c r="A4227" s="1" t="s">
        <v>5074</v>
      </c>
      <c r="B4227" s="1" t="s">
        <v>7750</v>
      </c>
      <c r="C4227" s="1" t="s">
        <v>0</v>
      </c>
      <c r="D4227" s="1" t="s">
        <v>7971</v>
      </c>
      <c r="E4227" s="3" t="s">
        <v>7972</v>
      </c>
    </row>
    <row r="4228" spans="1:5" ht="13" x14ac:dyDescent="0.15">
      <c r="A4228" s="1" t="s">
        <v>5074</v>
      </c>
      <c r="B4228" s="1" t="s">
        <v>7750</v>
      </c>
      <c r="C4228" s="1" t="s">
        <v>0</v>
      </c>
      <c r="D4228" s="1" t="s">
        <v>7973</v>
      </c>
      <c r="E4228" s="3" t="s">
        <v>7974</v>
      </c>
    </row>
    <row r="4229" spans="1:5" ht="13" x14ac:dyDescent="0.15">
      <c r="A4229" s="1" t="s">
        <v>5074</v>
      </c>
      <c r="B4229" s="1" t="s">
        <v>7750</v>
      </c>
      <c r="C4229" s="1" t="s">
        <v>0</v>
      </c>
      <c r="D4229" s="1" t="s">
        <v>7975</v>
      </c>
      <c r="E4229" s="3" t="s">
        <v>7976</v>
      </c>
    </row>
    <row r="4230" spans="1:5" ht="13" x14ac:dyDescent="0.15">
      <c r="A4230" s="1" t="s">
        <v>5074</v>
      </c>
      <c r="B4230" s="1" t="s">
        <v>7750</v>
      </c>
      <c r="C4230" s="1" t="s">
        <v>0</v>
      </c>
      <c r="D4230" s="1" t="s">
        <v>7977</v>
      </c>
      <c r="E4230" s="3" t="s">
        <v>7978</v>
      </c>
    </row>
    <row r="4231" spans="1:5" ht="13" x14ac:dyDescent="0.15">
      <c r="A4231" s="1" t="s">
        <v>5074</v>
      </c>
      <c r="B4231" s="1" t="s">
        <v>7750</v>
      </c>
      <c r="C4231" s="1" t="s">
        <v>0</v>
      </c>
      <c r="D4231" s="1" t="s">
        <v>7979</v>
      </c>
      <c r="E4231" s="3" t="s">
        <v>7980</v>
      </c>
    </row>
    <row r="4232" spans="1:5" ht="13" x14ac:dyDescent="0.15">
      <c r="A4232" s="1" t="s">
        <v>5074</v>
      </c>
      <c r="B4232" s="1" t="s">
        <v>7750</v>
      </c>
      <c r="C4232" s="1" t="s">
        <v>0</v>
      </c>
      <c r="D4232" s="1" t="s">
        <v>7981</v>
      </c>
      <c r="E4232" s="3" t="s">
        <v>7982</v>
      </c>
    </row>
    <row r="4233" spans="1:5" ht="13" x14ac:dyDescent="0.15">
      <c r="A4233" s="1" t="s">
        <v>5074</v>
      </c>
      <c r="B4233" s="1" t="s">
        <v>7750</v>
      </c>
      <c r="C4233" s="1" t="s">
        <v>1</v>
      </c>
      <c r="D4233" s="1" t="s">
        <v>985</v>
      </c>
      <c r="E4233" s="3" t="s">
        <v>4537</v>
      </c>
    </row>
    <row r="4234" spans="1:5" ht="13" x14ac:dyDescent="0.15">
      <c r="A4234" s="1" t="s">
        <v>5074</v>
      </c>
      <c r="B4234" s="1" t="s">
        <v>7750</v>
      </c>
      <c r="C4234" s="1" t="s">
        <v>0</v>
      </c>
      <c r="D4234" s="1" t="s">
        <v>7983</v>
      </c>
      <c r="E4234" s="3" t="s">
        <v>7984</v>
      </c>
    </row>
    <row r="4235" spans="1:5" ht="13" x14ac:dyDescent="0.15">
      <c r="A4235" s="1" t="s">
        <v>5074</v>
      </c>
      <c r="B4235" s="1" t="s">
        <v>7750</v>
      </c>
      <c r="C4235" s="1" t="s">
        <v>0</v>
      </c>
      <c r="D4235" s="1" t="s">
        <v>2731</v>
      </c>
      <c r="E4235" s="3" t="s">
        <v>2732</v>
      </c>
    </row>
    <row r="4236" spans="1:5" ht="13" x14ac:dyDescent="0.15">
      <c r="A4236" s="1" t="s">
        <v>5074</v>
      </c>
      <c r="B4236" s="1" t="s">
        <v>7750</v>
      </c>
      <c r="C4236" s="1" t="s">
        <v>0</v>
      </c>
      <c r="D4236" s="1" t="s">
        <v>7985</v>
      </c>
      <c r="E4236" s="3" t="s">
        <v>7986</v>
      </c>
    </row>
    <row r="4237" spans="1:5" ht="13" x14ac:dyDescent="0.15">
      <c r="A4237" s="1" t="s">
        <v>5074</v>
      </c>
      <c r="B4237" s="1" t="s">
        <v>7750</v>
      </c>
      <c r="C4237" s="1" t="s">
        <v>0</v>
      </c>
      <c r="D4237" s="1" t="s">
        <v>7987</v>
      </c>
      <c r="E4237" s="3" t="s">
        <v>7988</v>
      </c>
    </row>
    <row r="4238" spans="1:5" ht="13" x14ac:dyDescent="0.15">
      <c r="A4238" s="1" t="s">
        <v>5074</v>
      </c>
      <c r="B4238" s="1" t="s">
        <v>7750</v>
      </c>
      <c r="C4238" s="1" t="s">
        <v>0</v>
      </c>
      <c r="D4238" s="1" t="s">
        <v>7989</v>
      </c>
      <c r="E4238" s="3" t="s">
        <v>7990</v>
      </c>
    </row>
    <row r="4239" spans="1:5" ht="13" x14ac:dyDescent="0.15">
      <c r="A4239" s="1" t="s">
        <v>5074</v>
      </c>
      <c r="B4239" s="1" t="s">
        <v>7750</v>
      </c>
      <c r="C4239" s="1" t="s">
        <v>3</v>
      </c>
      <c r="D4239" s="1" t="s">
        <v>7991</v>
      </c>
      <c r="E4239" s="3" t="s">
        <v>7992</v>
      </c>
    </row>
    <row r="4240" spans="1:5" ht="13" x14ac:dyDescent="0.15">
      <c r="A4240" s="1" t="s">
        <v>5074</v>
      </c>
      <c r="B4240" s="1" t="s">
        <v>7750</v>
      </c>
      <c r="C4240" s="1" t="s">
        <v>3</v>
      </c>
      <c r="D4240" s="1" t="s">
        <v>7993</v>
      </c>
      <c r="E4240" s="3" t="s">
        <v>7994</v>
      </c>
    </row>
    <row r="4241" spans="1:5" ht="13" x14ac:dyDescent="0.15">
      <c r="A4241" s="1" t="s">
        <v>5074</v>
      </c>
      <c r="B4241" s="1" t="s">
        <v>7750</v>
      </c>
      <c r="C4241" s="1" t="s">
        <v>3</v>
      </c>
      <c r="D4241" s="1" t="s">
        <v>4664</v>
      </c>
      <c r="E4241" s="3" t="s">
        <v>4665</v>
      </c>
    </row>
    <row r="4242" spans="1:5" ht="13" x14ac:dyDescent="0.15">
      <c r="A4242" s="1" t="s">
        <v>5074</v>
      </c>
      <c r="B4242" s="1" t="s">
        <v>7750</v>
      </c>
      <c r="C4242" s="1" t="s">
        <v>3</v>
      </c>
      <c r="D4242" s="1" t="s">
        <v>7995</v>
      </c>
      <c r="E4242" s="3" t="s">
        <v>7996</v>
      </c>
    </row>
    <row r="4243" spans="1:5" ht="13" x14ac:dyDescent="0.15">
      <c r="A4243" s="1" t="s">
        <v>5074</v>
      </c>
      <c r="B4243" s="1" t="s">
        <v>7750</v>
      </c>
      <c r="C4243" s="1" t="s">
        <v>3</v>
      </c>
      <c r="D4243" s="1" t="s">
        <v>7997</v>
      </c>
      <c r="E4243" s="3" t="s">
        <v>7998</v>
      </c>
    </row>
    <row r="4244" spans="1:5" ht="13" x14ac:dyDescent="0.15">
      <c r="A4244" s="1" t="s">
        <v>5074</v>
      </c>
      <c r="B4244" s="1" t="s">
        <v>7750</v>
      </c>
      <c r="C4244" s="1" t="s">
        <v>3</v>
      </c>
      <c r="D4244" s="1" t="s">
        <v>7999</v>
      </c>
      <c r="E4244" s="3" t="s">
        <v>8000</v>
      </c>
    </row>
    <row r="4245" spans="1:5" ht="13" x14ac:dyDescent="0.15">
      <c r="A4245" s="1" t="s">
        <v>5074</v>
      </c>
      <c r="B4245" s="1" t="s">
        <v>7750</v>
      </c>
      <c r="C4245" s="1" t="s">
        <v>3</v>
      </c>
      <c r="D4245" s="1" t="s">
        <v>8001</v>
      </c>
      <c r="E4245" s="3" t="s">
        <v>8002</v>
      </c>
    </row>
    <row r="4246" spans="1:5" ht="13" x14ac:dyDescent="0.15">
      <c r="A4246" s="1" t="s">
        <v>5074</v>
      </c>
      <c r="B4246" s="1" t="s">
        <v>7750</v>
      </c>
      <c r="C4246" s="1" t="s">
        <v>3</v>
      </c>
      <c r="D4246" s="1" t="s">
        <v>8003</v>
      </c>
      <c r="E4246" s="3" t="s">
        <v>8004</v>
      </c>
    </row>
    <row r="4247" spans="1:5" ht="13" x14ac:dyDescent="0.15">
      <c r="A4247" s="1" t="s">
        <v>5074</v>
      </c>
      <c r="B4247" s="1" t="s">
        <v>7750</v>
      </c>
      <c r="C4247" s="1" t="s">
        <v>3</v>
      </c>
      <c r="D4247" s="1" t="s">
        <v>8005</v>
      </c>
      <c r="E4247" s="3" t="s">
        <v>8006</v>
      </c>
    </row>
    <row r="4248" spans="1:5" ht="13" x14ac:dyDescent="0.15">
      <c r="A4248" s="1" t="s">
        <v>5074</v>
      </c>
      <c r="B4248" s="1" t="s">
        <v>7750</v>
      </c>
      <c r="C4248" s="1" t="s">
        <v>3</v>
      </c>
      <c r="D4248" s="1" t="s">
        <v>8007</v>
      </c>
      <c r="E4248" s="3" t="s">
        <v>8008</v>
      </c>
    </row>
    <row r="4249" spans="1:5" ht="13" x14ac:dyDescent="0.15">
      <c r="A4249" s="1" t="s">
        <v>5074</v>
      </c>
      <c r="B4249" s="1" t="s">
        <v>7750</v>
      </c>
      <c r="C4249" s="1" t="s">
        <v>3</v>
      </c>
      <c r="D4249" s="1" t="s">
        <v>8009</v>
      </c>
      <c r="E4249" s="3" t="s">
        <v>8010</v>
      </c>
    </row>
    <row r="4250" spans="1:5" ht="13" x14ac:dyDescent="0.15">
      <c r="A4250" s="1" t="s">
        <v>5074</v>
      </c>
      <c r="B4250" s="1" t="s">
        <v>7750</v>
      </c>
      <c r="C4250" s="1" t="s">
        <v>3</v>
      </c>
      <c r="D4250" s="1" t="s">
        <v>8011</v>
      </c>
      <c r="E4250" s="3" t="s">
        <v>7835</v>
      </c>
    </row>
    <row r="4251" spans="1:5" ht="13" x14ac:dyDescent="0.15">
      <c r="A4251" s="1" t="s">
        <v>5074</v>
      </c>
      <c r="B4251" s="1" t="s">
        <v>7750</v>
      </c>
      <c r="C4251" s="1" t="s">
        <v>3</v>
      </c>
      <c r="D4251" s="1" t="s">
        <v>8012</v>
      </c>
      <c r="E4251" s="3" t="s">
        <v>8013</v>
      </c>
    </row>
    <row r="4252" spans="1:5" ht="13" x14ac:dyDescent="0.15">
      <c r="A4252" s="1" t="s">
        <v>5074</v>
      </c>
      <c r="B4252" s="1" t="s">
        <v>7750</v>
      </c>
      <c r="C4252" s="1" t="s">
        <v>3</v>
      </c>
      <c r="D4252" s="1" t="s">
        <v>8014</v>
      </c>
      <c r="E4252" s="3" t="s">
        <v>8015</v>
      </c>
    </row>
    <row r="4253" spans="1:5" ht="13" x14ac:dyDescent="0.15">
      <c r="A4253" s="1" t="s">
        <v>5074</v>
      </c>
      <c r="B4253" s="1" t="s">
        <v>7750</v>
      </c>
      <c r="C4253" s="1" t="s">
        <v>3</v>
      </c>
      <c r="D4253" s="1" t="s">
        <v>8016</v>
      </c>
      <c r="E4253" s="3" t="s">
        <v>8017</v>
      </c>
    </row>
    <row r="4254" spans="1:5" ht="13" x14ac:dyDescent="0.15">
      <c r="A4254" s="1" t="s">
        <v>5074</v>
      </c>
      <c r="B4254" s="1" t="s">
        <v>7750</v>
      </c>
      <c r="C4254" s="1" t="s">
        <v>3</v>
      </c>
      <c r="D4254" s="1" t="s">
        <v>8018</v>
      </c>
      <c r="E4254" s="3" t="s">
        <v>8019</v>
      </c>
    </row>
    <row r="4255" spans="1:5" ht="13" x14ac:dyDescent="0.15">
      <c r="A4255" s="1" t="s">
        <v>5074</v>
      </c>
      <c r="B4255" s="1" t="s">
        <v>7750</v>
      </c>
      <c r="C4255" s="1" t="s">
        <v>3</v>
      </c>
      <c r="D4255" s="1" t="s">
        <v>8020</v>
      </c>
      <c r="E4255" s="3" t="s">
        <v>8021</v>
      </c>
    </row>
    <row r="4256" spans="1:5" ht="13" x14ac:dyDescent="0.15">
      <c r="A4256" s="1" t="s">
        <v>5074</v>
      </c>
      <c r="B4256" s="1" t="s">
        <v>7750</v>
      </c>
      <c r="C4256" s="1" t="s">
        <v>3</v>
      </c>
      <c r="D4256" s="1" t="s">
        <v>8022</v>
      </c>
      <c r="E4256" s="3" t="s">
        <v>8023</v>
      </c>
    </row>
    <row r="4257" spans="1:5" ht="13" x14ac:dyDescent="0.15">
      <c r="A4257" s="1" t="s">
        <v>5074</v>
      </c>
      <c r="B4257" s="1" t="s">
        <v>7750</v>
      </c>
      <c r="C4257" s="1" t="s">
        <v>3</v>
      </c>
      <c r="D4257" s="1" t="s">
        <v>8024</v>
      </c>
      <c r="E4257" s="3" t="s">
        <v>8025</v>
      </c>
    </row>
    <row r="4258" spans="1:5" ht="13" x14ac:dyDescent="0.15">
      <c r="A4258" s="1" t="s">
        <v>5074</v>
      </c>
      <c r="B4258" s="1" t="s">
        <v>7750</v>
      </c>
      <c r="C4258" s="1" t="s">
        <v>3</v>
      </c>
      <c r="D4258" s="1" t="s">
        <v>8026</v>
      </c>
      <c r="E4258" s="3" t="s">
        <v>8027</v>
      </c>
    </row>
    <row r="4259" spans="1:5" ht="13" x14ac:dyDescent="0.15">
      <c r="A4259" s="1" t="s">
        <v>5074</v>
      </c>
      <c r="B4259" s="1" t="s">
        <v>7750</v>
      </c>
      <c r="C4259" s="1" t="s">
        <v>3</v>
      </c>
      <c r="D4259" s="1" t="s">
        <v>8028</v>
      </c>
      <c r="E4259" s="3" t="s">
        <v>8029</v>
      </c>
    </row>
    <row r="4260" spans="1:5" ht="13" x14ac:dyDescent="0.15">
      <c r="A4260" s="1" t="s">
        <v>5074</v>
      </c>
      <c r="B4260" s="1" t="s">
        <v>7750</v>
      </c>
      <c r="C4260" s="1" t="s">
        <v>3</v>
      </c>
      <c r="D4260" s="1" t="s">
        <v>8030</v>
      </c>
      <c r="E4260" s="3" t="s">
        <v>8031</v>
      </c>
    </row>
    <row r="4261" spans="1:5" ht="13" x14ac:dyDescent="0.15">
      <c r="A4261" s="1" t="s">
        <v>5074</v>
      </c>
      <c r="B4261" s="1" t="s">
        <v>7750</v>
      </c>
      <c r="C4261" s="1" t="s">
        <v>3</v>
      </c>
      <c r="D4261" s="1" t="s">
        <v>8032</v>
      </c>
      <c r="E4261" s="3" t="s">
        <v>8033</v>
      </c>
    </row>
    <row r="4262" spans="1:5" ht="13" x14ac:dyDescent="0.15">
      <c r="A4262" s="1" t="s">
        <v>5074</v>
      </c>
      <c r="B4262" s="1" t="s">
        <v>7750</v>
      </c>
      <c r="C4262" s="1" t="s">
        <v>3</v>
      </c>
      <c r="D4262" s="1" t="s">
        <v>8034</v>
      </c>
      <c r="E4262" s="3" t="s">
        <v>8035</v>
      </c>
    </row>
    <row r="4263" spans="1:5" ht="13" x14ac:dyDescent="0.15">
      <c r="A4263" s="1" t="s">
        <v>5074</v>
      </c>
      <c r="B4263" s="1" t="s">
        <v>7750</v>
      </c>
      <c r="C4263" s="1" t="s">
        <v>3</v>
      </c>
      <c r="D4263" s="1" t="s">
        <v>8036</v>
      </c>
      <c r="E4263" s="3" t="s">
        <v>8037</v>
      </c>
    </row>
    <row r="4264" spans="1:5" ht="13" x14ac:dyDescent="0.15">
      <c r="A4264" s="1" t="s">
        <v>5074</v>
      </c>
      <c r="B4264" s="1" t="s">
        <v>7750</v>
      </c>
      <c r="C4264" s="1" t="s">
        <v>3</v>
      </c>
      <c r="D4264" s="1" t="s">
        <v>8038</v>
      </c>
      <c r="E4264" s="3" t="s">
        <v>8039</v>
      </c>
    </row>
    <row r="4265" spans="1:5" ht="13" x14ac:dyDescent="0.15">
      <c r="A4265" s="1" t="s">
        <v>5074</v>
      </c>
      <c r="B4265" s="1" t="s">
        <v>7750</v>
      </c>
      <c r="C4265" s="1" t="s">
        <v>3</v>
      </c>
      <c r="D4265" s="1" t="s">
        <v>8040</v>
      </c>
      <c r="E4265" s="3" t="s">
        <v>8041</v>
      </c>
    </row>
    <row r="4266" spans="1:5" ht="13" x14ac:dyDescent="0.15">
      <c r="A4266" s="1" t="s">
        <v>5074</v>
      </c>
      <c r="B4266" s="1" t="s">
        <v>7750</v>
      </c>
      <c r="C4266" s="1" t="s">
        <v>3</v>
      </c>
      <c r="D4266" s="1" t="s">
        <v>8042</v>
      </c>
      <c r="E4266" s="3" t="s">
        <v>8043</v>
      </c>
    </row>
    <row r="4267" spans="1:5" ht="13" x14ac:dyDescent="0.15">
      <c r="A4267" s="1" t="s">
        <v>5074</v>
      </c>
      <c r="B4267" s="1" t="s">
        <v>7750</v>
      </c>
      <c r="C4267" s="1" t="s">
        <v>3</v>
      </c>
      <c r="D4267" s="1" t="s">
        <v>8044</v>
      </c>
      <c r="E4267" s="3" t="s">
        <v>8045</v>
      </c>
    </row>
    <row r="4268" spans="1:5" ht="13" x14ac:dyDescent="0.15">
      <c r="A4268" s="1" t="s">
        <v>5074</v>
      </c>
      <c r="B4268" s="1" t="s">
        <v>7750</v>
      </c>
      <c r="C4268" s="1" t="s">
        <v>3</v>
      </c>
      <c r="D4268" s="1" t="s">
        <v>8046</v>
      </c>
      <c r="E4268" s="3" t="s">
        <v>8047</v>
      </c>
    </row>
    <row r="4269" spans="1:5" ht="13" x14ac:dyDescent="0.15">
      <c r="A4269" s="1" t="s">
        <v>5074</v>
      </c>
      <c r="B4269" s="1" t="s">
        <v>7750</v>
      </c>
      <c r="C4269" s="1" t="s">
        <v>3</v>
      </c>
      <c r="D4269" s="1" t="s">
        <v>8048</v>
      </c>
      <c r="E4269" s="3" t="s">
        <v>8049</v>
      </c>
    </row>
    <row r="4270" spans="1:5" ht="13" x14ac:dyDescent="0.15">
      <c r="A4270" s="1" t="s">
        <v>5074</v>
      </c>
      <c r="B4270" s="1" t="s">
        <v>7750</v>
      </c>
      <c r="C4270" s="1" t="s">
        <v>3</v>
      </c>
      <c r="D4270" s="1" t="s">
        <v>8050</v>
      </c>
      <c r="E4270" s="3" t="s">
        <v>8051</v>
      </c>
    </row>
    <row r="4271" spans="1:5" ht="13" x14ac:dyDescent="0.15">
      <c r="A4271" s="1" t="s">
        <v>5074</v>
      </c>
      <c r="B4271" s="1" t="s">
        <v>7750</v>
      </c>
      <c r="C4271" s="1" t="s">
        <v>3</v>
      </c>
      <c r="D4271" s="1" t="s">
        <v>8052</v>
      </c>
      <c r="E4271" s="3" t="s">
        <v>8053</v>
      </c>
    </row>
    <row r="4272" spans="1:5" ht="13" x14ac:dyDescent="0.15">
      <c r="A4272" s="1" t="s">
        <v>5074</v>
      </c>
      <c r="B4272" s="1" t="s">
        <v>7750</v>
      </c>
      <c r="C4272" s="1" t="s">
        <v>3</v>
      </c>
      <c r="D4272" s="1" t="s">
        <v>8054</v>
      </c>
      <c r="E4272" s="3" t="s">
        <v>8055</v>
      </c>
    </row>
    <row r="4273" spans="1:5" ht="13" x14ac:dyDescent="0.15">
      <c r="A4273" s="1" t="s">
        <v>5074</v>
      </c>
      <c r="B4273" s="1" t="s">
        <v>7750</v>
      </c>
      <c r="C4273" s="1" t="s">
        <v>3</v>
      </c>
      <c r="D4273" s="1" t="s">
        <v>8056</v>
      </c>
      <c r="E4273" s="3" t="s">
        <v>8057</v>
      </c>
    </row>
    <row r="4274" spans="1:5" ht="13" x14ac:dyDescent="0.15">
      <c r="A4274" s="1" t="s">
        <v>5074</v>
      </c>
      <c r="B4274" s="1" t="s">
        <v>7750</v>
      </c>
      <c r="C4274" s="1" t="s">
        <v>3</v>
      </c>
      <c r="D4274" s="1" t="s">
        <v>8058</v>
      </c>
      <c r="E4274" s="3" t="s">
        <v>8059</v>
      </c>
    </row>
    <row r="4275" spans="1:5" ht="13" x14ac:dyDescent="0.15">
      <c r="A4275" s="1" t="s">
        <v>5074</v>
      </c>
      <c r="B4275" s="1" t="s">
        <v>7750</v>
      </c>
      <c r="C4275" s="1" t="s">
        <v>3</v>
      </c>
      <c r="D4275" s="1" t="s">
        <v>8060</v>
      </c>
      <c r="E4275" s="3" t="s">
        <v>8061</v>
      </c>
    </row>
    <row r="4276" spans="1:5" ht="13" x14ac:dyDescent="0.15">
      <c r="A4276" s="1" t="s">
        <v>5074</v>
      </c>
      <c r="B4276" s="1" t="s">
        <v>7750</v>
      </c>
      <c r="C4276" s="1" t="s">
        <v>3</v>
      </c>
      <c r="D4276" s="1" t="s">
        <v>8062</v>
      </c>
      <c r="E4276" s="3" t="s">
        <v>8063</v>
      </c>
    </row>
    <row r="4277" spans="1:5" ht="13" x14ac:dyDescent="0.15">
      <c r="A4277" s="1" t="s">
        <v>5074</v>
      </c>
      <c r="B4277" s="1" t="s">
        <v>7750</v>
      </c>
      <c r="C4277" s="1" t="s">
        <v>3</v>
      </c>
      <c r="D4277" s="1" t="s">
        <v>8064</v>
      </c>
      <c r="E4277" s="3" t="s">
        <v>8065</v>
      </c>
    </row>
    <row r="4278" spans="1:5" ht="13" x14ac:dyDescent="0.15">
      <c r="A4278" s="1" t="s">
        <v>5074</v>
      </c>
      <c r="B4278" s="1" t="s">
        <v>7750</v>
      </c>
      <c r="C4278" s="1" t="s">
        <v>3</v>
      </c>
      <c r="D4278" s="1" t="s">
        <v>8066</v>
      </c>
      <c r="E4278" s="3" t="s">
        <v>8067</v>
      </c>
    </row>
    <row r="4279" spans="1:5" ht="13" x14ac:dyDescent="0.15">
      <c r="A4279" s="1" t="s">
        <v>5074</v>
      </c>
      <c r="B4279" s="1" t="s">
        <v>7750</v>
      </c>
      <c r="C4279" s="1" t="s">
        <v>3</v>
      </c>
      <c r="D4279" s="1" t="s">
        <v>8068</v>
      </c>
      <c r="E4279" s="3" t="s">
        <v>8069</v>
      </c>
    </row>
    <row r="4280" spans="1:5" ht="13" x14ac:dyDescent="0.15">
      <c r="A4280" s="1" t="s">
        <v>5074</v>
      </c>
      <c r="B4280" s="1" t="s">
        <v>7750</v>
      </c>
      <c r="C4280" s="1" t="s">
        <v>3</v>
      </c>
      <c r="D4280" s="1" t="s">
        <v>8070</v>
      </c>
      <c r="E4280" s="3" t="s">
        <v>8071</v>
      </c>
    </row>
    <row r="4281" spans="1:5" ht="13" x14ac:dyDescent="0.15">
      <c r="A4281" s="1" t="s">
        <v>5074</v>
      </c>
      <c r="B4281" s="1" t="s">
        <v>7750</v>
      </c>
      <c r="C4281" s="1" t="s">
        <v>3</v>
      </c>
      <c r="D4281" s="1" t="s">
        <v>8072</v>
      </c>
      <c r="E4281" s="3" t="s">
        <v>8073</v>
      </c>
    </row>
    <row r="4282" spans="1:5" ht="13" x14ac:dyDescent="0.15">
      <c r="A4282" s="1" t="s">
        <v>5074</v>
      </c>
      <c r="B4282" s="1" t="s">
        <v>7750</v>
      </c>
      <c r="C4282" s="1" t="s">
        <v>3</v>
      </c>
      <c r="D4282" s="1" t="s">
        <v>8074</v>
      </c>
      <c r="E4282" s="3" t="s">
        <v>8075</v>
      </c>
    </row>
    <row r="4283" spans="1:5" ht="13" x14ac:dyDescent="0.15">
      <c r="A4283" s="1" t="s">
        <v>5074</v>
      </c>
      <c r="B4283" s="1" t="s">
        <v>7750</v>
      </c>
      <c r="C4283" s="1" t="s">
        <v>3</v>
      </c>
      <c r="D4283" s="1" t="s">
        <v>8076</v>
      </c>
      <c r="E4283" s="3" t="s">
        <v>8077</v>
      </c>
    </row>
    <row r="4284" spans="1:5" ht="13" x14ac:dyDescent="0.15">
      <c r="A4284" s="1" t="s">
        <v>5074</v>
      </c>
      <c r="B4284" s="1" t="s">
        <v>7750</v>
      </c>
      <c r="C4284" s="1" t="s">
        <v>3</v>
      </c>
      <c r="D4284" s="1" t="s">
        <v>8078</v>
      </c>
      <c r="E4284" s="3" t="s">
        <v>8079</v>
      </c>
    </row>
    <row r="4285" spans="1:5" ht="13" x14ac:dyDescent="0.15">
      <c r="A4285" s="1" t="s">
        <v>5074</v>
      </c>
      <c r="B4285" s="1" t="s">
        <v>7750</v>
      </c>
      <c r="C4285" s="1" t="s">
        <v>3</v>
      </c>
      <c r="D4285" s="1" t="s">
        <v>8080</v>
      </c>
      <c r="E4285" s="3" t="s">
        <v>8081</v>
      </c>
    </row>
    <row r="4286" spans="1:5" ht="13" x14ac:dyDescent="0.15">
      <c r="A4286" s="1" t="s">
        <v>5074</v>
      </c>
      <c r="B4286" s="1" t="s">
        <v>7750</v>
      </c>
      <c r="C4286" s="1" t="s">
        <v>3</v>
      </c>
      <c r="D4286" s="1" t="s">
        <v>8082</v>
      </c>
      <c r="E4286" s="3" t="s">
        <v>8083</v>
      </c>
    </row>
    <row r="4287" spans="1:5" ht="13" x14ac:dyDescent="0.15">
      <c r="A4287" s="1" t="s">
        <v>5074</v>
      </c>
      <c r="B4287" s="1" t="s">
        <v>7750</v>
      </c>
      <c r="C4287" s="1" t="s">
        <v>3</v>
      </c>
      <c r="D4287" s="1" t="s">
        <v>8084</v>
      </c>
      <c r="E4287" s="3" t="s">
        <v>8085</v>
      </c>
    </row>
    <row r="4288" spans="1:5" ht="13" x14ac:dyDescent="0.15">
      <c r="A4288" s="1" t="s">
        <v>5074</v>
      </c>
      <c r="B4288" s="1" t="s">
        <v>7750</v>
      </c>
      <c r="C4288" s="1" t="s">
        <v>3</v>
      </c>
      <c r="D4288" s="1" t="s">
        <v>8086</v>
      </c>
      <c r="E4288" s="3" t="s">
        <v>8087</v>
      </c>
    </row>
    <row r="4289" spans="1:5" ht="13" x14ac:dyDescent="0.15">
      <c r="A4289" s="1" t="s">
        <v>5074</v>
      </c>
      <c r="B4289" s="1" t="s">
        <v>7750</v>
      </c>
      <c r="C4289" s="1" t="s">
        <v>3</v>
      </c>
      <c r="D4289" s="1" t="s">
        <v>8088</v>
      </c>
      <c r="E4289" s="3" t="s">
        <v>8089</v>
      </c>
    </row>
    <row r="4290" spans="1:5" ht="13" x14ac:dyDescent="0.15">
      <c r="A4290" s="1" t="s">
        <v>5074</v>
      </c>
      <c r="B4290" s="1" t="s">
        <v>7750</v>
      </c>
      <c r="C4290" s="1" t="s">
        <v>3</v>
      </c>
      <c r="D4290" s="1" t="s">
        <v>8090</v>
      </c>
      <c r="E4290" s="3" t="s">
        <v>8091</v>
      </c>
    </row>
    <row r="4291" spans="1:5" ht="13" x14ac:dyDescent="0.15">
      <c r="A4291" s="1" t="s">
        <v>5074</v>
      </c>
      <c r="B4291" s="1" t="s">
        <v>7750</v>
      </c>
      <c r="C4291" s="1" t="s">
        <v>3</v>
      </c>
      <c r="D4291" s="1" t="s">
        <v>8092</v>
      </c>
      <c r="E4291" s="3" t="s">
        <v>8093</v>
      </c>
    </row>
    <row r="4292" spans="1:5" ht="13" x14ac:dyDescent="0.15">
      <c r="A4292" s="1" t="s">
        <v>5074</v>
      </c>
      <c r="B4292" s="1" t="s">
        <v>7750</v>
      </c>
      <c r="C4292" s="1" t="s">
        <v>3</v>
      </c>
      <c r="D4292" s="1" t="s">
        <v>8094</v>
      </c>
      <c r="E4292" s="3" t="s">
        <v>8095</v>
      </c>
    </row>
    <row r="4293" spans="1:5" ht="13" x14ac:dyDescent="0.15">
      <c r="A4293" s="1" t="s">
        <v>5074</v>
      </c>
      <c r="B4293" s="1" t="s">
        <v>7750</v>
      </c>
      <c r="C4293" s="1" t="s">
        <v>3</v>
      </c>
      <c r="D4293" s="1" t="s">
        <v>8096</v>
      </c>
      <c r="E4293" s="3" t="s">
        <v>8097</v>
      </c>
    </row>
    <row r="4294" spans="1:5" ht="13" x14ac:dyDescent="0.15">
      <c r="A4294" s="1" t="s">
        <v>5074</v>
      </c>
      <c r="B4294" s="1" t="s">
        <v>7750</v>
      </c>
      <c r="C4294" s="1" t="s">
        <v>3</v>
      </c>
      <c r="D4294" s="1" t="s">
        <v>8098</v>
      </c>
      <c r="E4294" s="3" t="s">
        <v>8099</v>
      </c>
    </row>
    <row r="4295" spans="1:5" ht="13" x14ac:dyDescent="0.15">
      <c r="A4295" s="1" t="s">
        <v>5074</v>
      </c>
      <c r="B4295" s="1" t="s">
        <v>7750</v>
      </c>
      <c r="C4295" s="1" t="s">
        <v>3</v>
      </c>
      <c r="D4295" s="1" t="s">
        <v>8100</v>
      </c>
      <c r="E4295" s="3" t="s">
        <v>8101</v>
      </c>
    </row>
    <row r="4296" spans="1:5" ht="13" x14ac:dyDescent="0.15">
      <c r="A4296" s="1" t="s">
        <v>5074</v>
      </c>
      <c r="B4296" s="1" t="s">
        <v>7750</v>
      </c>
      <c r="C4296" s="1" t="s">
        <v>3</v>
      </c>
      <c r="D4296" s="1" t="s">
        <v>8102</v>
      </c>
      <c r="E4296" s="3" t="s">
        <v>8103</v>
      </c>
    </row>
    <row r="4297" spans="1:5" ht="13" x14ac:dyDescent="0.15">
      <c r="A4297" s="1" t="s">
        <v>5074</v>
      </c>
      <c r="B4297" s="1" t="s">
        <v>7750</v>
      </c>
      <c r="C4297" s="1" t="s">
        <v>3</v>
      </c>
      <c r="D4297" s="1" t="s">
        <v>8104</v>
      </c>
      <c r="E4297" s="3" t="s">
        <v>8105</v>
      </c>
    </row>
    <row r="4298" spans="1:5" ht="13" x14ac:dyDescent="0.15">
      <c r="A4298" s="1" t="s">
        <v>5074</v>
      </c>
      <c r="B4298" s="1" t="s">
        <v>7750</v>
      </c>
      <c r="C4298" s="1" t="s">
        <v>3</v>
      </c>
      <c r="D4298" s="1" t="s">
        <v>8106</v>
      </c>
      <c r="E4298" s="3" t="s">
        <v>8107</v>
      </c>
    </row>
    <row r="4299" spans="1:5" ht="13" x14ac:dyDescent="0.15">
      <c r="A4299" s="1" t="s">
        <v>5074</v>
      </c>
      <c r="B4299" s="1" t="s">
        <v>7750</v>
      </c>
      <c r="C4299" s="1" t="s">
        <v>3</v>
      </c>
      <c r="D4299" s="1" t="s">
        <v>8108</v>
      </c>
      <c r="E4299" s="3" t="s">
        <v>8109</v>
      </c>
    </row>
    <row r="4300" spans="1:5" ht="13" x14ac:dyDescent="0.15">
      <c r="A4300" s="1" t="s">
        <v>5074</v>
      </c>
      <c r="B4300" s="1" t="s">
        <v>7750</v>
      </c>
      <c r="C4300" s="1" t="s">
        <v>3</v>
      </c>
      <c r="D4300" s="1" t="s">
        <v>8110</v>
      </c>
      <c r="E4300" s="3" t="s">
        <v>8111</v>
      </c>
    </row>
    <row r="4301" spans="1:5" ht="13" x14ac:dyDescent="0.15">
      <c r="A4301" s="1" t="s">
        <v>5074</v>
      </c>
      <c r="B4301" s="1" t="s">
        <v>7750</v>
      </c>
      <c r="C4301" s="1" t="s">
        <v>3</v>
      </c>
      <c r="D4301" s="1" t="s">
        <v>8112</v>
      </c>
      <c r="E4301" s="3" t="s">
        <v>8113</v>
      </c>
    </row>
    <row r="4302" spans="1:5" ht="13" x14ac:dyDescent="0.15">
      <c r="A4302" s="1" t="s">
        <v>5074</v>
      </c>
      <c r="B4302" s="1" t="s">
        <v>7750</v>
      </c>
      <c r="C4302" s="1" t="s">
        <v>3</v>
      </c>
      <c r="D4302" s="1" t="s">
        <v>8114</v>
      </c>
      <c r="E4302" s="3" t="s">
        <v>8115</v>
      </c>
    </row>
    <row r="4303" spans="1:5" ht="13" x14ac:dyDescent="0.15">
      <c r="A4303" s="1" t="s">
        <v>5074</v>
      </c>
      <c r="B4303" s="1" t="s">
        <v>7750</v>
      </c>
      <c r="C4303" s="1" t="s">
        <v>3</v>
      </c>
      <c r="D4303" s="1" t="s">
        <v>8116</v>
      </c>
      <c r="E4303" s="3" t="s">
        <v>8117</v>
      </c>
    </row>
    <row r="4304" spans="1:5" ht="13" x14ac:dyDescent="0.15">
      <c r="A4304" s="1" t="s">
        <v>5074</v>
      </c>
      <c r="B4304" s="1" t="s">
        <v>7750</v>
      </c>
      <c r="C4304" s="1" t="s">
        <v>3</v>
      </c>
      <c r="D4304" s="1" t="s">
        <v>8118</v>
      </c>
      <c r="E4304" s="3" t="s">
        <v>8119</v>
      </c>
    </row>
    <row r="4305" spans="1:5" ht="13" x14ac:dyDescent="0.15">
      <c r="A4305" s="1" t="s">
        <v>5074</v>
      </c>
      <c r="B4305" s="1" t="s">
        <v>7750</v>
      </c>
      <c r="C4305" s="1" t="s">
        <v>3</v>
      </c>
      <c r="D4305" s="1" t="s">
        <v>8120</v>
      </c>
      <c r="E4305" s="3" t="s">
        <v>8121</v>
      </c>
    </row>
    <row r="4306" spans="1:5" ht="13" x14ac:dyDescent="0.15">
      <c r="A4306" s="1" t="s">
        <v>5074</v>
      </c>
      <c r="B4306" s="1" t="s">
        <v>7750</v>
      </c>
      <c r="C4306" s="1" t="s">
        <v>3</v>
      </c>
      <c r="D4306" s="1" t="s">
        <v>8122</v>
      </c>
      <c r="E4306" s="3" t="s">
        <v>8123</v>
      </c>
    </row>
    <row r="4307" spans="1:5" ht="13" x14ac:dyDescent="0.15">
      <c r="A4307" s="1" t="s">
        <v>5074</v>
      </c>
      <c r="B4307" s="1" t="s">
        <v>7750</v>
      </c>
      <c r="C4307" s="1" t="s">
        <v>3</v>
      </c>
      <c r="D4307" s="1" t="s">
        <v>8124</v>
      </c>
      <c r="E4307" s="3" t="s">
        <v>8125</v>
      </c>
    </row>
    <row r="4308" spans="1:5" ht="13" x14ac:dyDescent="0.15">
      <c r="A4308" s="1" t="s">
        <v>5074</v>
      </c>
      <c r="B4308" s="1" t="s">
        <v>7750</v>
      </c>
      <c r="C4308" s="1" t="s">
        <v>3</v>
      </c>
      <c r="D4308" s="1" t="s">
        <v>8126</v>
      </c>
      <c r="E4308" s="3" t="s">
        <v>8127</v>
      </c>
    </row>
    <row r="4309" spans="1:5" ht="13" x14ac:dyDescent="0.15">
      <c r="A4309" s="1" t="s">
        <v>5074</v>
      </c>
      <c r="B4309" s="1" t="s">
        <v>7750</v>
      </c>
      <c r="C4309" s="1" t="s">
        <v>3</v>
      </c>
      <c r="D4309" s="1" t="s">
        <v>8128</v>
      </c>
      <c r="E4309" s="3" t="s">
        <v>8129</v>
      </c>
    </row>
    <row r="4310" spans="1:5" ht="13" x14ac:dyDescent="0.15">
      <c r="A4310" s="1" t="s">
        <v>5074</v>
      </c>
      <c r="B4310" s="1" t="s">
        <v>7750</v>
      </c>
      <c r="C4310" s="1" t="s">
        <v>3</v>
      </c>
      <c r="D4310" s="1" t="s">
        <v>8130</v>
      </c>
      <c r="E4310" s="3" t="s">
        <v>8131</v>
      </c>
    </row>
    <row r="4311" spans="1:5" ht="13" x14ac:dyDescent="0.15">
      <c r="A4311" s="1" t="s">
        <v>5074</v>
      </c>
      <c r="B4311" s="1" t="s">
        <v>7750</v>
      </c>
      <c r="C4311" s="1" t="s">
        <v>3</v>
      </c>
      <c r="D4311" s="1" t="s">
        <v>8132</v>
      </c>
      <c r="E4311" s="3" t="s">
        <v>8133</v>
      </c>
    </row>
    <row r="4312" spans="1:5" ht="13" x14ac:dyDescent="0.15">
      <c r="A4312" s="1" t="s">
        <v>5074</v>
      </c>
      <c r="B4312" s="1" t="s">
        <v>7750</v>
      </c>
      <c r="C4312" s="1" t="s">
        <v>3</v>
      </c>
      <c r="D4312" s="1" t="s">
        <v>8134</v>
      </c>
      <c r="E4312" s="3" t="s">
        <v>8135</v>
      </c>
    </row>
    <row r="4313" spans="1:5" ht="13" x14ac:dyDescent="0.15">
      <c r="A4313" s="1" t="s">
        <v>5074</v>
      </c>
      <c r="B4313" s="1" t="s">
        <v>7750</v>
      </c>
      <c r="C4313" s="1" t="s">
        <v>3</v>
      </c>
      <c r="D4313" s="1" t="s">
        <v>8136</v>
      </c>
      <c r="E4313" s="3" t="s">
        <v>8137</v>
      </c>
    </row>
    <row r="4314" spans="1:5" ht="13" x14ac:dyDescent="0.15">
      <c r="A4314" s="1" t="s">
        <v>5074</v>
      </c>
      <c r="B4314" s="1" t="s">
        <v>7750</v>
      </c>
      <c r="C4314" s="1" t="s">
        <v>3</v>
      </c>
      <c r="D4314" s="1" t="s">
        <v>8138</v>
      </c>
      <c r="E4314" s="3" t="s">
        <v>8139</v>
      </c>
    </row>
    <row r="4315" spans="1:5" ht="13" x14ac:dyDescent="0.15">
      <c r="A4315" s="1" t="s">
        <v>5074</v>
      </c>
      <c r="B4315" s="1" t="s">
        <v>7750</v>
      </c>
      <c r="C4315" s="1" t="s">
        <v>3</v>
      </c>
      <c r="D4315" s="1" t="s">
        <v>8140</v>
      </c>
      <c r="E4315" s="3" t="s">
        <v>8141</v>
      </c>
    </row>
    <row r="4316" spans="1:5" ht="13" x14ac:dyDescent="0.15">
      <c r="A4316" s="1" t="s">
        <v>5074</v>
      </c>
      <c r="B4316" s="1" t="s">
        <v>7750</v>
      </c>
      <c r="C4316" s="1" t="s">
        <v>3</v>
      </c>
      <c r="D4316" s="1" t="s">
        <v>8142</v>
      </c>
      <c r="E4316" s="3" t="s">
        <v>8143</v>
      </c>
    </row>
    <row r="4317" spans="1:5" ht="13" x14ac:dyDescent="0.15">
      <c r="A4317" s="1" t="s">
        <v>5074</v>
      </c>
      <c r="B4317" s="1" t="s">
        <v>7750</v>
      </c>
      <c r="C4317" s="1" t="s">
        <v>3</v>
      </c>
      <c r="D4317" s="1" t="s">
        <v>8144</v>
      </c>
      <c r="E4317" s="3" t="s">
        <v>8145</v>
      </c>
    </row>
    <row r="4318" spans="1:5" ht="13" x14ac:dyDescent="0.15">
      <c r="A4318" s="1" t="s">
        <v>5074</v>
      </c>
      <c r="B4318" s="1" t="s">
        <v>7750</v>
      </c>
      <c r="C4318" s="1" t="s">
        <v>3</v>
      </c>
      <c r="D4318" s="1" t="s">
        <v>8146</v>
      </c>
      <c r="E4318" s="3" t="s">
        <v>8147</v>
      </c>
    </row>
    <row r="4319" spans="1:5" ht="13" x14ac:dyDescent="0.15">
      <c r="A4319" s="1" t="s">
        <v>5074</v>
      </c>
      <c r="B4319" s="1" t="s">
        <v>7750</v>
      </c>
      <c r="C4319" s="1" t="s">
        <v>3</v>
      </c>
      <c r="D4319" s="1" t="s">
        <v>8148</v>
      </c>
      <c r="E4319" s="3" t="s">
        <v>8149</v>
      </c>
    </row>
    <row r="4320" spans="1:5" ht="13" x14ac:dyDescent="0.15">
      <c r="A4320" s="1" t="s">
        <v>5074</v>
      </c>
      <c r="B4320" s="1" t="s">
        <v>7750</v>
      </c>
      <c r="C4320" s="1" t="s">
        <v>3</v>
      </c>
      <c r="D4320" s="1" t="s">
        <v>8150</v>
      </c>
      <c r="E4320" s="3" t="s">
        <v>8151</v>
      </c>
    </row>
    <row r="4321" spans="1:5" ht="13" x14ac:dyDescent="0.15">
      <c r="A4321" s="1" t="s">
        <v>5074</v>
      </c>
      <c r="B4321" s="1" t="s">
        <v>7750</v>
      </c>
      <c r="C4321" s="1" t="s">
        <v>3</v>
      </c>
      <c r="D4321" s="1" t="s">
        <v>8152</v>
      </c>
      <c r="E4321" s="3" t="s">
        <v>8153</v>
      </c>
    </row>
    <row r="4322" spans="1:5" ht="13" x14ac:dyDescent="0.15">
      <c r="A4322" s="1" t="s">
        <v>8154</v>
      </c>
      <c r="B4322" s="1" t="s">
        <v>8155</v>
      </c>
      <c r="C4322" s="1" t="s">
        <v>0</v>
      </c>
      <c r="D4322" s="1" t="s">
        <v>8156</v>
      </c>
      <c r="E4322" s="3" t="s">
        <v>8157</v>
      </c>
    </row>
    <row r="4323" spans="1:5" ht="13" x14ac:dyDescent="0.15">
      <c r="A4323" s="1" t="s">
        <v>8154</v>
      </c>
      <c r="B4323" s="1" t="s">
        <v>8155</v>
      </c>
      <c r="C4323" s="1" t="s">
        <v>1</v>
      </c>
      <c r="D4323" s="1" t="s">
        <v>8158</v>
      </c>
      <c r="E4323" s="3" t="s">
        <v>8159</v>
      </c>
    </row>
    <row r="4324" spans="1:5" ht="13" x14ac:dyDescent="0.15">
      <c r="A4324" s="1" t="s">
        <v>8154</v>
      </c>
      <c r="B4324" s="1" t="s">
        <v>8155</v>
      </c>
      <c r="C4324" s="1" t="s">
        <v>0</v>
      </c>
      <c r="D4324" s="1" t="s">
        <v>8160</v>
      </c>
      <c r="E4324" s="3" t="s">
        <v>8161</v>
      </c>
    </row>
    <row r="4325" spans="1:5" ht="13" x14ac:dyDescent="0.15">
      <c r="A4325" s="1" t="s">
        <v>8154</v>
      </c>
      <c r="B4325" s="1" t="s">
        <v>8155</v>
      </c>
      <c r="C4325" s="1" t="s">
        <v>2</v>
      </c>
      <c r="D4325" s="1" t="s">
        <v>8162</v>
      </c>
      <c r="E4325" s="3" t="s">
        <v>8163</v>
      </c>
    </row>
    <row r="4326" spans="1:5" ht="13" x14ac:dyDescent="0.15">
      <c r="A4326" s="1" t="s">
        <v>8154</v>
      </c>
      <c r="B4326" s="1" t="s">
        <v>8155</v>
      </c>
      <c r="C4326" s="1" t="s">
        <v>0</v>
      </c>
      <c r="D4326" s="1" t="s">
        <v>8164</v>
      </c>
      <c r="E4326" s="3" t="s">
        <v>8165</v>
      </c>
    </row>
    <row r="4327" spans="1:5" ht="13" x14ac:dyDescent="0.15">
      <c r="A4327" s="1" t="s">
        <v>8154</v>
      </c>
      <c r="B4327" s="1" t="s">
        <v>8155</v>
      </c>
      <c r="C4327" s="1" t="s">
        <v>0</v>
      </c>
      <c r="D4327" s="1" t="s">
        <v>8166</v>
      </c>
      <c r="E4327" s="3" t="s">
        <v>8167</v>
      </c>
    </row>
    <row r="4328" spans="1:5" ht="13" x14ac:dyDescent="0.15">
      <c r="A4328" s="1" t="s">
        <v>8154</v>
      </c>
      <c r="B4328" s="1" t="s">
        <v>8155</v>
      </c>
      <c r="C4328" s="1" t="s">
        <v>0</v>
      </c>
      <c r="D4328" s="1" t="s">
        <v>8168</v>
      </c>
      <c r="E4328" s="3" t="s">
        <v>8169</v>
      </c>
    </row>
    <row r="4329" spans="1:5" ht="13" x14ac:dyDescent="0.15">
      <c r="A4329" s="1" t="s">
        <v>8154</v>
      </c>
      <c r="B4329" s="1" t="s">
        <v>8155</v>
      </c>
      <c r="C4329" s="1" t="s">
        <v>1</v>
      </c>
      <c r="D4329" s="1" t="s">
        <v>8170</v>
      </c>
      <c r="E4329" s="3" t="s">
        <v>8171</v>
      </c>
    </row>
    <row r="4330" spans="1:5" ht="13" x14ac:dyDescent="0.15">
      <c r="A4330" s="1" t="s">
        <v>8154</v>
      </c>
      <c r="B4330" s="1" t="s">
        <v>8155</v>
      </c>
      <c r="C4330" s="1" t="s">
        <v>0</v>
      </c>
      <c r="D4330" s="1" t="s">
        <v>8172</v>
      </c>
      <c r="E4330" s="3" t="s">
        <v>8173</v>
      </c>
    </row>
    <row r="4331" spans="1:5" ht="13" x14ac:dyDescent="0.15">
      <c r="A4331" s="1" t="s">
        <v>8154</v>
      </c>
      <c r="B4331" s="1" t="s">
        <v>8155</v>
      </c>
      <c r="C4331" s="1" t="s">
        <v>0</v>
      </c>
      <c r="D4331" s="1" t="s">
        <v>8174</v>
      </c>
      <c r="E4331" s="3" t="s">
        <v>8175</v>
      </c>
    </row>
    <row r="4332" spans="1:5" ht="13" x14ac:dyDescent="0.15">
      <c r="A4332" s="1" t="s">
        <v>8154</v>
      </c>
      <c r="B4332" s="1" t="s">
        <v>8155</v>
      </c>
      <c r="C4332" s="1" t="s">
        <v>0</v>
      </c>
      <c r="D4332" s="1" t="s">
        <v>8176</v>
      </c>
      <c r="E4332" s="3" t="s">
        <v>8177</v>
      </c>
    </row>
    <row r="4333" spans="1:5" ht="13" x14ac:dyDescent="0.15">
      <c r="A4333" s="1" t="s">
        <v>8154</v>
      </c>
      <c r="B4333" s="1" t="s">
        <v>8155</v>
      </c>
      <c r="C4333" s="1" t="s">
        <v>0</v>
      </c>
      <c r="D4333" s="1" t="s">
        <v>8178</v>
      </c>
      <c r="E4333" s="3" t="s">
        <v>8179</v>
      </c>
    </row>
    <row r="4334" spans="1:5" ht="13" x14ac:dyDescent="0.15">
      <c r="A4334" s="1" t="s">
        <v>8154</v>
      </c>
      <c r="B4334" s="1" t="s">
        <v>8155</v>
      </c>
      <c r="C4334" s="1" t="s">
        <v>0</v>
      </c>
      <c r="D4334" s="1" t="s">
        <v>8180</v>
      </c>
      <c r="E4334" s="3" t="s">
        <v>8181</v>
      </c>
    </row>
    <row r="4335" spans="1:5" ht="13" x14ac:dyDescent="0.15">
      <c r="A4335" s="1" t="s">
        <v>8154</v>
      </c>
      <c r="B4335" s="1" t="s">
        <v>8155</v>
      </c>
      <c r="C4335" s="1" t="s">
        <v>0</v>
      </c>
      <c r="D4335" s="1" t="s">
        <v>8182</v>
      </c>
      <c r="E4335" s="3" t="s">
        <v>8183</v>
      </c>
    </row>
    <row r="4336" spans="1:5" ht="13" x14ac:dyDescent="0.15">
      <c r="A4336" s="1" t="s">
        <v>8154</v>
      </c>
      <c r="B4336" s="1" t="s">
        <v>8155</v>
      </c>
      <c r="C4336" s="1" t="s">
        <v>0</v>
      </c>
      <c r="D4336" s="1" t="s">
        <v>8184</v>
      </c>
      <c r="E4336" s="3" t="s">
        <v>8185</v>
      </c>
    </row>
    <row r="4337" spans="1:5" ht="13" x14ac:dyDescent="0.15">
      <c r="A4337" s="1" t="s">
        <v>8154</v>
      </c>
      <c r="B4337" s="1" t="s">
        <v>8155</v>
      </c>
      <c r="C4337" s="1" t="s">
        <v>0</v>
      </c>
      <c r="D4337" s="1" t="s">
        <v>8186</v>
      </c>
      <c r="E4337" s="3" t="s">
        <v>8187</v>
      </c>
    </row>
    <row r="4338" spans="1:5" ht="13" x14ac:dyDescent="0.15">
      <c r="A4338" s="1" t="s">
        <v>8154</v>
      </c>
      <c r="B4338" s="1" t="s">
        <v>8155</v>
      </c>
      <c r="C4338" s="1" t="s">
        <v>0</v>
      </c>
      <c r="D4338" s="1" t="s">
        <v>7791</v>
      </c>
      <c r="E4338" s="3" t="s">
        <v>7792</v>
      </c>
    </row>
    <row r="4339" spans="1:5" ht="13" x14ac:dyDescent="0.15">
      <c r="A4339" s="1" t="s">
        <v>8154</v>
      </c>
      <c r="B4339" s="1" t="s">
        <v>8155</v>
      </c>
      <c r="C4339" s="1" t="s">
        <v>0</v>
      </c>
      <c r="D4339" s="1" t="s">
        <v>8188</v>
      </c>
      <c r="E4339" s="3" t="s">
        <v>8189</v>
      </c>
    </row>
    <row r="4340" spans="1:5" ht="13" x14ac:dyDescent="0.15">
      <c r="A4340" s="1" t="s">
        <v>8154</v>
      </c>
      <c r="B4340" s="1" t="s">
        <v>8155</v>
      </c>
      <c r="C4340" s="1" t="s">
        <v>0</v>
      </c>
      <c r="D4340" s="1" t="s">
        <v>8190</v>
      </c>
      <c r="E4340" s="3" t="s">
        <v>8191</v>
      </c>
    </row>
    <row r="4341" spans="1:5" ht="13" x14ac:dyDescent="0.15">
      <c r="A4341" s="1" t="s">
        <v>8154</v>
      </c>
      <c r="B4341" s="1" t="s">
        <v>8155</v>
      </c>
      <c r="C4341" s="1" t="s">
        <v>0</v>
      </c>
      <c r="D4341" s="1" t="s">
        <v>8192</v>
      </c>
      <c r="E4341" s="3" t="s">
        <v>8193</v>
      </c>
    </row>
    <row r="4342" spans="1:5" ht="13" x14ac:dyDescent="0.15">
      <c r="A4342" s="1" t="s">
        <v>8154</v>
      </c>
      <c r="B4342" s="1" t="s">
        <v>8155</v>
      </c>
      <c r="C4342" s="1" t="s">
        <v>0</v>
      </c>
      <c r="D4342" s="1" t="s">
        <v>8194</v>
      </c>
      <c r="E4342" s="3" t="s">
        <v>5353</v>
      </c>
    </row>
    <row r="4343" spans="1:5" ht="13" x14ac:dyDescent="0.15">
      <c r="A4343" s="1" t="s">
        <v>8154</v>
      </c>
      <c r="B4343" s="1" t="s">
        <v>8155</v>
      </c>
      <c r="C4343" s="1" t="s">
        <v>0</v>
      </c>
      <c r="D4343" s="1" t="s">
        <v>8195</v>
      </c>
      <c r="E4343" s="3" t="s">
        <v>8196</v>
      </c>
    </row>
    <row r="4344" spans="1:5" ht="13" x14ac:dyDescent="0.15">
      <c r="A4344" s="1" t="s">
        <v>8154</v>
      </c>
      <c r="B4344" s="1" t="s">
        <v>8155</v>
      </c>
      <c r="C4344" s="1" t="s">
        <v>0</v>
      </c>
      <c r="D4344" s="1" t="s">
        <v>8197</v>
      </c>
      <c r="E4344" s="3" t="s">
        <v>8198</v>
      </c>
    </row>
    <row r="4345" spans="1:5" ht="13" x14ac:dyDescent="0.15">
      <c r="A4345" s="1" t="s">
        <v>8154</v>
      </c>
      <c r="B4345" s="1" t="s">
        <v>8155</v>
      </c>
      <c r="C4345" s="1" t="s">
        <v>2</v>
      </c>
      <c r="D4345" s="1" t="s">
        <v>8199</v>
      </c>
      <c r="E4345" s="3" t="s">
        <v>8200</v>
      </c>
    </row>
    <row r="4346" spans="1:5" ht="13" x14ac:dyDescent="0.15">
      <c r="A4346" s="1" t="s">
        <v>8154</v>
      </c>
      <c r="B4346" s="1" t="s">
        <v>8155</v>
      </c>
      <c r="C4346" s="1" t="s">
        <v>0</v>
      </c>
      <c r="D4346" s="1" t="s">
        <v>8201</v>
      </c>
      <c r="E4346" s="3" t="s">
        <v>8202</v>
      </c>
    </row>
    <row r="4347" spans="1:5" ht="13" x14ac:dyDescent="0.15">
      <c r="A4347" s="1" t="s">
        <v>8154</v>
      </c>
      <c r="B4347" s="1" t="s">
        <v>8155</v>
      </c>
      <c r="C4347" s="1" t="s">
        <v>0</v>
      </c>
      <c r="D4347" s="1" t="s">
        <v>8203</v>
      </c>
      <c r="E4347" s="3" t="s">
        <v>8204</v>
      </c>
    </row>
    <row r="4348" spans="1:5" ht="13" x14ac:dyDescent="0.15">
      <c r="A4348" s="1" t="s">
        <v>8154</v>
      </c>
      <c r="B4348" s="1" t="s">
        <v>8155</v>
      </c>
      <c r="C4348" s="1" t="s">
        <v>0</v>
      </c>
      <c r="D4348" s="1" t="s">
        <v>8205</v>
      </c>
      <c r="E4348" s="3" t="s">
        <v>8206</v>
      </c>
    </row>
    <row r="4349" spans="1:5" ht="13" x14ac:dyDescent="0.15">
      <c r="A4349" s="1" t="s">
        <v>8154</v>
      </c>
      <c r="B4349" s="1" t="s">
        <v>8155</v>
      </c>
      <c r="C4349" s="1" t="s">
        <v>0</v>
      </c>
      <c r="D4349" s="1" t="s">
        <v>8207</v>
      </c>
      <c r="E4349" s="3" t="s">
        <v>8208</v>
      </c>
    </row>
    <row r="4350" spans="1:5" ht="13" x14ac:dyDescent="0.15">
      <c r="A4350" s="1" t="s">
        <v>8154</v>
      </c>
      <c r="B4350" s="1" t="s">
        <v>8155</v>
      </c>
      <c r="C4350" s="1" t="s">
        <v>0</v>
      </c>
      <c r="D4350" s="1" t="s">
        <v>8209</v>
      </c>
      <c r="E4350" s="3" t="s">
        <v>8210</v>
      </c>
    </row>
    <row r="4351" spans="1:5" ht="13" x14ac:dyDescent="0.15">
      <c r="A4351" s="1" t="s">
        <v>8154</v>
      </c>
      <c r="B4351" s="1" t="s">
        <v>8155</v>
      </c>
      <c r="C4351" s="1" t="s">
        <v>0</v>
      </c>
      <c r="D4351" s="1" t="s">
        <v>8211</v>
      </c>
      <c r="E4351" s="3" t="s">
        <v>8212</v>
      </c>
    </row>
    <row r="4352" spans="1:5" ht="13" x14ac:dyDescent="0.15">
      <c r="A4352" s="1" t="s">
        <v>8154</v>
      </c>
      <c r="B4352" s="1" t="s">
        <v>8155</v>
      </c>
      <c r="C4352" s="1" t="s">
        <v>0</v>
      </c>
      <c r="D4352" s="1" t="s">
        <v>8213</v>
      </c>
      <c r="E4352" s="3" t="s">
        <v>8214</v>
      </c>
    </row>
    <row r="4353" spans="1:5" ht="13" x14ac:dyDescent="0.15">
      <c r="A4353" s="1" t="s">
        <v>8154</v>
      </c>
      <c r="B4353" s="1" t="s">
        <v>8155</v>
      </c>
      <c r="C4353" s="1" t="s">
        <v>0</v>
      </c>
      <c r="D4353" s="1" t="s">
        <v>8215</v>
      </c>
      <c r="E4353" s="3" t="s">
        <v>8216</v>
      </c>
    </row>
    <row r="4354" spans="1:5" ht="13" x14ac:dyDescent="0.15">
      <c r="A4354" s="1" t="s">
        <v>8154</v>
      </c>
      <c r="B4354" s="1" t="s">
        <v>8155</v>
      </c>
      <c r="C4354" s="1" t="s">
        <v>0</v>
      </c>
      <c r="D4354" s="1" t="s">
        <v>8217</v>
      </c>
      <c r="E4354" s="3" t="s">
        <v>8218</v>
      </c>
    </row>
    <row r="4355" spans="1:5" ht="13" x14ac:dyDescent="0.15">
      <c r="A4355" s="1" t="s">
        <v>8154</v>
      </c>
      <c r="B4355" s="1" t="s">
        <v>8155</v>
      </c>
      <c r="C4355" s="1" t="s">
        <v>0</v>
      </c>
      <c r="D4355" s="1" t="s">
        <v>8219</v>
      </c>
      <c r="E4355" s="3" t="s">
        <v>8220</v>
      </c>
    </row>
    <row r="4356" spans="1:5" ht="13" x14ac:dyDescent="0.15">
      <c r="A4356" s="1" t="s">
        <v>8154</v>
      </c>
      <c r="B4356" s="1" t="s">
        <v>8155</v>
      </c>
      <c r="C4356" s="1" t="s">
        <v>1</v>
      </c>
      <c r="D4356" s="1" t="s">
        <v>8221</v>
      </c>
      <c r="E4356" s="3" t="s">
        <v>8222</v>
      </c>
    </row>
    <row r="4357" spans="1:5" ht="13" x14ac:dyDescent="0.15">
      <c r="A4357" s="1" t="s">
        <v>8154</v>
      </c>
      <c r="B4357" s="1" t="s">
        <v>8155</v>
      </c>
      <c r="C4357" s="1" t="s">
        <v>0</v>
      </c>
      <c r="D4357" s="1" t="s">
        <v>8223</v>
      </c>
      <c r="E4357" s="3" t="s">
        <v>8224</v>
      </c>
    </row>
    <row r="4358" spans="1:5" ht="13" x14ac:dyDescent="0.15">
      <c r="A4358" s="1" t="s">
        <v>8154</v>
      </c>
      <c r="B4358" s="1" t="s">
        <v>8155</v>
      </c>
      <c r="C4358" s="1" t="s">
        <v>0</v>
      </c>
      <c r="D4358" s="1" t="s">
        <v>8225</v>
      </c>
      <c r="E4358" s="3" t="s">
        <v>8226</v>
      </c>
    </row>
    <row r="4359" spans="1:5" ht="13" x14ac:dyDescent="0.15">
      <c r="A4359" s="1" t="s">
        <v>8154</v>
      </c>
      <c r="B4359" s="1" t="s">
        <v>8155</v>
      </c>
      <c r="C4359" s="1" t="s">
        <v>0</v>
      </c>
      <c r="D4359" s="1" t="s">
        <v>8227</v>
      </c>
      <c r="E4359" s="3" t="s">
        <v>8228</v>
      </c>
    </row>
    <row r="4360" spans="1:5" ht="13" x14ac:dyDescent="0.15">
      <c r="A4360" s="1" t="s">
        <v>8154</v>
      </c>
      <c r="B4360" s="1" t="s">
        <v>8155</v>
      </c>
      <c r="C4360" s="1" t="s">
        <v>0</v>
      </c>
      <c r="D4360" s="1" t="s">
        <v>464</v>
      </c>
      <c r="E4360" s="3" t="s">
        <v>465</v>
      </c>
    </row>
    <row r="4361" spans="1:5" ht="13" x14ac:dyDescent="0.15">
      <c r="A4361" s="1" t="s">
        <v>8154</v>
      </c>
      <c r="B4361" s="1" t="s">
        <v>8155</v>
      </c>
      <c r="C4361" s="1" t="s">
        <v>0</v>
      </c>
      <c r="D4361" s="1" t="s">
        <v>8229</v>
      </c>
      <c r="E4361" s="3" t="s">
        <v>8230</v>
      </c>
    </row>
    <row r="4362" spans="1:5" ht="13" x14ac:dyDescent="0.15">
      <c r="A4362" s="1" t="s">
        <v>8154</v>
      </c>
      <c r="B4362" s="1" t="s">
        <v>8155</v>
      </c>
      <c r="C4362" s="1" t="s">
        <v>0</v>
      </c>
      <c r="D4362" s="1" t="s">
        <v>8231</v>
      </c>
      <c r="E4362" s="3" t="s">
        <v>8232</v>
      </c>
    </row>
    <row r="4363" spans="1:5" ht="13" x14ac:dyDescent="0.15">
      <c r="A4363" s="1" t="s">
        <v>8154</v>
      </c>
      <c r="B4363" s="1" t="s">
        <v>8155</v>
      </c>
      <c r="C4363" s="1" t="s">
        <v>0</v>
      </c>
      <c r="D4363" s="1" t="s">
        <v>2006</v>
      </c>
      <c r="E4363" s="3" t="s">
        <v>3329</v>
      </c>
    </row>
    <row r="4364" spans="1:5" ht="13" x14ac:dyDescent="0.15">
      <c r="A4364" s="1" t="s">
        <v>8154</v>
      </c>
      <c r="B4364" s="1" t="s">
        <v>8155</v>
      </c>
      <c r="C4364" s="1" t="s">
        <v>0</v>
      </c>
      <c r="D4364" s="1" t="s">
        <v>8233</v>
      </c>
      <c r="E4364" s="3" t="s">
        <v>8234</v>
      </c>
    </row>
    <row r="4365" spans="1:5" ht="13" x14ac:dyDescent="0.15">
      <c r="A4365" s="1" t="s">
        <v>8154</v>
      </c>
      <c r="B4365" s="1" t="s">
        <v>8155</v>
      </c>
      <c r="C4365" s="1" t="s">
        <v>0</v>
      </c>
      <c r="D4365" s="1" t="s">
        <v>8235</v>
      </c>
      <c r="E4365" s="3" t="s">
        <v>8236</v>
      </c>
    </row>
    <row r="4366" spans="1:5" ht="13" x14ac:dyDescent="0.15">
      <c r="A4366" s="1" t="s">
        <v>8154</v>
      </c>
      <c r="B4366" s="1" t="s">
        <v>8155</v>
      </c>
      <c r="C4366" s="1" t="s">
        <v>0</v>
      </c>
      <c r="D4366" s="1" t="s">
        <v>8237</v>
      </c>
      <c r="E4366" s="3" t="s">
        <v>8238</v>
      </c>
    </row>
    <row r="4367" spans="1:5" ht="13" x14ac:dyDescent="0.15">
      <c r="A4367" s="1" t="s">
        <v>8154</v>
      </c>
      <c r="B4367" s="1" t="s">
        <v>8155</v>
      </c>
      <c r="C4367" s="1" t="s">
        <v>0</v>
      </c>
      <c r="D4367" s="1" t="s">
        <v>3682</v>
      </c>
      <c r="E4367" s="3" t="s">
        <v>3683</v>
      </c>
    </row>
    <row r="4368" spans="1:5" ht="13" x14ac:dyDescent="0.15">
      <c r="A4368" s="1" t="s">
        <v>8154</v>
      </c>
      <c r="B4368" s="1" t="s">
        <v>8155</v>
      </c>
      <c r="C4368" s="1" t="s">
        <v>0</v>
      </c>
      <c r="D4368" s="1" t="s">
        <v>8239</v>
      </c>
      <c r="E4368" s="3" t="s">
        <v>8240</v>
      </c>
    </row>
    <row r="4369" spans="1:5" ht="13" x14ac:dyDescent="0.15">
      <c r="A4369" s="1" t="s">
        <v>8154</v>
      </c>
      <c r="B4369" s="1" t="s">
        <v>8155</v>
      </c>
      <c r="C4369" s="1" t="s">
        <v>0</v>
      </c>
      <c r="D4369" s="1" t="s">
        <v>8241</v>
      </c>
      <c r="E4369" s="3" t="s">
        <v>8242</v>
      </c>
    </row>
    <row r="4370" spans="1:5" ht="13" x14ac:dyDescent="0.15">
      <c r="A4370" s="1" t="s">
        <v>8154</v>
      </c>
      <c r="B4370" s="1" t="s">
        <v>8155</v>
      </c>
      <c r="C4370" s="1" t="s">
        <v>0</v>
      </c>
      <c r="D4370" s="1" t="s">
        <v>8243</v>
      </c>
      <c r="E4370" s="3" t="s">
        <v>8244</v>
      </c>
    </row>
    <row r="4371" spans="1:5" ht="13" x14ac:dyDescent="0.15">
      <c r="A4371" s="1" t="s">
        <v>8154</v>
      </c>
      <c r="B4371" s="1" t="s">
        <v>8155</v>
      </c>
      <c r="C4371" s="1" t="s">
        <v>1</v>
      </c>
      <c r="D4371" s="1" t="s">
        <v>8245</v>
      </c>
      <c r="E4371" s="3" t="s">
        <v>8246</v>
      </c>
    </row>
    <row r="4372" spans="1:5" ht="13" x14ac:dyDescent="0.15">
      <c r="A4372" s="1" t="s">
        <v>8154</v>
      </c>
      <c r="B4372" s="1" t="s">
        <v>8155</v>
      </c>
      <c r="C4372" s="1" t="s">
        <v>0</v>
      </c>
      <c r="D4372" s="1" t="s">
        <v>8247</v>
      </c>
      <c r="E4372" s="3" t="s">
        <v>8248</v>
      </c>
    </row>
    <row r="4373" spans="1:5" ht="13" x14ac:dyDescent="0.15">
      <c r="A4373" s="1" t="s">
        <v>8154</v>
      </c>
      <c r="B4373" s="1" t="s">
        <v>8155</v>
      </c>
      <c r="C4373" s="1" t="s">
        <v>0</v>
      </c>
      <c r="D4373" s="1" t="s">
        <v>8249</v>
      </c>
      <c r="E4373" s="3" t="s">
        <v>8250</v>
      </c>
    </row>
    <row r="4374" spans="1:5" ht="13" x14ac:dyDescent="0.15">
      <c r="A4374" s="1" t="s">
        <v>8154</v>
      </c>
      <c r="B4374" s="1" t="s">
        <v>8155</v>
      </c>
      <c r="C4374" s="1" t="s">
        <v>0</v>
      </c>
      <c r="D4374" s="1" t="s">
        <v>8251</v>
      </c>
      <c r="E4374" s="3" t="s">
        <v>8252</v>
      </c>
    </row>
    <row r="4375" spans="1:5" ht="13" x14ac:dyDescent="0.15">
      <c r="A4375" s="1" t="s">
        <v>8154</v>
      </c>
      <c r="B4375" s="1" t="s">
        <v>8155</v>
      </c>
      <c r="C4375" s="1" t="s">
        <v>0</v>
      </c>
      <c r="D4375" s="1" t="s">
        <v>8253</v>
      </c>
      <c r="E4375" s="3" t="s">
        <v>8254</v>
      </c>
    </row>
    <row r="4376" spans="1:5" ht="13" x14ac:dyDescent="0.15">
      <c r="A4376" s="1" t="s">
        <v>8154</v>
      </c>
      <c r="B4376" s="1" t="s">
        <v>8155</v>
      </c>
      <c r="C4376" s="1" t="s">
        <v>0</v>
      </c>
      <c r="D4376" s="1" t="s">
        <v>8255</v>
      </c>
      <c r="E4376" s="3" t="s">
        <v>8256</v>
      </c>
    </row>
    <row r="4377" spans="1:5" ht="13" x14ac:dyDescent="0.15">
      <c r="A4377" s="1" t="s">
        <v>8154</v>
      </c>
      <c r="B4377" s="1" t="s">
        <v>8155</v>
      </c>
      <c r="C4377" s="1" t="s">
        <v>0</v>
      </c>
      <c r="D4377" s="1" t="s">
        <v>8257</v>
      </c>
      <c r="E4377" s="3" t="s">
        <v>8258</v>
      </c>
    </row>
    <row r="4378" spans="1:5" ht="13" x14ac:dyDescent="0.15">
      <c r="A4378" s="1" t="s">
        <v>8154</v>
      </c>
      <c r="B4378" s="1" t="s">
        <v>8155</v>
      </c>
      <c r="C4378" s="1" t="s">
        <v>0</v>
      </c>
      <c r="D4378" s="1" t="s">
        <v>8259</v>
      </c>
      <c r="E4378" s="3" t="s">
        <v>8260</v>
      </c>
    </row>
    <row r="4379" spans="1:5" ht="13" x14ac:dyDescent="0.15">
      <c r="A4379" s="1" t="s">
        <v>8154</v>
      </c>
      <c r="B4379" s="1" t="s">
        <v>8155</v>
      </c>
      <c r="C4379" s="1" t="s">
        <v>0</v>
      </c>
      <c r="D4379" s="1" t="s">
        <v>8261</v>
      </c>
      <c r="E4379" s="3" t="s">
        <v>8262</v>
      </c>
    </row>
    <row r="4380" spans="1:5" ht="13" x14ac:dyDescent="0.15">
      <c r="A4380" s="1" t="s">
        <v>8154</v>
      </c>
      <c r="B4380" s="1" t="s">
        <v>8155</v>
      </c>
      <c r="C4380" s="1" t="s">
        <v>0</v>
      </c>
      <c r="D4380" s="1" t="s">
        <v>8263</v>
      </c>
      <c r="E4380" s="3" t="s">
        <v>8264</v>
      </c>
    </row>
    <row r="4381" spans="1:5" ht="13" x14ac:dyDescent="0.15">
      <c r="A4381" s="1" t="s">
        <v>8154</v>
      </c>
      <c r="B4381" s="1" t="s">
        <v>8155</v>
      </c>
      <c r="C4381" s="1" t="s">
        <v>0</v>
      </c>
      <c r="D4381" s="1" t="s">
        <v>8265</v>
      </c>
      <c r="E4381" s="3" t="s">
        <v>8266</v>
      </c>
    </row>
    <row r="4382" spans="1:5" ht="13" x14ac:dyDescent="0.15">
      <c r="A4382" s="1" t="s">
        <v>8154</v>
      </c>
      <c r="B4382" s="1" t="s">
        <v>8155</v>
      </c>
      <c r="C4382" s="1" t="s">
        <v>0</v>
      </c>
      <c r="D4382" s="1" t="s">
        <v>8267</v>
      </c>
      <c r="E4382" s="3" t="s">
        <v>8268</v>
      </c>
    </row>
    <row r="4383" spans="1:5" ht="13" x14ac:dyDescent="0.15">
      <c r="A4383" s="1" t="s">
        <v>8154</v>
      </c>
      <c r="B4383" s="1" t="s">
        <v>8155</v>
      </c>
      <c r="C4383" s="1" t="s">
        <v>0</v>
      </c>
      <c r="D4383" s="1" t="s">
        <v>8269</v>
      </c>
      <c r="E4383" s="3" t="s">
        <v>8270</v>
      </c>
    </row>
    <row r="4384" spans="1:5" ht="13" x14ac:dyDescent="0.15">
      <c r="A4384" s="1" t="s">
        <v>8154</v>
      </c>
      <c r="B4384" s="1" t="s">
        <v>8155</v>
      </c>
      <c r="C4384" s="1" t="s">
        <v>0</v>
      </c>
      <c r="D4384" s="1" t="s">
        <v>582</v>
      </c>
      <c r="E4384" s="3" t="s">
        <v>583</v>
      </c>
    </row>
    <row r="4385" spans="1:5" ht="13" x14ac:dyDescent="0.15">
      <c r="A4385" s="1" t="s">
        <v>8154</v>
      </c>
      <c r="B4385" s="1" t="s">
        <v>8155</v>
      </c>
      <c r="C4385" s="1" t="s">
        <v>2</v>
      </c>
      <c r="D4385" s="1" t="s">
        <v>8271</v>
      </c>
      <c r="E4385" s="3" t="s">
        <v>8272</v>
      </c>
    </row>
    <row r="4386" spans="1:5" ht="13" x14ac:dyDescent="0.15">
      <c r="A4386" s="1" t="s">
        <v>8154</v>
      </c>
      <c r="B4386" s="1" t="s">
        <v>8155</v>
      </c>
      <c r="C4386" s="1" t="s">
        <v>0</v>
      </c>
      <c r="D4386" s="1" t="s">
        <v>7884</v>
      </c>
      <c r="E4386" s="3" t="s">
        <v>7885</v>
      </c>
    </row>
    <row r="4387" spans="1:5" ht="13" x14ac:dyDescent="0.15">
      <c r="A4387" s="1" t="s">
        <v>8154</v>
      </c>
      <c r="B4387" s="1" t="s">
        <v>8155</v>
      </c>
      <c r="C4387" s="1" t="s">
        <v>0</v>
      </c>
      <c r="D4387" s="1" t="s">
        <v>8273</v>
      </c>
      <c r="E4387" s="3" t="s">
        <v>8274</v>
      </c>
    </row>
    <row r="4388" spans="1:5" ht="13" x14ac:dyDescent="0.15">
      <c r="A4388" s="1" t="s">
        <v>8154</v>
      </c>
      <c r="B4388" s="1" t="s">
        <v>8155</v>
      </c>
      <c r="C4388" s="1" t="s">
        <v>0</v>
      </c>
      <c r="D4388" s="1" t="s">
        <v>8275</v>
      </c>
      <c r="E4388" s="3" t="s">
        <v>8276</v>
      </c>
    </row>
    <row r="4389" spans="1:5" ht="13" x14ac:dyDescent="0.15">
      <c r="A4389" s="1" t="s">
        <v>8154</v>
      </c>
      <c r="B4389" s="1" t="s">
        <v>8155</v>
      </c>
      <c r="C4389" s="1" t="s">
        <v>0</v>
      </c>
      <c r="D4389" s="1" t="s">
        <v>8277</v>
      </c>
      <c r="E4389" s="3" t="s">
        <v>8278</v>
      </c>
    </row>
    <row r="4390" spans="1:5" ht="13" x14ac:dyDescent="0.15">
      <c r="A4390" s="1" t="s">
        <v>8154</v>
      </c>
      <c r="B4390" s="1" t="s">
        <v>8155</v>
      </c>
      <c r="C4390" s="1" t="s">
        <v>0</v>
      </c>
      <c r="D4390" s="1" t="s">
        <v>8279</v>
      </c>
      <c r="E4390" s="3" t="s">
        <v>8280</v>
      </c>
    </row>
    <row r="4391" spans="1:5" ht="13" x14ac:dyDescent="0.15">
      <c r="A4391" s="1" t="s">
        <v>8154</v>
      </c>
      <c r="B4391" s="1" t="s">
        <v>8155</v>
      </c>
      <c r="C4391" s="1" t="s">
        <v>0</v>
      </c>
      <c r="D4391" s="1" t="s">
        <v>8281</v>
      </c>
      <c r="E4391" s="3" t="s">
        <v>8282</v>
      </c>
    </row>
    <row r="4392" spans="1:5" ht="13" x14ac:dyDescent="0.15">
      <c r="A4392" s="1" t="s">
        <v>8154</v>
      </c>
      <c r="B4392" s="1" t="s">
        <v>8155</v>
      </c>
      <c r="C4392" s="1" t="s">
        <v>0</v>
      </c>
      <c r="D4392" s="1" t="s">
        <v>8283</v>
      </c>
      <c r="E4392" s="3" t="s">
        <v>8284</v>
      </c>
    </row>
    <row r="4393" spans="1:5" ht="13" x14ac:dyDescent="0.15">
      <c r="A4393" s="1" t="s">
        <v>8154</v>
      </c>
      <c r="B4393" s="1" t="s">
        <v>8155</v>
      </c>
      <c r="C4393" s="1" t="s">
        <v>0</v>
      </c>
      <c r="D4393" s="1" t="s">
        <v>8285</v>
      </c>
      <c r="E4393" s="3" t="s">
        <v>8286</v>
      </c>
    </row>
    <row r="4394" spans="1:5" ht="13" x14ac:dyDescent="0.15">
      <c r="A4394" s="1" t="s">
        <v>8154</v>
      </c>
      <c r="B4394" s="1" t="s">
        <v>8155</v>
      </c>
      <c r="C4394" s="1" t="s">
        <v>0</v>
      </c>
      <c r="D4394" s="1" t="s">
        <v>8287</v>
      </c>
      <c r="E4394" s="3" t="s">
        <v>8288</v>
      </c>
    </row>
    <row r="4395" spans="1:5" ht="13" x14ac:dyDescent="0.15">
      <c r="A4395" s="1" t="s">
        <v>8154</v>
      </c>
      <c r="B4395" s="1" t="s">
        <v>8155</v>
      </c>
      <c r="C4395" s="1" t="s">
        <v>0</v>
      </c>
      <c r="D4395" s="1" t="s">
        <v>8289</v>
      </c>
      <c r="E4395" s="3" t="s">
        <v>8290</v>
      </c>
    </row>
    <row r="4396" spans="1:5" ht="13" x14ac:dyDescent="0.15">
      <c r="A4396" s="1" t="s">
        <v>8154</v>
      </c>
      <c r="B4396" s="1" t="s">
        <v>8155</v>
      </c>
      <c r="C4396" s="1" t="s">
        <v>0</v>
      </c>
      <c r="D4396" s="1" t="s">
        <v>586</v>
      </c>
      <c r="E4396" s="3" t="s">
        <v>587</v>
      </c>
    </row>
    <row r="4397" spans="1:5" ht="13" x14ac:dyDescent="0.15">
      <c r="A4397" s="1" t="s">
        <v>8154</v>
      </c>
      <c r="B4397" s="1" t="s">
        <v>8155</v>
      </c>
      <c r="C4397" s="1" t="s">
        <v>0</v>
      </c>
      <c r="D4397" s="1" t="s">
        <v>8291</v>
      </c>
      <c r="E4397" s="3" t="s">
        <v>8292</v>
      </c>
    </row>
    <row r="4398" spans="1:5" ht="13" x14ac:dyDescent="0.15">
      <c r="A4398" s="1" t="s">
        <v>8154</v>
      </c>
      <c r="B4398" s="1" t="s">
        <v>8155</v>
      </c>
      <c r="C4398" s="1" t="s">
        <v>0</v>
      </c>
      <c r="D4398" s="1" t="s">
        <v>8293</v>
      </c>
      <c r="E4398" s="3" t="s">
        <v>8294</v>
      </c>
    </row>
    <row r="4399" spans="1:5" ht="13" x14ac:dyDescent="0.15">
      <c r="A4399" s="1" t="s">
        <v>8154</v>
      </c>
      <c r="B4399" s="1" t="s">
        <v>8155</v>
      </c>
      <c r="C4399" s="1" t="s">
        <v>0</v>
      </c>
      <c r="D4399" s="1" t="s">
        <v>8295</v>
      </c>
      <c r="E4399" s="3" t="s">
        <v>8296</v>
      </c>
    </row>
    <row r="4400" spans="1:5" ht="13" x14ac:dyDescent="0.15">
      <c r="A4400" s="1" t="s">
        <v>8154</v>
      </c>
      <c r="B4400" s="1" t="s">
        <v>8155</v>
      </c>
      <c r="C4400" s="1" t="s">
        <v>0</v>
      </c>
      <c r="D4400" s="1" t="s">
        <v>8297</v>
      </c>
      <c r="E4400" s="3" t="s">
        <v>8298</v>
      </c>
    </row>
    <row r="4401" spans="1:5" ht="13" x14ac:dyDescent="0.15">
      <c r="A4401" s="1" t="s">
        <v>8154</v>
      </c>
      <c r="B4401" s="1" t="s">
        <v>8155</v>
      </c>
      <c r="C4401" s="1" t="s">
        <v>0</v>
      </c>
      <c r="D4401" s="1" t="s">
        <v>8299</v>
      </c>
      <c r="E4401" s="3" t="s">
        <v>8300</v>
      </c>
    </row>
    <row r="4402" spans="1:5" ht="13" x14ac:dyDescent="0.15">
      <c r="A4402" s="1" t="s">
        <v>8154</v>
      </c>
      <c r="B4402" s="1" t="s">
        <v>8155</v>
      </c>
      <c r="C4402" s="1" t="s">
        <v>1</v>
      </c>
      <c r="D4402" s="1" t="s">
        <v>504</v>
      </c>
      <c r="E4402" s="3" t="s">
        <v>505</v>
      </c>
    </row>
    <row r="4403" spans="1:5" ht="13" x14ac:dyDescent="0.15">
      <c r="A4403" s="1" t="s">
        <v>8154</v>
      </c>
      <c r="B4403" s="1" t="s">
        <v>8155</v>
      </c>
      <c r="C4403" s="1" t="s">
        <v>0</v>
      </c>
      <c r="D4403" s="1" t="s">
        <v>8301</v>
      </c>
      <c r="E4403" s="3" t="s">
        <v>8302</v>
      </c>
    </row>
    <row r="4404" spans="1:5" ht="13" x14ac:dyDescent="0.15">
      <c r="A4404" s="1" t="s">
        <v>8154</v>
      </c>
      <c r="B4404" s="1" t="s">
        <v>8155</v>
      </c>
      <c r="C4404" s="1" t="s">
        <v>0</v>
      </c>
      <c r="D4404" s="1" t="s">
        <v>3839</v>
      </c>
      <c r="E4404" s="3" t="s">
        <v>3840</v>
      </c>
    </row>
    <row r="4405" spans="1:5" ht="13" x14ac:dyDescent="0.15">
      <c r="A4405" s="1" t="s">
        <v>8154</v>
      </c>
      <c r="B4405" s="1" t="s">
        <v>8155</v>
      </c>
      <c r="C4405" s="1" t="s">
        <v>0</v>
      </c>
      <c r="D4405" s="1" t="s">
        <v>8303</v>
      </c>
      <c r="E4405" s="3" t="s">
        <v>8304</v>
      </c>
    </row>
    <row r="4406" spans="1:5" ht="13" x14ac:dyDescent="0.15">
      <c r="A4406" s="1" t="s">
        <v>8154</v>
      </c>
      <c r="B4406" s="1" t="s">
        <v>8155</v>
      </c>
      <c r="C4406" s="1" t="s">
        <v>0</v>
      </c>
      <c r="D4406" s="1" t="s">
        <v>8305</v>
      </c>
      <c r="E4406" s="3" t="s">
        <v>8306</v>
      </c>
    </row>
    <row r="4407" spans="1:5" ht="13" x14ac:dyDescent="0.15">
      <c r="A4407" s="1" t="s">
        <v>8154</v>
      </c>
      <c r="B4407" s="1" t="s">
        <v>8155</v>
      </c>
      <c r="C4407" s="1" t="s">
        <v>0</v>
      </c>
      <c r="D4407" s="1" t="s">
        <v>8307</v>
      </c>
      <c r="E4407" s="3" t="s">
        <v>8308</v>
      </c>
    </row>
    <row r="4408" spans="1:5" ht="13" x14ac:dyDescent="0.15">
      <c r="A4408" s="1" t="s">
        <v>8154</v>
      </c>
      <c r="B4408" s="1" t="s">
        <v>8155</v>
      </c>
      <c r="C4408" s="1" t="s">
        <v>0</v>
      </c>
      <c r="D4408" s="1" t="s">
        <v>8309</v>
      </c>
      <c r="E4408" s="3" t="s">
        <v>8310</v>
      </c>
    </row>
    <row r="4409" spans="1:5" ht="13" x14ac:dyDescent="0.15">
      <c r="A4409" s="1" t="s">
        <v>8154</v>
      </c>
      <c r="B4409" s="1" t="s">
        <v>8155</v>
      </c>
      <c r="C4409" s="1" t="s">
        <v>0</v>
      </c>
      <c r="D4409" s="1" t="s">
        <v>8311</v>
      </c>
      <c r="E4409" s="3" t="s">
        <v>591</v>
      </c>
    </row>
    <row r="4410" spans="1:5" ht="13" x14ac:dyDescent="0.15">
      <c r="A4410" s="1" t="s">
        <v>8154</v>
      </c>
      <c r="B4410" s="1" t="s">
        <v>8155</v>
      </c>
      <c r="C4410" s="1" t="s">
        <v>2</v>
      </c>
      <c r="D4410" s="1" t="s">
        <v>8312</v>
      </c>
      <c r="E4410" s="3" t="s">
        <v>378</v>
      </c>
    </row>
    <row r="4411" spans="1:5" ht="13" x14ac:dyDescent="0.15">
      <c r="A4411" s="1" t="s">
        <v>8154</v>
      </c>
      <c r="B4411" s="1" t="s">
        <v>8155</v>
      </c>
      <c r="C4411" s="1" t="s">
        <v>0</v>
      </c>
      <c r="D4411" s="1" t="s">
        <v>8313</v>
      </c>
      <c r="E4411" s="3" t="s">
        <v>8314</v>
      </c>
    </row>
    <row r="4412" spans="1:5" ht="13" x14ac:dyDescent="0.15">
      <c r="A4412" s="1" t="s">
        <v>8154</v>
      </c>
      <c r="B4412" s="1" t="s">
        <v>8155</v>
      </c>
      <c r="C4412" s="1" t="s">
        <v>0</v>
      </c>
      <c r="D4412" s="1" t="s">
        <v>8315</v>
      </c>
      <c r="E4412" s="3" t="s">
        <v>8316</v>
      </c>
    </row>
    <row r="4413" spans="1:5" ht="13" x14ac:dyDescent="0.15">
      <c r="A4413" s="1" t="s">
        <v>8154</v>
      </c>
      <c r="B4413" s="1" t="s">
        <v>8155</v>
      </c>
      <c r="C4413" s="1" t="s">
        <v>0</v>
      </c>
      <c r="D4413" s="1" t="s">
        <v>8317</v>
      </c>
      <c r="E4413" s="3" t="s">
        <v>8318</v>
      </c>
    </row>
    <row r="4414" spans="1:5" ht="13" x14ac:dyDescent="0.15">
      <c r="A4414" s="1" t="s">
        <v>8154</v>
      </c>
      <c r="B4414" s="1" t="s">
        <v>8155</v>
      </c>
      <c r="C4414" s="1" t="s">
        <v>0</v>
      </c>
      <c r="D4414" s="1" t="s">
        <v>8319</v>
      </c>
      <c r="E4414" s="3" t="s">
        <v>8320</v>
      </c>
    </row>
    <row r="4415" spans="1:5" ht="13" x14ac:dyDescent="0.15">
      <c r="A4415" s="1" t="s">
        <v>8154</v>
      </c>
      <c r="B4415" s="1" t="s">
        <v>8155</v>
      </c>
      <c r="C4415" s="1" t="s">
        <v>0</v>
      </c>
      <c r="D4415" s="1" t="s">
        <v>8321</v>
      </c>
      <c r="E4415" s="3" t="s">
        <v>8322</v>
      </c>
    </row>
    <row r="4416" spans="1:5" ht="13" x14ac:dyDescent="0.15">
      <c r="A4416" s="1" t="s">
        <v>8154</v>
      </c>
      <c r="B4416" s="1" t="s">
        <v>8155</v>
      </c>
      <c r="C4416" s="1" t="s">
        <v>0</v>
      </c>
      <c r="D4416" s="1" t="s">
        <v>8323</v>
      </c>
      <c r="E4416" s="3" t="s">
        <v>8324</v>
      </c>
    </row>
    <row r="4417" spans="1:5" ht="13" x14ac:dyDescent="0.15">
      <c r="A4417" s="1" t="s">
        <v>8154</v>
      </c>
      <c r="B4417" s="1" t="s">
        <v>8155</v>
      </c>
      <c r="C4417" s="1" t="s">
        <v>0</v>
      </c>
      <c r="D4417" s="1" t="s">
        <v>8325</v>
      </c>
      <c r="E4417" s="3" t="s">
        <v>8326</v>
      </c>
    </row>
    <row r="4418" spans="1:5" ht="13" x14ac:dyDescent="0.15">
      <c r="A4418" s="1" t="s">
        <v>8154</v>
      </c>
      <c r="B4418" s="1" t="s">
        <v>8155</v>
      </c>
      <c r="C4418" s="1" t="s">
        <v>2</v>
      </c>
      <c r="D4418" s="1" t="s">
        <v>8327</v>
      </c>
      <c r="E4418" t="s">
        <v>8328</v>
      </c>
    </row>
    <row r="4419" spans="1:5" ht="13" x14ac:dyDescent="0.15">
      <c r="A4419" s="1" t="s">
        <v>8154</v>
      </c>
      <c r="B4419" s="1" t="s">
        <v>8155</v>
      </c>
      <c r="C4419" s="1" t="s">
        <v>0</v>
      </c>
      <c r="D4419" s="1" t="s">
        <v>8329</v>
      </c>
      <c r="E4419" s="3" t="s">
        <v>8330</v>
      </c>
    </row>
    <row r="4420" spans="1:5" ht="13" x14ac:dyDescent="0.15">
      <c r="A4420" s="1" t="s">
        <v>8154</v>
      </c>
      <c r="B4420" s="1" t="s">
        <v>8155</v>
      </c>
      <c r="C4420" s="1" t="s">
        <v>0</v>
      </c>
      <c r="D4420" s="1" t="s">
        <v>8331</v>
      </c>
      <c r="E4420" s="3" t="s">
        <v>8332</v>
      </c>
    </row>
    <row r="4421" spans="1:5" ht="13" x14ac:dyDescent="0.15">
      <c r="A4421" s="1" t="s">
        <v>8154</v>
      </c>
      <c r="B4421" s="1" t="s">
        <v>8155</v>
      </c>
      <c r="C4421" s="1" t="s">
        <v>0</v>
      </c>
      <c r="D4421" s="1" t="s">
        <v>8333</v>
      </c>
      <c r="E4421" s="3" t="s">
        <v>8334</v>
      </c>
    </row>
    <row r="4422" spans="1:5" ht="13" x14ac:dyDescent="0.15">
      <c r="A4422" s="1" t="s">
        <v>8154</v>
      </c>
      <c r="B4422" s="1" t="s">
        <v>8155</v>
      </c>
      <c r="C4422" s="1" t="s">
        <v>0</v>
      </c>
      <c r="D4422" s="1" t="s">
        <v>8335</v>
      </c>
      <c r="E4422" s="3" t="s">
        <v>8336</v>
      </c>
    </row>
    <row r="4423" spans="1:5" ht="13" x14ac:dyDescent="0.15">
      <c r="A4423" s="1" t="s">
        <v>8154</v>
      </c>
      <c r="B4423" s="1" t="s">
        <v>8155</v>
      </c>
      <c r="C4423" s="1" t="s">
        <v>0</v>
      </c>
      <c r="D4423" s="1" t="s">
        <v>8337</v>
      </c>
      <c r="E4423" s="3" t="s">
        <v>8338</v>
      </c>
    </row>
    <row r="4424" spans="1:5" ht="13" x14ac:dyDescent="0.15">
      <c r="A4424" s="1" t="s">
        <v>8154</v>
      </c>
      <c r="B4424" s="1" t="s">
        <v>8155</v>
      </c>
      <c r="C4424" s="1" t="s">
        <v>0</v>
      </c>
      <c r="D4424" s="1" t="s">
        <v>8339</v>
      </c>
      <c r="E4424" s="3" t="s">
        <v>8340</v>
      </c>
    </row>
    <row r="4425" spans="1:5" ht="13" x14ac:dyDescent="0.15">
      <c r="A4425" s="1" t="s">
        <v>8154</v>
      </c>
      <c r="B4425" s="1" t="s">
        <v>8155</v>
      </c>
      <c r="C4425" s="1" t="s">
        <v>2</v>
      </c>
      <c r="D4425" s="4" t="s">
        <v>8341</v>
      </c>
      <c r="E4425" s="3" t="s">
        <v>8342</v>
      </c>
    </row>
    <row r="4426" spans="1:5" ht="13" x14ac:dyDescent="0.15">
      <c r="A4426" s="1" t="s">
        <v>8154</v>
      </c>
      <c r="B4426" s="1" t="s">
        <v>8155</v>
      </c>
      <c r="C4426" s="1" t="s">
        <v>0</v>
      </c>
      <c r="D4426" s="1" t="s">
        <v>8343</v>
      </c>
      <c r="E4426" s="3" t="s">
        <v>8344</v>
      </c>
    </row>
    <row r="4427" spans="1:5" ht="13" x14ac:dyDescent="0.15">
      <c r="A4427" s="1" t="s">
        <v>8154</v>
      </c>
      <c r="B4427" s="1" t="s">
        <v>8155</v>
      </c>
      <c r="C4427" s="1" t="s">
        <v>1</v>
      </c>
      <c r="D4427" s="1" t="s">
        <v>8345</v>
      </c>
      <c r="E4427" s="3" t="s">
        <v>8346</v>
      </c>
    </row>
    <row r="4428" spans="1:5" ht="13" x14ac:dyDescent="0.15">
      <c r="A4428" s="1" t="s">
        <v>8154</v>
      </c>
      <c r="B4428" s="1" t="s">
        <v>8155</v>
      </c>
      <c r="C4428" s="1" t="s">
        <v>0</v>
      </c>
      <c r="D4428" s="1" t="s">
        <v>8347</v>
      </c>
      <c r="E4428" s="3" t="s">
        <v>8348</v>
      </c>
    </row>
    <row r="4429" spans="1:5" ht="13" x14ac:dyDescent="0.15">
      <c r="A4429" s="1" t="s">
        <v>8154</v>
      </c>
      <c r="B4429" s="1" t="s">
        <v>8155</v>
      </c>
      <c r="C4429" s="1" t="s">
        <v>0</v>
      </c>
      <c r="D4429" s="1" t="s">
        <v>8349</v>
      </c>
      <c r="E4429" s="3" t="s">
        <v>8350</v>
      </c>
    </row>
    <row r="4430" spans="1:5" ht="13" x14ac:dyDescent="0.15">
      <c r="A4430" s="1" t="s">
        <v>8154</v>
      </c>
      <c r="B4430" s="1" t="s">
        <v>8155</v>
      </c>
      <c r="C4430" s="1" t="s">
        <v>0</v>
      </c>
      <c r="D4430" s="1" t="s">
        <v>8351</v>
      </c>
      <c r="E4430" s="3" t="s">
        <v>8352</v>
      </c>
    </row>
    <row r="4431" spans="1:5" ht="13" x14ac:dyDescent="0.15">
      <c r="A4431" s="1" t="s">
        <v>8154</v>
      </c>
      <c r="B4431" s="1" t="s">
        <v>8155</v>
      </c>
      <c r="C4431" s="1" t="s">
        <v>0</v>
      </c>
      <c r="D4431" s="1" t="s">
        <v>8353</v>
      </c>
      <c r="E4431" s="3" t="s">
        <v>8354</v>
      </c>
    </row>
    <row r="4432" spans="1:5" ht="13" x14ac:dyDescent="0.15">
      <c r="A4432" s="1" t="s">
        <v>8154</v>
      </c>
      <c r="B4432" s="1" t="s">
        <v>8155</v>
      </c>
      <c r="C4432" s="1" t="s">
        <v>0</v>
      </c>
      <c r="D4432" s="1" t="s">
        <v>3538</v>
      </c>
      <c r="E4432" s="3" t="s">
        <v>8355</v>
      </c>
    </row>
    <row r="4433" spans="1:5" ht="13" x14ac:dyDescent="0.15">
      <c r="A4433" s="1" t="s">
        <v>8154</v>
      </c>
      <c r="B4433" s="1" t="s">
        <v>8155</v>
      </c>
      <c r="C4433" s="1" t="s">
        <v>0</v>
      </c>
      <c r="D4433" s="1" t="s">
        <v>8356</v>
      </c>
      <c r="E4433" s="3" t="s">
        <v>8357</v>
      </c>
    </row>
    <row r="4434" spans="1:5" ht="13" x14ac:dyDescent="0.15">
      <c r="A4434" s="1" t="s">
        <v>8154</v>
      </c>
      <c r="B4434" s="1" t="s">
        <v>8155</v>
      </c>
      <c r="C4434" s="1" t="s">
        <v>0</v>
      </c>
      <c r="D4434" s="1" t="s">
        <v>8358</v>
      </c>
      <c r="E4434" s="3" t="s">
        <v>8359</v>
      </c>
    </row>
    <row r="4435" spans="1:5" ht="13" x14ac:dyDescent="0.15">
      <c r="A4435" s="1" t="s">
        <v>8154</v>
      </c>
      <c r="B4435" s="1" t="s">
        <v>8155</v>
      </c>
      <c r="C4435" s="1" t="s">
        <v>3</v>
      </c>
      <c r="D4435" s="1" t="s">
        <v>8360</v>
      </c>
      <c r="E4435" s="3" t="s">
        <v>8361</v>
      </c>
    </row>
    <row r="4436" spans="1:5" ht="13" x14ac:dyDescent="0.15">
      <c r="A4436" s="1" t="s">
        <v>8154</v>
      </c>
      <c r="B4436" s="1" t="s">
        <v>8155</v>
      </c>
      <c r="C4436" s="1" t="s">
        <v>3</v>
      </c>
      <c r="D4436" s="1" t="s">
        <v>8362</v>
      </c>
      <c r="E4436" s="3" t="s">
        <v>8363</v>
      </c>
    </row>
    <row r="4437" spans="1:5" ht="13" x14ac:dyDescent="0.15">
      <c r="A4437" s="1" t="s">
        <v>8154</v>
      </c>
      <c r="B4437" s="1" t="s">
        <v>8155</v>
      </c>
      <c r="C4437" s="1" t="s">
        <v>3</v>
      </c>
      <c r="D4437" s="1" t="s">
        <v>8364</v>
      </c>
      <c r="E4437" s="3" t="s">
        <v>8365</v>
      </c>
    </row>
    <row r="4438" spans="1:5" ht="13" x14ac:dyDescent="0.15">
      <c r="A4438" s="1" t="s">
        <v>8154</v>
      </c>
      <c r="B4438" s="1" t="s">
        <v>8155</v>
      </c>
      <c r="C4438" s="1" t="s">
        <v>3</v>
      </c>
      <c r="D4438" s="1" t="s">
        <v>8366</v>
      </c>
      <c r="E4438" s="3" t="s">
        <v>8367</v>
      </c>
    </row>
    <row r="4439" spans="1:5" ht="13" x14ac:dyDescent="0.15">
      <c r="A4439" s="1" t="s">
        <v>8154</v>
      </c>
      <c r="B4439" s="1" t="s">
        <v>8155</v>
      </c>
      <c r="C4439" s="1" t="s">
        <v>3</v>
      </c>
      <c r="D4439" s="1" t="s">
        <v>8368</v>
      </c>
      <c r="E4439" s="3" t="s">
        <v>8369</v>
      </c>
    </row>
    <row r="4440" spans="1:5" ht="13" x14ac:dyDescent="0.15">
      <c r="A4440" s="1" t="s">
        <v>8154</v>
      </c>
      <c r="B4440" s="1" t="s">
        <v>8155</v>
      </c>
      <c r="C4440" s="1" t="s">
        <v>3</v>
      </c>
      <c r="D4440" s="1" t="s">
        <v>8370</v>
      </c>
      <c r="E4440" s="3" t="s">
        <v>8371</v>
      </c>
    </row>
    <row r="4441" spans="1:5" ht="13" x14ac:dyDescent="0.15">
      <c r="A4441" s="1" t="s">
        <v>8154</v>
      </c>
      <c r="B4441" s="1" t="s">
        <v>8155</v>
      </c>
      <c r="C4441" s="1" t="s">
        <v>3</v>
      </c>
      <c r="D4441" s="1" t="s">
        <v>8372</v>
      </c>
      <c r="E4441" s="3" t="s">
        <v>8373</v>
      </c>
    </row>
    <row r="4442" spans="1:5" ht="13" x14ac:dyDescent="0.15">
      <c r="A4442" s="1" t="s">
        <v>8154</v>
      </c>
      <c r="B4442" s="1" t="s">
        <v>8155</v>
      </c>
      <c r="C4442" s="1" t="s">
        <v>3</v>
      </c>
      <c r="D4442" s="1" t="s">
        <v>8374</v>
      </c>
      <c r="E4442" s="3" t="s">
        <v>8375</v>
      </c>
    </row>
    <row r="4443" spans="1:5" ht="13" x14ac:dyDescent="0.15">
      <c r="A4443" s="1" t="s">
        <v>8154</v>
      </c>
      <c r="B4443" s="1" t="s">
        <v>8155</v>
      </c>
      <c r="C4443" s="1" t="s">
        <v>3</v>
      </c>
      <c r="D4443" s="1" t="s">
        <v>8376</v>
      </c>
      <c r="E4443" s="3" t="s">
        <v>8377</v>
      </c>
    </row>
    <row r="4444" spans="1:5" ht="13" x14ac:dyDescent="0.15">
      <c r="A4444" s="1" t="s">
        <v>8154</v>
      </c>
      <c r="B4444" s="1" t="s">
        <v>8155</v>
      </c>
      <c r="C4444" s="1" t="s">
        <v>3</v>
      </c>
      <c r="D4444" s="1" t="s">
        <v>8378</v>
      </c>
      <c r="E4444" s="3" t="s">
        <v>8379</v>
      </c>
    </row>
    <row r="4445" spans="1:5" ht="13" x14ac:dyDescent="0.15">
      <c r="A4445" s="1" t="s">
        <v>8154</v>
      </c>
      <c r="B4445" s="1" t="s">
        <v>8155</v>
      </c>
      <c r="C4445" s="1" t="s">
        <v>3</v>
      </c>
      <c r="D4445" s="1" t="s">
        <v>8380</v>
      </c>
      <c r="E4445" s="3" t="s">
        <v>8381</v>
      </c>
    </row>
    <row r="4446" spans="1:5" ht="13" x14ac:dyDescent="0.15">
      <c r="A4446" s="1" t="s">
        <v>8154</v>
      </c>
      <c r="B4446" s="1" t="s">
        <v>8155</v>
      </c>
      <c r="C4446" s="1" t="s">
        <v>3</v>
      </c>
      <c r="D4446" s="1" t="s">
        <v>8382</v>
      </c>
      <c r="E4446" s="3" t="s">
        <v>8383</v>
      </c>
    </row>
    <row r="4447" spans="1:5" ht="13" x14ac:dyDescent="0.15">
      <c r="A4447" s="1" t="s">
        <v>8154</v>
      </c>
      <c r="B4447" s="1" t="s">
        <v>8155</v>
      </c>
      <c r="C4447" s="1" t="s">
        <v>3</v>
      </c>
      <c r="D4447" s="1" t="s">
        <v>8384</v>
      </c>
      <c r="E4447" s="3" t="s">
        <v>8385</v>
      </c>
    </row>
    <row r="4448" spans="1:5" ht="13" x14ac:dyDescent="0.15">
      <c r="A4448" s="1" t="s">
        <v>8154</v>
      </c>
      <c r="B4448" s="1" t="s">
        <v>8155</v>
      </c>
      <c r="C4448" s="1" t="s">
        <v>3</v>
      </c>
      <c r="D4448" s="1" t="s">
        <v>8386</v>
      </c>
      <c r="E4448" s="3" t="s">
        <v>8387</v>
      </c>
    </row>
    <row r="4449" spans="1:5" ht="13" x14ac:dyDescent="0.15">
      <c r="A4449" s="1" t="s">
        <v>8154</v>
      </c>
      <c r="B4449" s="1" t="s">
        <v>8388</v>
      </c>
      <c r="C4449" s="1" t="s">
        <v>0</v>
      </c>
      <c r="D4449" s="1" t="s">
        <v>8389</v>
      </c>
      <c r="E4449" s="3" t="s">
        <v>8390</v>
      </c>
    </row>
    <row r="4450" spans="1:5" ht="13" x14ac:dyDescent="0.15">
      <c r="A4450" s="1" t="s">
        <v>8154</v>
      </c>
      <c r="B4450" s="1" t="s">
        <v>8388</v>
      </c>
      <c r="C4450" s="1" t="s">
        <v>1</v>
      </c>
      <c r="D4450" s="1" t="s">
        <v>8391</v>
      </c>
      <c r="E4450" s="3" t="s">
        <v>8392</v>
      </c>
    </row>
    <row r="4451" spans="1:5" ht="13" x14ac:dyDescent="0.15">
      <c r="A4451" s="1" t="s">
        <v>8154</v>
      </c>
      <c r="B4451" s="1" t="s">
        <v>8388</v>
      </c>
      <c r="C4451" s="1" t="s">
        <v>0</v>
      </c>
      <c r="D4451" s="1" t="s">
        <v>667</v>
      </c>
      <c r="E4451" s="3" t="s">
        <v>668</v>
      </c>
    </row>
    <row r="4452" spans="1:5" ht="13" x14ac:dyDescent="0.15">
      <c r="A4452" s="1" t="s">
        <v>8154</v>
      </c>
      <c r="B4452" s="1" t="s">
        <v>8388</v>
      </c>
      <c r="C4452" s="1" t="s">
        <v>0</v>
      </c>
      <c r="D4452" s="1" t="s">
        <v>8393</v>
      </c>
      <c r="E4452" s="3" t="s">
        <v>8394</v>
      </c>
    </row>
    <row r="4453" spans="1:5" ht="13" x14ac:dyDescent="0.15">
      <c r="A4453" s="1" t="s">
        <v>8154</v>
      </c>
      <c r="B4453" s="1" t="s">
        <v>8388</v>
      </c>
      <c r="C4453" s="1" t="s">
        <v>0</v>
      </c>
      <c r="D4453" s="1" t="s">
        <v>8395</v>
      </c>
      <c r="E4453" s="3" t="s">
        <v>8396</v>
      </c>
    </row>
    <row r="4454" spans="1:5" ht="13" x14ac:dyDescent="0.15">
      <c r="A4454" s="1" t="s">
        <v>8154</v>
      </c>
      <c r="B4454" s="1" t="s">
        <v>8388</v>
      </c>
      <c r="C4454" s="1" t="s">
        <v>0</v>
      </c>
      <c r="D4454" s="1" t="s">
        <v>1159</v>
      </c>
      <c r="E4454" s="3" t="s">
        <v>1160</v>
      </c>
    </row>
    <row r="4455" spans="1:5" ht="13" x14ac:dyDescent="0.15">
      <c r="A4455" s="1" t="s">
        <v>8154</v>
      </c>
      <c r="B4455" s="1" t="s">
        <v>8388</v>
      </c>
      <c r="C4455" s="1" t="s">
        <v>0</v>
      </c>
      <c r="D4455" s="1" t="s">
        <v>8397</v>
      </c>
      <c r="E4455" s="3" t="s">
        <v>8398</v>
      </c>
    </row>
    <row r="4456" spans="1:5" ht="13" x14ac:dyDescent="0.15">
      <c r="A4456" s="1" t="s">
        <v>8154</v>
      </c>
      <c r="B4456" s="1" t="s">
        <v>8388</v>
      </c>
      <c r="C4456" s="1" t="s">
        <v>0</v>
      </c>
      <c r="D4456" s="1" t="s">
        <v>8399</v>
      </c>
      <c r="E4456" s="3" t="s">
        <v>8400</v>
      </c>
    </row>
    <row r="4457" spans="1:5" ht="13" x14ac:dyDescent="0.15">
      <c r="A4457" s="1" t="s">
        <v>8154</v>
      </c>
      <c r="B4457" s="1" t="s">
        <v>8388</v>
      </c>
      <c r="C4457" s="1" t="s">
        <v>0</v>
      </c>
      <c r="D4457" s="1" t="s">
        <v>8401</v>
      </c>
      <c r="E4457" s="3" t="s">
        <v>8402</v>
      </c>
    </row>
    <row r="4458" spans="1:5" ht="13" x14ac:dyDescent="0.15">
      <c r="A4458" s="1" t="s">
        <v>8154</v>
      </c>
      <c r="B4458" s="1" t="s">
        <v>8388</v>
      </c>
      <c r="C4458" s="1" t="s">
        <v>0</v>
      </c>
      <c r="D4458" s="1" t="s">
        <v>8403</v>
      </c>
      <c r="E4458" s="3" t="s">
        <v>8404</v>
      </c>
    </row>
    <row r="4459" spans="1:5" ht="13" x14ac:dyDescent="0.15">
      <c r="A4459" s="1" t="s">
        <v>8154</v>
      </c>
      <c r="B4459" s="1" t="s">
        <v>8388</v>
      </c>
      <c r="C4459" s="1" t="s">
        <v>2</v>
      </c>
      <c r="D4459" s="1" t="s">
        <v>8405</v>
      </c>
      <c r="E4459" s="3" t="s">
        <v>8406</v>
      </c>
    </row>
    <row r="4460" spans="1:5" ht="13" x14ac:dyDescent="0.15">
      <c r="A4460" s="1" t="s">
        <v>8154</v>
      </c>
      <c r="B4460" s="1" t="s">
        <v>8388</v>
      </c>
      <c r="C4460" s="1" t="s">
        <v>0</v>
      </c>
      <c r="D4460" s="1" t="s">
        <v>8407</v>
      </c>
      <c r="E4460" s="3" t="s">
        <v>8408</v>
      </c>
    </row>
    <row r="4461" spans="1:5" ht="13" x14ac:dyDescent="0.15">
      <c r="A4461" s="1" t="s">
        <v>8154</v>
      </c>
      <c r="B4461" s="1" t="s">
        <v>8388</v>
      </c>
      <c r="C4461" s="1" t="s">
        <v>0</v>
      </c>
      <c r="D4461" s="1" t="s">
        <v>3628</v>
      </c>
      <c r="E4461" s="3" t="s">
        <v>3629</v>
      </c>
    </row>
    <row r="4462" spans="1:5" ht="13" x14ac:dyDescent="0.15">
      <c r="A4462" s="1" t="s">
        <v>8154</v>
      </c>
      <c r="B4462" s="1" t="s">
        <v>8388</v>
      </c>
      <c r="C4462" s="1" t="s">
        <v>0</v>
      </c>
      <c r="D4462" s="1" t="s">
        <v>8409</v>
      </c>
      <c r="E4462" s="3" t="s">
        <v>8410</v>
      </c>
    </row>
    <row r="4463" spans="1:5" ht="13" x14ac:dyDescent="0.15">
      <c r="A4463" s="1" t="s">
        <v>8154</v>
      </c>
      <c r="B4463" s="1" t="s">
        <v>8388</v>
      </c>
      <c r="C4463" s="1" t="s">
        <v>0</v>
      </c>
      <c r="D4463" s="1" t="s">
        <v>4735</v>
      </c>
      <c r="E4463" s="3" t="s">
        <v>4736</v>
      </c>
    </row>
    <row r="4464" spans="1:5" ht="13" x14ac:dyDescent="0.15">
      <c r="A4464" s="1" t="s">
        <v>8154</v>
      </c>
      <c r="B4464" s="1" t="s">
        <v>8388</v>
      </c>
      <c r="C4464" s="1" t="s">
        <v>0</v>
      </c>
      <c r="D4464" s="1" t="s">
        <v>4233</v>
      </c>
      <c r="E4464" s="3" t="s">
        <v>4234</v>
      </c>
    </row>
    <row r="4465" spans="1:5" ht="13" x14ac:dyDescent="0.15">
      <c r="A4465" s="1" t="s">
        <v>8154</v>
      </c>
      <c r="B4465" s="1" t="s">
        <v>8388</v>
      </c>
      <c r="C4465" s="1" t="s">
        <v>0</v>
      </c>
      <c r="D4465" s="1" t="s">
        <v>8411</v>
      </c>
      <c r="E4465" s="3" t="s">
        <v>8412</v>
      </c>
    </row>
    <row r="4466" spans="1:5" ht="13" x14ac:dyDescent="0.15">
      <c r="A4466" s="1" t="s">
        <v>8154</v>
      </c>
      <c r="B4466" s="1" t="s">
        <v>8388</v>
      </c>
      <c r="C4466" s="1" t="s">
        <v>0</v>
      </c>
      <c r="D4466" s="1" t="s">
        <v>8413</v>
      </c>
      <c r="E4466" s="3" t="s">
        <v>8414</v>
      </c>
    </row>
    <row r="4467" spans="1:5" ht="13" x14ac:dyDescent="0.15">
      <c r="A4467" s="1" t="s">
        <v>8154</v>
      </c>
      <c r="B4467" s="1" t="s">
        <v>8388</v>
      </c>
      <c r="C4467" s="1" t="s">
        <v>0</v>
      </c>
      <c r="D4467" s="1" t="s">
        <v>8415</v>
      </c>
      <c r="E4467" s="3" t="s">
        <v>8416</v>
      </c>
    </row>
    <row r="4468" spans="1:5" ht="13" x14ac:dyDescent="0.15">
      <c r="A4468" s="1" t="s">
        <v>8154</v>
      </c>
      <c r="B4468" s="1" t="s">
        <v>8388</v>
      </c>
      <c r="C4468" s="1" t="s">
        <v>0</v>
      </c>
      <c r="D4468" s="1" t="s">
        <v>8417</v>
      </c>
      <c r="E4468" s="3" t="s">
        <v>8418</v>
      </c>
    </row>
    <row r="4469" spans="1:5" ht="13" x14ac:dyDescent="0.15">
      <c r="A4469" s="1" t="s">
        <v>8154</v>
      </c>
      <c r="B4469" s="1" t="s">
        <v>8388</v>
      </c>
      <c r="C4469" s="1" t="s">
        <v>0</v>
      </c>
      <c r="D4469" s="1" t="s">
        <v>8419</v>
      </c>
      <c r="E4469" s="3" t="s">
        <v>8420</v>
      </c>
    </row>
    <row r="4470" spans="1:5" ht="13" x14ac:dyDescent="0.15">
      <c r="A4470" s="1" t="s">
        <v>8154</v>
      </c>
      <c r="B4470" s="1" t="s">
        <v>8388</v>
      </c>
      <c r="C4470" s="1" t="s">
        <v>0</v>
      </c>
      <c r="D4470" s="1" t="s">
        <v>8421</v>
      </c>
      <c r="E4470" s="3" t="s">
        <v>8422</v>
      </c>
    </row>
    <row r="4471" spans="1:5" ht="13" x14ac:dyDescent="0.15">
      <c r="A4471" s="1" t="s">
        <v>8154</v>
      </c>
      <c r="B4471" s="1" t="s">
        <v>8388</v>
      </c>
      <c r="C4471" s="1" t="s">
        <v>0</v>
      </c>
      <c r="D4471" s="1" t="s">
        <v>8423</v>
      </c>
      <c r="E4471" s="3" t="s">
        <v>8424</v>
      </c>
    </row>
    <row r="4472" spans="1:5" ht="13" x14ac:dyDescent="0.15">
      <c r="A4472" s="1" t="s">
        <v>8154</v>
      </c>
      <c r="B4472" s="1" t="s">
        <v>8388</v>
      </c>
      <c r="C4472" s="1" t="s">
        <v>0</v>
      </c>
      <c r="D4472" s="1" t="s">
        <v>4745</v>
      </c>
      <c r="E4472" s="3" t="s">
        <v>4746</v>
      </c>
    </row>
    <row r="4473" spans="1:5" ht="13" x14ac:dyDescent="0.15">
      <c r="A4473" s="1" t="s">
        <v>8154</v>
      </c>
      <c r="B4473" s="1" t="s">
        <v>8388</v>
      </c>
      <c r="C4473" s="1" t="s">
        <v>0</v>
      </c>
      <c r="D4473" s="1" t="s">
        <v>8425</v>
      </c>
      <c r="E4473" s="3" t="s">
        <v>8426</v>
      </c>
    </row>
    <row r="4474" spans="1:5" ht="13" x14ac:dyDescent="0.15">
      <c r="A4474" s="1" t="s">
        <v>8154</v>
      </c>
      <c r="B4474" s="1" t="s">
        <v>8388</v>
      </c>
      <c r="C4474" s="1" t="s">
        <v>0</v>
      </c>
      <c r="D4474" s="1" t="s">
        <v>8427</v>
      </c>
      <c r="E4474" s="3" t="s">
        <v>8428</v>
      </c>
    </row>
    <row r="4475" spans="1:5" ht="13" x14ac:dyDescent="0.15">
      <c r="A4475" s="1" t="s">
        <v>8154</v>
      </c>
      <c r="B4475" s="1" t="s">
        <v>8388</v>
      </c>
      <c r="C4475" s="1" t="s">
        <v>0</v>
      </c>
      <c r="D4475" s="1" t="s">
        <v>8429</v>
      </c>
      <c r="E4475" s="3" t="s">
        <v>8430</v>
      </c>
    </row>
    <row r="4476" spans="1:5" ht="13" x14ac:dyDescent="0.15">
      <c r="A4476" s="1" t="s">
        <v>8154</v>
      </c>
      <c r="B4476" s="1" t="s">
        <v>8388</v>
      </c>
      <c r="C4476" s="1" t="s">
        <v>0</v>
      </c>
      <c r="D4476" s="1" t="s">
        <v>8431</v>
      </c>
      <c r="E4476" s="3" t="s">
        <v>8432</v>
      </c>
    </row>
    <row r="4477" spans="1:5" ht="13" x14ac:dyDescent="0.15">
      <c r="A4477" s="1" t="s">
        <v>8154</v>
      </c>
      <c r="B4477" s="1" t="s">
        <v>8388</v>
      </c>
      <c r="C4477" s="1" t="s">
        <v>0</v>
      </c>
      <c r="D4477" s="1" t="s">
        <v>8433</v>
      </c>
      <c r="E4477" s="3" t="s">
        <v>8434</v>
      </c>
    </row>
    <row r="4478" spans="1:5" ht="13" x14ac:dyDescent="0.15">
      <c r="A4478" s="1" t="s">
        <v>8154</v>
      </c>
      <c r="B4478" s="1" t="s">
        <v>8388</v>
      </c>
      <c r="C4478" s="1" t="s">
        <v>0</v>
      </c>
      <c r="D4478" s="1" t="s">
        <v>8435</v>
      </c>
      <c r="E4478" s="3" t="s">
        <v>8436</v>
      </c>
    </row>
    <row r="4479" spans="1:5" ht="13" x14ac:dyDescent="0.15">
      <c r="A4479" s="1" t="s">
        <v>8154</v>
      </c>
      <c r="B4479" s="1" t="s">
        <v>8388</v>
      </c>
      <c r="C4479" s="1" t="s">
        <v>0</v>
      </c>
      <c r="D4479" s="1" t="s">
        <v>8437</v>
      </c>
      <c r="E4479" s="3" t="s">
        <v>8438</v>
      </c>
    </row>
    <row r="4480" spans="1:5" ht="13" x14ac:dyDescent="0.15">
      <c r="A4480" s="1" t="s">
        <v>8154</v>
      </c>
      <c r="B4480" s="1" t="s">
        <v>8388</v>
      </c>
      <c r="C4480" s="1" t="s">
        <v>1</v>
      </c>
      <c r="D4480" s="1" t="s">
        <v>8439</v>
      </c>
      <c r="E4480" s="3" t="s">
        <v>8440</v>
      </c>
    </row>
    <row r="4481" spans="1:5" ht="13" x14ac:dyDescent="0.15">
      <c r="A4481" s="1" t="s">
        <v>8154</v>
      </c>
      <c r="B4481" s="1" t="s">
        <v>8388</v>
      </c>
      <c r="C4481" s="1" t="s">
        <v>0</v>
      </c>
      <c r="D4481" s="1" t="s">
        <v>8441</v>
      </c>
      <c r="E4481" s="3" t="s">
        <v>8442</v>
      </c>
    </row>
    <row r="4482" spans="1:5" ht="13" x14ac:dyDescent="0.15">
      <c r="A4482" s="1" t="s">
        <v>8154</v>
      </c>
      <c r="B4482" s="1" t="s">
        <v>8388</v>
      </c>
      <c r="C4482" s="1" t="s">
        <v>2</v>
      </c>
      <c r="D4482" s="1" t="s">
        <v>8443</v>
      </c>
      <c r="E4482" s="3" t="s">
        <v>8444</v>
      </c>
    </row>
    <row r="4483" spans="1:5" ht="13" x14ac:dyDescent="0.15">
      <c r="A4483" s="1" t="s">
        <v>8154</v>
      </c>
      <c r="B4483" s="1" t="s">
        <v>8388</v>
      </c>
      <c r="C4483" s="1" t="s">
        <v>0</v>
      </c>
      <c r="D4483" s="1" t="s">
        <v>8445</v>
      </c>
      <c r="E4483" s="3" t="s">
        <v>8446</v>
      </c>
    </row>
    <row r="4484" spans="1:5" ht="13" x14ac:dyDescent="0.15">
      <c r="A4484" s="1" t="s">
        <v>8154</v>
      </c>
      <c r="B4484" s="1" t="s">
        <v>8388</v>
      </c>
      <c r="C4484" s="1" t="s">
        <v>0</v>
      </c>
      <c r="D4484" s="1" t="s">
        <v>8447</v>
      </c>
      <c r="E4484" s="3" t="s">
        <v>8448</v>
      </c>
    </row>
    <row r="4485" spans="1:5" ht="13" x14ac:dyDescent="0.15">
      <c r="A4485" s="1" t="s">
        <v>8154</v>
      </c>
      <c r="B4485" s="1" t="s">
        <v>8388</v>
      </c>
      <c r="C4485" s="1" t="s">
        <v>0</v>
      </c>
      <c r="D4485" s="1" t="s">
        <v>8449</v>
      </c>
      <c r="E4485" s="3" t="s">
        <v>8450</v>
      </c>
    </row>
    <row r="4486" spans="1:5" ht="13" x14ac:dyDescent="0.15">
      <c r="A4486" s="1" t="s">
        <v>8154</v>
      </c>
      <c r="B4486" s="1" t="s">
        <v>8388</v>
      </c>
      <c r="C4486" s="1" t="s">
        <v>0</v>
      </c>
      <c r="D4486" s="1" t="s">
        <v>8451</v>
      </c>
      <c r="E4486" s="3" t="s">
        <v>8452</v>
      </c>
    </row>
    <row r="4487" spans="1:5" ht="13" x14ac:dyDescent="0.15">
      <c r="A4487" s="1" t="s">
        <v>8154</v>
      </c>
      <c r="B4487" s="1" t="s">
        <v>8388</v>
      </c>
      <c r="C4487" s="1" t="s">
        <v>0</v>
      </c>
      <c r="D4487" s="1" t="s">
        <v>8453</v>
      </c>
      <c r="E4487" s="3" t="s">
        <v>8454</v>
      </c>
    </row>
    <row r="4488" spans="1:5" ht="13" x14ac:dyDescent="0.15">
      <c r="A4488" s="1" t="s">
        <v>8154</v>
      </c>
      <c r="B4488" s="1" t="s">
        <v>8388</v>
      </c>
      <c r="C4488" s="1" t="s">
        <v>0</v>
      </c>
      <c r="D4488" s="1" t="s">
        <v>8455</v>
      </c>
      <c r="E4488" s="3" t="s">
        <v>8456</v>
      </c>
    </row>
    <row r="4489" spans="1:5" ht="13" x14ac:dyDescent="0.15">
      <c r="A4489" s="1" t="s">
        <v>8154</v>
      </c>
      <c r="B4489" s="1" t="s">
        <v>8388</v>
      </c>
      <c r="C4489" s="1" t="s">
        <v>0</v>
      </c>
      <c r="D4489" s="1" t="s">
        <v>8457</v>
      </c>
      <c r="E4489" s="3" t="s">
        <v>8458</v>
      </c>
    </row>
    <row r="4490" spans="1:5" ht="13" x14ac:dyDescent="0.15">
      <c r="A4490" s="1" t="s">
        <v>8154</v>
      </c>
      <c r="B4490" s="1" t="s">
        <v>8388</v>
      </c>
      <c r="C4490" s="1" t="s">
        <v>0</v>
      </c>
      <c r="D4490" s="1" t="s">
        <v>8459</v>
      </c>
      <c r="E4490" s="3" t="s">
        <v>8460</v>
      </c>
    </row>
    <row r="4491" spans="1:5" ht="13" x14ac:dyDescent="0.15">
      <c r="A4491" s="1" t="s">
        <v>8154</v>
      </c>
      <c r="B4491" s="1" t="s">
        <v>8388</v>
      </c>
      <c r="C4491" s="1" t="s">
        <v>0</v>
      </c>
      <c r="D4491" s="1" t="s">
        <v>8461</v>
      </c>
      <c r="E4491" s="3" t="s">
        <v>8462</v>
      </c>
    </row>
    <row r="4492" spans="1:5" ht="13" x14ac:dyDescent="0.15">
      <c r="A4492" s="1" t="s">
        <v>8154</v>
      </c>
      <c r="B4492" s="1" t="s">
        <v>8388</v>
      </c>
      <c r="C4492" s="1" t="s">
        <v>0</v>
      </c>
      <c r="D4492" s="1" t="s">
        <v>8463</v>
      </c>
      <c r="E4492" s="3" t="s">
        <v>8464</v>
      </c>
    </row>
    <row r="4493" spans="1:5" ht="13" x14ac:dyDescent="0.15">
      <c r="A4493" s="1" t="s">
        <v>8154</v>
      </c>
      <c r="B4493" s="1" t="s">
        <v>8388</v>
      </c>
      <c r="C4493" s="1" t="s">
        <v>0</v>
      </c>
      <c r="D4493" s="1" t="s">
        <v>8465</v>
      </c>
      <c r="E4493" s="3" t="s">
        <v>8466</v>
      </c>
    </row>
    <row r="4494" spans="1:5" ht="13" x14ac:dyDescent="0.15">
      <c r="A4494" s="1" t="s">
        <v>8154</v>
      </c>
      <c r="B4494" s="1" t="s">
        <v>8388</v>
      </c>
      <c r="C4494" s="1" t="s">
        <v>0</v>
      </c>
      <c r="D4494" s="1" t="s">
        <v>8467</v>
      </c>
      <c r="E4494" s="3" t="s">
        <v>8468</v>
      </c>
    </row>
    <row r="4495" spans="1:5" ht="13" x14ac:dyDescent="0.15">
      <c r="A4495" s="1" t="s">
        <v>8154</v>
      </c>
      <c r="B4495" s="1" t="s">
        <v>8388</v>
      </c>
      <c r="C4495" s="1" t="s">
        <v>0</v>
      </c>
      <c r="D4495" s="1" t="s">
        <v>8469</v>
      </c>
      <c r="E4495" s="3" t="s">
        <v>8470</v>
      </c>
    </row>
    <row r="4496" spans="1:5" ht="13" x14ac:dyDescent="0.15">
      <c r="A4496" s="1" t="s">
        <v>8154</v>
      </c>
      <c r="B4496" s="1" t="s">
        <v>8388</v>
      </c>
      <c r="C4496" s="1" t="s">
        <v>0</v>
      </c>
      <c r="D4496" s="1" t="s">
        <v>8471</v>
      </c>
      <c r="E4496" s="3" t="s">
        <v>8472</v>
      </c>
    </row>
    <row r="4497" spans="1:5" ht="13" x14ac:dyDescent="0.15">
      <c r="A4497" s="1" t="s">
        <v>8154</v>
      </c>
      <c r="B4497" s="1" t="s">
        <v>8388</v>
      </c>
      <c r="C4497" s="1" t="s">
        <v>0</v>
      </c>
      <c r="D4497" s="1" t="s">
        <v>8473</v>
      </c>
      <c r="E4497" s="3" t="s">
        <v>8474</v>
      </c>
    </row>
    <row r="4498" spans="1:5" ht="13" x14ac:dyDescent="0.15">
      <c r="A4498" s="1" t="s">
        <v>8154</v>
      </c>
      <c r="B4498" s="1" t="s">
        <v>8388</v>
      </c>
      <c r="C4498" s="1" t="s">
        <v>0</v>
      </c>
      <c r="D4498" s="1" t="s">
        <v>8475</v>
      </c>
      <c r="E4498" s="3" t="s">
        <v>8476</v>
      </c>
    </row>
    <row r="4499" spans="1:5" ht="13" x14ac:dyDescent="0.15">
      <c r="A4499" s="1" t="s">
        <v>8154</v>
      </c>
      <c r="B4499" s="1" t="s">
        <v>8388</v>
      </c>
      <c r="C4499" s="1" t="s">
        <v>0</v>
      </c>
      <c r="D4499" s="1" t="s">
        <v>8477</v>
      </c>
      <c r="E4499" s="3" t="s">
        <v>8478</v>
      </c>
    </row>
    <row r="4500" spans="1:5" ht="13" x14ac:dyDescent="0.15">
      <c r="A4500" s="1" t="s">
        <v>8154</v>
      </c>
      <c r="B4500" s="1" t="s">
        <v>8388</v>
      </c>
      <c r="C4500" s="1" t="s">
        <v>0</v>
      </c>
      <c r="D4500" s="1" t="s">
        <v>2006</v>
      </c>
      <c r="E4500" s="3" t="s">
        <v>3329</v>
      </c>
    </row>
    <row r="4501" spans="1:5" ht="13" x14ac:dyDescent="0.15">
      <c r="A4501" s="1" t="s">
        <v>8154</v>
      </c>
      <c r="B4501" s="1" t="s">
        <v>8388</v>
      </c>
      <c r="C4501" s="1" t="s">
        <v>0</v>
      </c>
      <c r="D4501" s="1" t="s">
        <v>8479</v>
      </c>
      <c r="E4501" s="3" t="s">
        <v>8480</v>
      </c>
    </row>
    <row r="4502" spans="1:5" ht="13" x14ac:dyDescent="0.15">
      <c r="A4502" s="1" t="s">
        <v>8154</v>
      </c>
      <c r="B4502" s="1" t="s">
        <v>8388</v>
      </c>
      <c r="C4502" s="1" t="s">
        <v>0</v>
      </c>
      <c r="D4502" s="1" t="s">
        <v>8481</v>
      </c>
      <c r="E4502" s="3" t="s">
        <v>8482</v>
      </c>
    </row>
    <row r="4503" spans="1:5" ht="13" x14ac:dyDescent="0.15">
      <c r="A4503" s="1" t="s">
        <v>8154</v>
      </c>
      <c r="B4503" s="1" t="s">
        <v>8388</v>
      </c>
      <c r="C4503" s="1" t="s">
        <v>0</v>
      </c>
      <c r="D4503" s="1" t="s">
        <v>4331</v>
      </c>
      <c r="E4503" s="3" t="s">
        <v>4332</v>
      </c>
    </row>
    <row r="4504" spans="1:5" ht="13" x14ac:dyDescent="0.15">
      <c r="A4504" s="1" t="s">
        <v>8154</v>
      </c>
      <c r="B4504" s="1" t="s">
        <v>8388</v>
      </c>
      <c r="C4504" s="1" t="s">
        <v>0</v>
      </c>
      <c r="D4504" s="1" t="s">
        <v>8483</v>
      </c>
      <c r="E4504" s="3" t="s">
        <v>8484</v>
      </c>
    </row>
    <row r="4505" spans="1:5" ht="13" x14ac:dyDescent="0.15">
      <c r="A4505" s="1" t="s">
        <v>8154</v>
      </c>
      <c r="B4505" s="1" t="s">
        <v>8388</v>
      </c>
      <c r="C4505" s="1" t="s">
        <v>0</v>
      </c>
      <c r="D4505" s="1" t="s">
        <v>8485</v>
      </c>
      <c r="E4505" s="3" t="s">
        <v>8486</v>
      </c>
    </row>
    <row r="4506" spans="1:5" ht="13" x14ac:dyDescent="0.15">
      <c r="A4506" s="1" t="s">
        <v>8154</v>
      </c>
      <c r="B4506" s="1" t="s">
        <v>8388</v>
      </c>
      <c r="C4506" s="1" t="s">
        <v>0</v>
      </c>
      <c r="D4506" s="1" t="s">
        <v>8487</v>
      </c>
      <c r="E4506" s="3" t="s">
        <v>8488</v>
      </c>
    </row>
    <row r="4507" spans="1:5" ht="13" x14ac:dyDescent="0.15">
      <c r="A4507" s="1" t="s">
        <v>8154</v>
      </c>
      <c r="B4507" s="1" t="s">
        <v>8388</v>
      </c>
      <c r="C4507" s="1" t="s">
        <v>0</v>
      </c>
      <c r="D4507" s="1" t="s">
        <v>8489</v>
      </c>
      <c r="E4507" s="3" t="s">
        <v>8490</v>
      </c>
    </row>
    <row r="4508" spans="1:5" ht="13" x14ac:dyDescent="0.15">
      <c r="A4508" s="1" t="s">
        <v>8154</v>
      </c>
      <c r="B4508" s="1" t="s">
        <v>8388</v>
      </c>
      <c r="C4508" s="1" t="s">
        <v>0</v>
      </c>
      <c r="D4508" s="1" t="s">
        <v>6856</v>
      </c>
      <c r="E4508" s="3" t="s">
        <v>6857</v>
      </c>
    </row>
    <row r="4509" spans="1:5" ht="13" x14ac:dyDescent="0.15">
      <c r="A4509" s="1" t="s">
        <v>8154</v>
      </c>
      <c r="B4509" s="1" t="s">
        <v>8388</v>
      </c>
      <c r="C4509" s="1" t="s">
        <v>0</v>
      </c>
      <c r="D4509" s="1" t="s">
        <v>1638</v>
      </c>
      <c r="E4509" s="3" t="s">
        <v>1639</v>
      </c>
    </row>
    <row r="4510" spans="1:5" ht="13" x14ac:dyDescent="0.15">
      <c r="A4510" s="1" t="s">
        <v>8154</v>
      </c>
      <c r="B4510" s="1" t="s">
        <v>8388</v>
      </c>
      <c r="C4510" s="1" t="s">
        <v>0</v>
      </c>
      <c r="D4510" s="1" t="s">
        <v>8491</v>
      </c>
      <c r="E4510" s="3" t="s">
        <v>8492</v>
      </c>
    </row>
    <row r="4511" spans="1:5" ht="13" x14ac:dyDescent="0.15">
      <c r="A4511" s="1" t="s">
        <v>8154</v>
      </c>
      <c r="B4511" s="1" t="s">
        <v>8388</v>
      </c>
      <c r="C4511" s="1" t="s">
        <v>0</v>
      </c>
      <c r="D4511" s="1" t="s">
        <v>8493</v>
      </c>
      <c r="E4511" s="3" t="s">
        <v>8494</v>
      </c>
    </row>
    <row r="4512" spans="1:5" ht="13" x14ac:dyDescent="0.15">
      <c r="A4512" s="1" t="s">
        <v>8154</v>
      </c>
      <c r="B4512" s="1" t="s">
        <v>8388</v>
      </c>
      <c r="C4512" s="1" t="s">
        <v>0</v>
      </c>
      <c r="D4512" s="1" t="s">
        <v>8495</v>
      </c>
      <c r="E4512" s="3" t="s">
        <v>8496</v>
      </c>
    </row>
    <row r="4513" spans="1:5" ht="13" x14ac:dyDescent="0.15">
      <c r="A4513" s="1" t="s">
        <v>8154</v>
      </c>
      <c r="B4513" s="1" t="s">
        <v>8388</v>
      </c>
      <c r="C4513" s="1" t="s">
        <v>0</v>
      </c>
      <c r="D4513" s="1" t="s">
        <v>8497</v>
      </c>
      <c r="E4513" s="3" t="s">
        <v>8498</v>
      </c>
    </row>
    <row r="4514" spans="1:5" ht="13" x14ac:dyDescent="0.15">
      <c r="A4514" s="1" t="s">
        <v>8154</v>
      </c>
      <c r="B4514" s="1" t="s">
        <v>8388</v>
      </c>
      <c r="C4514" s="1" t="s">
        <v>0</v>
      </c>
      <c r="D4514" s="1" t="s">
        <v>7884</v>
      </c>
      <c r="E4514" s="3" t="s">
        <v>7885</v>
      </c>
    </row>
    <row r="4515" spans="1:5" ht="13" x14ac:dyDescent="0.15">
      <c r="A4515" s="1" t="s">
        <v>8154</v>
      </c>
      <c r="B4515" s="1" t="s">
        <v>8388</v>
      </c>
      <c r="C4515" s="1" t="s">
        <v>0</v>
      </c>
      <c r="D4515" s="1" t="s">
        <v>3712</v>
      </c>
      <c r="E4515" s="3" t="s">
        <v>3713</v>
      </c>
    </row>
    <row r="4516" spans="1:5" ht="13" x14ac:dyDescent="0.15">
      <c r="A4516" s="1" t="s">
        <v>8154</v>
      </c>
      <c r="B4516" s="1" t="s">
        <v>8388</v>
      </c>
      <c r="C4516" s="1" t="s">
        <v>0</v>
      </c>
      <c r="D4516" s="1" t="s">
        <v>8499</v>
      </c>
      <c r="E4516" s="3" t="s">
        <v>8500</v>
      </c>
    </row>
    <row r="4517" spans="1:5" ht="13" x14ac:dyDescent="0.15">
      <c r="A4517" s="1" t="s">
        <v>8154</v>
      </c>
      <c r="B4517" s="1" t="s">
        <v>8388</v>
      </c>
      <c r="C4517" s="1" t="s">
        <v>0</v>
      </c>
      <c r="D4517" s="1" t="s">
        <v>8501</v>
      </c>
      <c r="E4517" s="3" t="s">
        <v>8502</v>
      </c>
    </row>
    <row r="4518" spans="1:5" ht="13" x14ac:dyDescent="0.15">
      <c r="A4518" s="1" t="s">
        <v>8154</v>
      </c>
      <c r="B4518" s="1" t="s">
        <v>8388</v>
      </c>
      <c r="C4518" s="1" t="s">
        <v>0</v>
      </c>
      <c r="D4518" s="1" t="s">
        <v>8503</v>
      </c>
      <c r="E4518" s="3" t="s">
        <v>8504</v>
      </c>
    </row>
    <row r="4519" spans="1:5" ht="13" x14ac:dyDescent="0.15">
      <c r="A4519" s="1" t="s">
        <v>8154</v>
      </c>
      <c r="B4519" s="1" t="s">
        <v>8388</v>
      </c>
      <c r="C4519" s="1" t="s">
        <v>0</v>
      </c>
      <c r="D4519" s="1" t="s">
        <v>8505</v>
      </c>
      <c r="E4519" s="3" t="s">
        <v>8506</v>
      </c>
    </row>
    <row r="4520" spans="1:5" ht="13" x14ac:dyDescent="0.15">
      <c r="A4520" s="1" t="s">
        <v>8154</v>
      </c>
      <c r="B4520" s="1" t="s">
        <v>8388</v>
      </c>
      <c r="C4520" s="1" t="s">
        <v>0</v>
      </c>
      <c r="D4520" s="1" t="s">
        <v>8507</v>
      </c>
      <c r="E4520" s="3" t="s">
        <v>8508</v>
      </c>
    </row>
    <row r="4521" spans="1:5" ht="13" x14ac:dyDescent="0.15">
      <c r="A4521" s="1" t="s">
        <v>8154</v>
      </c>
      <c r="B4521" s="1" t="s">
        <v>8388</v>
      </c>
      <c r="C4521" s="1" t="s">
        <v>0</v>
      </c>
      <c r="D4521" s="1" t="s">
        <v>8509</v>
      </c>
      <c r="E4521" s="3" t="s">
        <v>8510</v>
      </c>
    </row>
    <row r="4522" spans="1:5" ht="13" x14ac:dyDescent="0.15">
      <c r="A4522" s="1" t="s">
        <v>8154</v>
      </c>
      <c r="B4522" s="1" t="s">
        <v>8388</v>
      </c>
      <c r="C4522" s="1" t="s">
        <v>0</v>
      </c>
      <c r="D4522" s="1" t="s">
        <v>8511</v>
      </c>
      <c r="E4522" s="3" t="s">
        <v>8512</v>
      </c>
    </row>
    <row r="4523" spans="1:5" ht="13" x14ac:dyDescent="0.15">
      <c r="A4523" s="1" t="s">
        <v>8154</v>
      </c>
      <c r="B4523" s="1" t="s">
        <v>8388</v>
      </c>
      <c r="C4523" s="1" t="s">
        <v>0</v>
      </c>
      <c r="D4523" s="1" t="s">
        <v>8513</v>
      </c>
      <c r="E4523" s="3" t="s">
        <v>8514</v>
      </c>
    </row>
    <row r="4524" spans="1:5" ht="13" x14ac:dyDescent="0.15">
      <c r="A4524" s="1" t="s">
        <v>8154</v>
      </c>
      <c r="B4524" s="1" t="s">
        <v>8388</v>
      </c>
      <c r="C4524" s="1" t="s">
        <v>1</v>
      </c>
      <c r="D4524" s="1" t="s">
        <v>8515</v>
      </c>
      <c r="E4524" s="3" t="s">
        <v>8516</v>
      </c>
    </row>
    <row r="4525" spans="1:5" ht="13" x14ac:dyDescent="0.15">
      <c r="A4525" s="1" t="s">
        <v>8154</v>
      </c>
      <c r="B4525" s="1" t="s">
        <v>8388</v>
      </c>
      <c r="C4525" s="1" t="s">
        <v>0</v>
      </c>
      <c r="D4525" s="1" t="s">
        <v>8517</v>
      </c>
      <c r="E4525" s="3" t="s">
        <v>8518</v>
      </c>
    </row>
    <row r="4526" spans="1:5" ht="13" x14ac:dyDescent="0.15">
      <c r="A4526" s="1" t="s">
        <v>8154</v>
      </c>
      <c r="B4526" s="1" t="s">
        <v>8388</v>
      </c>
      <c r="C4526" s="1" t="s">
        <v>0</v>
      </c>
      <c r="D4526" s="1" t="s">
        <v>8519</v>
      </c>
      <c r="E4526" s="3" t="s">
        <v>8520</v>
      </c>
    </row>
    <row r="4527" spans="1:5" ht="13" x14ac:dyDescent="0.15">
      <c r="A4527" s="1" t="s">
        <v>8154</v>
      </c>
      <c r="B4527" s="1" t="s">
        <v>8388</v>
      </c>
      <c r="C4527" s="1" t="s">
        <v>2</v>
      </c>
      <c r="D4527" s="1" t="s">
        <v>8521</v>
      </c>
      <c r="E4527" s="3" t="s">
        <v>8522</v>
      </c>
    </row>
    <row r="4528" spans="1:5" ht="13" x14ac:dyDescent="0.15">
      <c r="A4528" s="1" t="s">
        <v>8154</v>
      </c>
      <c r="B4528" s="1" t="s">
        <v>8388</v>
      </c>
      <c r="C4528" s="1" t="s">
        <v>2</v>
      </c>
      <c r="D4528" s="1" t="s">
        <v>377</v>
      </c>
      <c r="E4528" s="3" t="s">
        <v>378</v>
      </c>
    </row>
    <row r="4529" spans="1:5" ht="13" x14ac:dyDescent="0.15">
      <c r="A4529" s="1" t="s">
        <v>8154</v>
      </c>
      <c r="B4529" s="1" t="s">
        <v>8388</v>
      </c>
      <c r="C4529" s="1" t="s">
        <v>0</v>
      </c>
      <c r="D4529" s="1" t="s">
        <v>8523</v>
      </c>
      <c r="E4529" s="3" t="s">
        <v>8524</v>
      </c>
    </row>
    <row r="4530" spans="1:5" ht="13" x14ac:dyDescent="0.15">
      <c r="A4530" s="1" t="s">
        <v>8154</v>
      </c>
      <c r="B4530" s="1" t="s">
        <v>8388</v>
      </c>
      <c r="C4530" s="1" t="s">
        <v>0</v>
      </c>
      <c r="D4530" s="1" t="s">
        <v>8525</v>
      </c>
      <c r="E4530" s="3" t="s">
        <v>8526</v>
      </c>
    </row>
    <row r="4531" spans="1:5" ht="13" x14ac:dyDescent="0.15">
      <c r="A4531" s="1" t="s">
        <v>8154</v>
      </c>
      <c r="B4531" s="1" t="s">
        <v>8388</v>
      </c>
      <c r="C4531" s="1" t="s">
        <v>0</v>
      </c>
      <c r="D4531" s="1" t="s">
        <v>1935</v>
      </c>
      <c r="E4531" s="3" t="s">
        <v>1936</v>
      </c>
    </row>
    <row r="4532" spans="1:5" ht="13" x14ac:dyDescent="0.15">
      <c r="A4532" s="1" t="s">
        <v>8154</v>
      </c>
      <c r="B4532" s="1" t="s">
        <v>8388</v>
      </c>
      <c r="C4532" s="1" t="s">
        <v>0</v>
      </c>
      <c r="D4532" s="1" t="s">
        <v>4468</v>
      </c>
      <c r="E4532" s="3" t="s">
        <v>4469</v>
      </c>
    </row>
    <row r="4533" spans="1:5" ht="13" x14ac:dyDescent="0.15">
      <c r="A4533" s="1" t="s">
        <v>8154</v>
      </c>
      <c r="B4533" s="1" t="s">
        <v>8388</v>
      </c>
      <c r="C4533" s="1" t="s">
        <v>0</v>
      </c>
      <c r="D4533" s="1" t="s">
        <v>407</v>
      </c>
      <c r="E4533" s="3" t="s">
        <v>408</v>
      </c>
    </row>
    <row r="4534" spans="1:5" ht="13" x14ac:dyDescent="0.15">
      <c r="A4534" s="1" t="s">
        <v>8154</v>
      </c>
      <c r="B4534" s="1" t="s">
        <v>8388</v>
      </c>
      <c r="C4534" s="1" t="s">
        <v>0</v>
      </c>
      <c r="D4534" s="1" t="s">
        <v>8527</v>
      </c>
      <c r="E4534" s="3" t="s">
        <v>8528</v>
      </c>
    </row>
    <row r="4535" spans="1:5" ht="13" x14ac:dyDescent="0.15">
      <c r="A4535" s="1" t="s">
        <v>8154</v>
      </c>
      <c r="B4535" s="1" t="s">
        <v>8388</v>
      </c>
      <c r="C4535" s="1" t="s">
        <v>0</v>
      </c>
      <c r="D4535" s="1" t="s">
        <v>8529</v>
      </c>
      <c r="E4535" s="3" t="s">
        <v>3787</v>
      </c>
    </row>
    <row r="4536" spans="1:5" ht="13" x14ac:dyDescent="0.15">
      <c r="A4536" s="1" t="s">
        <v>8154</v>
      </c>
      <c r="B4536" s="1" t="s">
        <v>8388</v>
      </c>
      <c r="C4536" s="1" t="s">
        <v>0</v>
      </c>
      <c r="D4536" s="1" t="s">
        <v>8530</v>
      </c>
      <c r="E4536" s="3" t="s">
        <v>8531</v>
      </c>
    </row>
    <row r="4537" spans="1:5" ht="13" x14ac:dyDescent="0.15">
      <c r="A4537" s="1" t="s">
        <v>8154</v>
      </c>
      <c r="B4537" s="1" t="s">
        <v>8388</v>
      </c>
      <c r="C4537" s="1" t="s">
        <v>0</v>
      </c>
      <c r="D4537" s="1" t="s">
        <v>8532</v>
      </c>
      <c r="E4537" s="3" t="s">
        <v>8533</v>
      </c>
    </row>
    <row r="4538" spans="1:5" ht="13" x14ac:dyDescent="0.15">
      <c r="A4538" s="1" t="s">
        <v>8154</v>
      </c>
      <c r="B4538" s="1" t="s">
        <v>8388</v>
      </c>
      <c r="C4538" s="1" t="s">
        <v>0</v>
      </c>
      <c r="D4538" s="1" t="s">
        <v>8534</v>
      </c>
      <c r="E4538" s="3" t="s">
        <v>8535</v>
      </c>
    </row>
    <row r="4539" spans="1:5" ht="13" x14ac:dyDescent="0.15">
      <c r="A4539" s="1" t="s">
        <v>8154</v>
      </c>
      <c r="B4539" s="1" t="s">
        <v>8388</v>
      </c>
      <c r="C4539" s="1" t="s">
        <v>0</v>
      </c>
      <c r="D4539" s="1" t="s">
        <v>8536</v>
      </c>
      <c r="E4539" s="3" t="s">
        <v>8537</v>
      </c>
    </row>
    <row r="4540" spans="1:5" ht="13" x14ac:dyDescent="0.15">
      <c r="A4540" s="1" t="s">
        <v>8154</v>
      </c>
      <c r="B4540" s="1" t="s">
        <v>8388</v>
      </c>
      <c r="C4540" s="1" t="s">
        <v>0</v>
      </c>
      <c r="D4540" s="1" t="s">
        <v>4146</v>
      </c>
      <c r="E4540" s="3" t="s">
        <v>4147</v>
      </c>
    </row>
    <row r="4541" spans="1:5" ht="13" x14ac:dyDescent="0.15">
      <c r="A4541" s="1" t="s">
        <v>8154</v>
      </c>
      <c r="B4541" s="1" t="s">
        <v>8388</v>
      </c>
      <c r="C4541" s="1" t="s">
        <v>1</v>
      </c>
      <c r="D4541" s="1" t="s">
        <v>8538</v>
      </c>
      <c r="E4541" s="3" t="s">
        <v>8539</v>
      </c>
    </row>
    <row r="4542" spans="1:5" ht="13" x14ac:dyDescent="0.15">
      <c r="A4542" s="1" t="s">
        <v>8154</v>
      </c>
      <c r="B4542" s="1" t="s">
        <v>8388</v>
      </c>
      <c r="C4542" s="1" t="s">
        <v>2</v>
      </c>
      <c r="D4542" s="1" t="s">
        <v>8540</v>
      </c>
      <c r="E4542" s="3" t="s">
        <v>8541</v>
      </c>
    </row>
    <row r="4543" spans="1:5" ht="13" x14ac:dyDescent="0.15">
      <c r="A4543" s="1" t="s">
        <v>8154</v>
      </c>
      <c r="B4543" s="1" t="s">
        <v>8388</v>
      </c>
      <c r="C4543" s="1" t="s">
        <v>2</v>
      </c>
      <c r="D4543" s="1" t="s">
        <v>8542</v>
      </c>
      <c r="E4543" s="3" t="s">
        <v>8543</v>
      </c>
    </row>
    <row r="4544" spans="1:5" ht="13" x14ac:dyDescent="0.15">
      <c r="A4544" s="1" t="s">
        <v>8154</v>
      </c>
      <c r="B4544" s="1" t="s">
        <v>8388</v>
      </c>
      <c r="C4544" s="1" t="s">
        <v>0</v>
      </c>
      <c r="D4544" s="1" t="s">
        <v>8544</v>
      </c>
      <c r="E4544" s="3" t="s">
        <v>8545</v>
      </c>
    </row>
    <row r="4545" spans="1:5" ht="13" x14ac:dyDescent="0.15">
      <c r="A4545" s="1" t="s">
        <v>8154</v>
      </c>
      <c r="B4545" s="1" t="s">
        <v>8388</v>
      </c>
      <c r="C4545" s="1" t="s">
        <v>0</v>
      </c>
      <c r="D4545" s="1" t="s">
        <v>8546</v>
      </c>
      <c r="E4545" s="3" t="s">
        <v>3870</v>
      </c>
    </row>
    <row r="4546" spans="1:5" ht="13" x14ac:dyDescent="0.15">
      <c r="A4546" s="1" t="s">
        <v>8154</v>
      </c>
      <c r="B4546" s="1" t="s">
        <v>8388</v>
      </c>
      <c r="C4546" s="1" t="s">
        <v>0</v>
      </c>
      <c r="D4546" s="1" t="s">
        <v>8547</v>
      </c>
      <c r="E4546" s="3" t="s">
        <v>8548</v>
      </c>
    </row>
    <row r="4547" spans="1:5" ht="13" x14ac:dyDescent="0.15">
      <c r="A4547" s="1" t="s">
        <v>8154</v>
      </c>
      <c r="B4547" s="1" t="s">
        <v>8388</v>
      </c>
      <c r="C4547" s="1" t="s">
        <v>0</v>
      </c>
      <c r="D4547" s="1" t="s">
        <v>8549</v>
      </c>
      <c r="E4547" s="3" t="s">
        <v>8550</v>
      </c>
    </row>
    <row r="4548" spans="1:5" ht="13" x14ac:dyDescent="0.15">
      <c r="A4548" s="1" t="s">
        <v>8154</v>
      </c>
      <c r="B4548" s="1" t="s">
        <v>8388</v>
      </c>
      <c r="C4548" s="1" t="s">
        <v>0</v>
      </c>
      <c r="D4548" s="1" t="s">
        <v>8551</v>
      </c>
      <c r="E4548" s="3" t="s">
        <v>8552</v>
      </c>
    </row>
    <row r="4549" spans="1:5" ht="13" x14ac:dyDescent="0.15">
      <c r="A4549" s="1" t="s">
        <v>8154</v>
      </c>
      <c r="B4549" s="1" t="s">
        <v>8388</v>
      </c>
      <c r="C4549" s="1" t="s">
        <v>3</v>
      </c>
      <c r="D4549" s="1" t="s">
        <v>8553</v>
      </c>
      <c r="E4549" s="3" t="s">
        <v>8554</v>
      </c>
    </row>
    <row r="4550" spans="1:5" ht="13" x14ac:dyDescent="0.15">
      <c r="A4550" s="1" t="s">
        <v>8154</v>
      </c>
      <c r="B4550" s="1" t="s">
        <v>8388</v>
      </c>
      <c r="C4550" s="1" t="s">
        <v>3</v>
      </c>
      <c r="D4550" s="1" t="s">
        <v>8555</v>
      </c>
      <c r="E4550" s="3" t="s">
        <v>8556</v>
      </c>
    </row>
    <row r="4551" spans="1:5" ht="13" x14ac:dyDescent="0.15">
      <c r="A4551" s="1" t="s">
        <v>8154</v>
      </c>
      <c r="B4551" s="1" t="s">
        <v>8388</v>
      </c>
      <c r="C4551" s="1" t="s">
        <v>3</v>
      </c>
      <c r="D4551" s="1" t="s">
        <v>8557</v>
      </c>
      <c r="E4551" s="3" t="s">
        <v>8558</v>
      </c>
    </row>
    <row r="4552" spans="1:5" ht="13" x14ac:dyDescent="0.15">
      <c r="A4552" s="1" t="s">
        <v>8154</v>
      </c>
      <c r="B4552" s="1" t="s">
        <v>8388</v>
      </c>
      <c r="C4552" s="1" t="s">
        <v>3</v>
      </c>
      <c r="D4552" s="1" t="s">
        <v>4670</v>
      </c>
      <c r="E4552" s="3" t="s">
        <v>4671</v>
      </c>
    </row>
    <row r="4553" spans="1:5" ht="13" x14ac:dyDescent="0.15">
      <c r="A4553" s="1" t="s">
        <v>8154</v>
      </c>
      <c r="B4553" s="1" t="s">
        <v>8388</v>
      </c>
      <c r="C4553" s="1" t="s">
        <v>3</v>
      </c>
      <c r="D4553" s="1" t="s">
        <v>8559</v>
      </c>
      <c r="E4553" s="3" t="s">
        <v>8560</v>
      </c>
    </row>
    <row r="4554" spans="1:5" ht="13" x14ac:dyDescent="0.15">
      <c r="A4554" s="1" t="s">
        <v>8154</v>
      </c>
      <c r="B4554" s="1" t="s">
        <v>8388</v>
      </c>
      <c r="C4554" s="1" t="s">
        <v>3</v>
      </c>
      <c r="D4554" s="1" t="s">
        <v>8561</v>
      </c>
      <c r="E4554" s="3" t="s">
        <v>8562</v>
      </c>
    </row>
    <row r="4555" spans="1:5" ht="13" x14ac:dyDescent="0.15">
      <c r="A4555" s="1" t="s">
        <v>8154</v>
      </c>
      <c r="B4555" s="1" t="s">
        <v>8388</v>
      </c>
      <c r="C4555" s="1" t="s">
        <v>3</v>
      </c>
      <c r="D4555" s="1" t="s">
        <v>8563</v>
      </c>
      <c r="E4555" s="3" t="s">
        <v>8564</v>
      </c>
    </row>
    <row r="4556" spans="1:5" ht="13" x14ac:dyDescent="0.15">
      <c r="A4556" s="1" t="s">
        <v>8154</v>
      </c>
      <c r="B4556" s="1" t="s">
        <v>8388</v>
      </c>
      <c r="C4556" s="1" t="s">
        <v>3</v>
      </c>
      <c r="D4556" s="1" t="s">
        <v>8565</v>
      </c>
      <c r="E4556" s="3" t="s">
        <v>8566</v>
      </c>
    </row>
    <row r="4557" spans="1:5" ht="13" x14ac:dyDescent="0.15">
      <c r="A4557" s="1" t="s">
        <v>8154</v>
      </c>
      <c r="B4557" s="1" t="s">
        <v>8388</v>
      </c>
      <c r="C4557" s="1" t="s">
        <v>3</v>
      </c>
      <c r="D4557" s="1" t="s">
        <v>8567</v>
      </c>
      <c r="E4557" s="3" t="s">
        <v>8568</v>
      </c>
    </row>
    <row r="4558" spans="1:5" ht="13" x14ac:dyDescent="0.15">
      <c r="A4558" s="1" t="s">
        <v>8154</v>
      </c>
      <c r="B4558" s="1" t="s">
        <v>8388</v>
      </c>
      <c r="C4558" s="1" t="s">
        <v>3</v>
      </c>
      <c r="D4558" s="1" t="s">
        <v>3610</v>
      </c>
      <c r="E4558" s="3" t="s">
        <v>3611</v>
      </c>
    </row>
    <row r="4559" spans="1:5" ht="13" x14ac:dyDescent="0.15">
      <c r="A4559" s="1" t="s">
        <v>8154</v>
      </c>
      <c r="B4559" s="1" t="s">
        <v>8388</v>
      </c>
      <c r="C4559" s="1" t="s">
        <v>3</v>
      </c>
      <c r="D4559" s="4" t="s">
        <v>8569</v>
      </c>
      <c r="E4559" s="3" t="s">
        <v>8570</v>
      </c>
    </row>
    <row r="4560" spans="1:5" ht="13" x14ac:dyDescent="0.15">
      <c r="A4560" s="1" t="s">
        <v>8154</v>
      </c>
      <c r="B4560" s="1" t="s">
        <v>8388</v>
      </c>
      <c r="C4560" s="1" t="s">
        <v>3</v>
      </c>
      <c r="D4560" s="1" t="s">
        <v>4156</v>
      </c>
      <c r="E4560" s="3" t="s">
        <v>4157</v>
      </c>
    </row>
    <row r="4561" spans="1:5" ht="13" x14ac:dyDescent="0.15">
      <c r="A4561" s="1" t="s">
        <v>8154</v>
      </c>
      <c r="B4561" s="1" t="s">
        <v>8571</v>
      </c>
      <c r="C4561" s="1" t="s">
        <v>0</v>
      </c>
      <c r="D4561" s="1" t="s">
        <v>8572</v>
      </c>
      <c r="E4561" s="3" t="s">
        <v>8573</v>
      </c>
    </row>
    <row r="4562" spans="1:5" ht="13" x14ac:dyDescent="0.15">
      <c r="A4562" s="1" t="s">
        <v>8154</v>
      </c>
      <c r="B4562" s="1" t="s">
        <v>8571</v>
      </c>
      <c r="C4562" s="1" t="s">
        <v>0</v>
      </c>
      <c r="D4562" s="1" t="s">
        <v>8574</v>
      </c>
      <c r="E4562" s="3" t="s">
        <v>8575</v>
      </c>
    </row>
    <row r="4563" spans="1:5" ht="13" x14ac:dyDescent="0.15">
      <c r="A4563" s="1" t="s">
        <v>8154</v>
      </c>
      <c r="B4563" s="1" t="s">
        <v>8571</v>
      </c>
      <c r="C4563" s="1" t="s">
        <v>0</v>
      </c>
      <c r="D4563" s="1" t="s">
        <v>8576</v>
      </c>
      <c r="E4563" s="3" t="s">
        <v>8577</v>
      </c>
    </row>
    <row r="4564" spans="1:5" ht="13" x14ac:dyDescent="0.15">
      <c r="A4564" s="1" t="s">
        <v>8154</v>
      </c>
      <c r="B4564" s="1" t="s">
        <v>8571</v>
      </c>
      <c r="C4564" s="1" t="s">
        <v>2</v>
      </c>
      <c r="D4564" s="1" t="s">
        <v>8578</v>
      </c>
      <c r="E4564" s="3" t="s">
        <v>8579</v>
      </c>
    </row>
    <row r="4565" spans="1:5" ht="13" x14ac:dyDescent="0.15">
      <c r="A4565" s="1" t="s">
        <v>8154</v>
      </c>
      <c r="B4565" s="1" t="s">
        <v>8571</v>
      </c>
      <c r="C4565" s="1" t="s">
        <v>0</v>
      </c>
      <c r="D4565" s="1" t="s">
        <v>8580</v>
      </c>
      <c r="E4565" s="3" t="s">
        <v>8581</v>
      </c>
    </row>
    <row r="4566" spans="1:5" ht="13" x14ac:dyDescent="0.15">
      <c r="A4566" s="1" t="s">
        <v>8154</v>
      </c>
      <c r="B4566" s="1" t="s">
        <v>8571</v>
      </c>
      <c r="C4566" s="1" t="s">
        <v>2</v>
      </c>
      <c r="D4566" s="1" t="s">
        <v>8582</v>
      </c>
      <c r="E4566" s="3" t="s">
        <v>8583</v>
      </c>
    </row>
    <row r="4567" spans="1:5" ht="13" x14ac:dyDescent="0.15">
      <c r="A4567" s="1" t="s">
        <v>8154</v>
      </c>
      <c r="B4567" s="1" t="s">
        <v>8571</v>
      </c>
      <c r="C4567" s="1" t="s">
        <v>0</v>
      </c>
      <c r="D4567" s="1" t="s">
        <v>8584</v>
      </c>
      <c r="E4567" s="3" t="s">
        <v>8585</v>
      </c>
    </row>
    <row r="4568" spans="1:5" ht="13" x14ac:dyDescent="0.15">
      <c r="A4568" s="1" t="s">
        <v>8154</v>
      </c>
      <c r="B4568" s="1" t="s">
        <v>8571</v>
      </c>
      <c r="C4568" s="1" t="s">
        <v>2</v>
      </c>
      <c r="D4568" s="1" t="s">
        <v>8586</v>
      </c>
      <c r="E4568" s="3" t="s">
        <v>8587</v>
      </c>
    </row>
    <row r="4569" spans="1:5" ht="13" x14ac:dyDescent="0.15">
      <c r="A4569" s="1" t="s">
        <v>8154</v>
      </c>
      <c r="B4569" s="1" t="s">
        <v>8571</v>
      </c>
      <c r="C4569" s="1" t="s">
        <v>0</v>
      </c>
      <c r="D4569" s="1" t="s">
        <v>8588</v>
      </c>
      <c r="E4569" s="3" t="s">
        <v>8589</v>
      </c>
    </row>
    <row r="4570" spans="1:5" ht="13" x14ac:dyDescent="0.15">
      <c r="A4570" s="1" t="s">
        <v>8154</v>
      </c>
      <c r="B4570" s="1" t="s">
        <v>8571</v>
      </c>
      <c r="C4570" s="1" t="s">
        <v>0</v>
      </c>
      <c r="D4570" s="1" t="s">
        <v>8590</v>
      </c>
      <c r="E4570" s="3" t="s">
        <v>8591</v>
      </c>
    </row>
    <row r="4571" spans="1:5" ht="13" x14ac:dyDescent="0.15">
      <c r="A4571" s="1" t="s">
        <v>8154</v>
      </c>
      <c r="B4571" s="1" t="s">
        <v>8571</v>
      </c>
      <c r="C4571" s="1" t="s">
        <v>0</v>
      </c>
      <c r="D4571" s="1" t="s">
        <v>8592</v>
      </c>
      <c r="E4571" s="3" t="s">
        <v>8593</v>
      </c>
    </row>
    <row r="4572" spans="1:5" ht="13" x14ac:dyDescent="0.15">
      <c r="A4572" s="1" t="s">
        <v>8154</v>
      </c>
      <c r="B4572" s="1" t="s">
        <v>8571</v>
      </c>
      <c r="C4572" s="1" t="s">
        <v>0</v>
      </c>
      <c r="D4572" s="1" t="s">
        <v>8594</v>
      </c>
      <c r="E4572" s="3" t="s">
        <v>8595</v>
      </c>
    </row>
    <row r="4573" spans="1:5" ht="13" x14ac:dyDescent="0.15">
      <c r="A4573" s="1" t="s">
        <v>8154</v>
      </c>
      <c r="B4573" s="1" t="s">
        <v>8571</v>
      </c>
      <c r="C4573" s="1" t="s">
        <v>0</v>
      </c>
      <c r="D4573" s="1" t="s">
        <v>8596</v>
      </c>
      <c r="E4573" s="3" t="s">
        <v>8597</v>
      </c>
    </row>
    <row r="4574" spans="1:5" ht="13" x14ac:dyDescent="0.15">
      <c r="A4574" s="1" t="s">
        <v>8154</v>
      </c>
      <c r="B4574" s="1" t="s">
        <v>8571</v>
      </c>
      <c r="C4574" s="1" t="s">
        <v>0</v>
      </c>
      <c r="D4574" s="1" t="s">
        <v>8598</v>
      </c>
      <c r="E4574" s="3" t="s">
        <v>8599</v>
      </c>
    </row>
    <row r="4575" spans="1:5" ht="13" x14ac:dyDescent="0.15">
      <c r="A4575" s="1" t="s">
        <v>8154</v>
      </c>
      <c r="B4575" s="1" t="s">
        <v>8571</v>
      </c>
      <c r="C4575" s="1" t="s">
        <v>0</v>
      </c>
      <c r="D4575" s="1" t="s">
        <v>8600</v>
      </c>
      <c r="E4575" s="3" t="s">
        <v>8601</v>
      </c>
    </row>
    <row r="4576" spans="1:5" ht="13" x14ac:dyDescent="0.15">
      <c r="A4576" s="1" t="s">
        <v>8154</v>
      </c>
      <c r="B4576" s="1" t="s">
        <v>8571</v>
      </c>
      <c r="C4576" s="1" t="s">
        <v>0</v>
      </c>
      <c r="D4576" s="1" t="s">
        <v>8602</v>
      </c>
      <c r="E4576" s="3" t="s">
        <v>8603</v>
      </c>
    </row>
    <row r="4577" spans="1:5" ht="13" x14ac:dyDescent="0.15">
      <c r="A4577" s="1" t="s">
        <v>8154</v>
      </c>
      <c r="B4577" s="1" t="s">
        <v>8571</v>
      </c>
      <c r="C4577" s="1" t="s">
        <v>0</v>
      </c>
      <c r="D4577" s="1" t="s">
        <v>8604</v>
      </c>
      <c r="E4577" s="3" t="s">
        <v>8605</v>
      </c>
    </row>
    <row r="4578" spans="1:5" ht="13" x14ac:dyDescent="0.15">
      <c r="A4578" s="1" t="s">
        <v>8154</v>
      </c>
      <c r="B4578" s="1" t="s">
        <v>8571</v>
      </c>
      <c r="C4578" s="1" t="s">
        <v>0</v>
      </c>
      <c r="D4578" s="1" t="s">
        <v>8606</v>
      </c>
      <c r="E4578" s="3" t="s">
        <v>8607</v>
      </c>
    </row>
    <row r="4579" spans="1:5" ht="13" x14ac:dyDescent="0.15">
      <c r="A4579" s="1" t="s">
        <v>8154</v>
      </c>
      <c r="B4579" s="1" t="s">
        <v>8571</v>
      </c>
      <c r="C4579" s="1" t="s">
        <v>0</v>
      </c>
      <c r="D4579" s="1" t="s">
        <v>8608</v>
      </c>
      <c r="E4579" s="3" t="s">
        <v>8609</v>
      </c>
    </row>
    <row r="4580" spans="1:5" ht="13" x14ac:dyDescent="0.15">
      <c r="A4580" s="1" t="s">
        <v>8154</v>
      </c>
      <c r="B4580" s="1" t="s">
        <v>8571</v>
      </c>
      <c r="C4580" s="1" t="s">
        <v>0</v>
      </c>
      <c r="D4580" s="1" t="s">
        <v>8610</v>
      </c>
      <c r="E4580" s="3" t="s">
        <v>8611</v>
      </c>
    </row>
    <row r="4581" spans="1:5" ht="13" x14ac:dyDescent="0.15">
      <c r="A4581" s="1" t="s">
        <v>8154</v>
      </c>
      <c r="B4581" s="1" t="s">
        <v>8571</v>
      </c>
      <c r="C4581" s="1" t="s">
        <v>0</v>
      </c>
      <c r="D4581" s="1" t="s">
        <v>8612</v>
      </c>
      <c r="E4581" s="3" t="s">
        <v>8613</v>
      </c>
    </row>
    <row r="4582" spans="1:5" ht="13" x14ac:dyDescent="0.15">
      <c r="A4582" s="1" t="s">
        <v>8154</v>
      </c>
      <c r="B4582" s="1" t="s">
        <v>8571</v>
      </c>
      <c r="C4582" s="1" t="s">
        <v>0</v>
      </c>
      <c r="D4582" s="1" t="s">
        <v>8614</v>
      </c>
      <c r="E4582" s="3" t="s">
        <v>8615</v>
      </c>
    </row>
    <row r="4583" spans="1:5" ht="13" x14ac:dyDescent="0.15">
      <c r="A4583" s="1" t="s">
        <v>8154</v>
      </c>
      <c r="B4583" s="1" t="s">
        <v>8571</v>
      </c>
      <c r="C4583" s="1" t="s">
        <v>0</v>
      </c>
      <c r="D4583" s="1" t="s">
        <v>8616</v>
      </c>
      <c r="E4583" s="3" t="s">
        <v>8617</v>
      </c>
    </row>
    <row r="4584" spans="1:5" ht="13" x14ac:dyDescent="0.15">
      <c r="A4584" s="1" t="s">
        <v>8154</v>
      </c>
      <c r="B4584" s="1" t="s">
        <v>8571</v>
      </c>
      <c r="C4584" s="1" t="s">
        <v>0</v>
      </c>
      <c r="D4584" s="1" t="s">
        <v>8618</v>
      </c>
      <c r="E4584" s="3" t="s">
        <v>8619</v>
      </c>
    </row>
    <row r="4585" spans="1:5" ht="13" x14ac:dyDescent="0.15">
      <c r="A4585" s="1" t="s">
        <v>8154</v>
      </c>
      <c r="B4585" s="1" t="s">
        <v>8571</v>
      </c>
      <c r="C4585" s="1" t="s">
        <v>0</v>
      </c>
      <c r="D4585" s="1" t="s">
        <v>8620</v>
      </c>
      <c r="E4585" s="3" t="s">
        <v>8621</v>
      </c>
    </row>
    <row r="4586" spans="1:5" ht="13" x14ac:dyDescent="0.15">
      <c r="A4586" s="1" t="s">
        <v>8154</v>
      </c>
      <c r="B4586" s="1" t="s">
        <v>8571</v>
      </c>
      <c r="C4586" s="1" t="s">
        <v>0</v>
      </c>
      <c r="D4586" s="1" t="s">
        <v>8622</v>
      </c>
      <c r="E4586" s="3" t="s">
        <v>8623</v>
      </c>
    </row>
    <row r="4587" spans="1:5" ht="13" x14ac:dyDescent="0.15">
      <c r="A4587" s="1" t="s">
        <v>8154</v>
      </c>
      <c r="B4587" s="1" t="s">
        <v>8571</v>
      </c>
      <c r="C4587" s="1" t="s">
        <v>0</v>
      </c>
      <c r="D4587" s="1" t="s">
        <v>8624</v>
      </c>
      <c r="E4587" s="3" t="s">
        <v>8625</v>
      </c>
    </row>
    <row r="4588" spans="1:5" ht="13" x14ac:dyDescent="0.15">
      <c r="A4588" s="1" t="s">
        <v>8154</v>
      </c>
      <c r="B4588" s="1" t="s">
        <v>8571</v>
      </c>
      <c r="C4588" s="1" t="s">
        <v>0</v>
      </c>
      <c r="D4588" s="1" t="s">
        <v>8626</v>
      </c>
      <c r="E4588" s="3" t="s">
        <v>8627</v>
      </c>
    </row>
    <row r="4589" spans="1:5" ht="13" x14ac:dyDescent="0.15">
      <c r="A4589" s="1" t="s">
        <v>8154</v>
      </c>
      <c r="B4589" s="1" t="s">
        <v>8571</v>
      </c>
      <c r="C4589" s="1" t="s">
        <v>2</v>
      </c>
      <c r="D4589" s="1" t="s">
        <v>8628</v>
      </c>
      <c r="E4589" s="3" t="s">
        <v>8629</v>
      </c>
    </row>
    <row r="4590" spans="1:5" ht="13" x14ac:dyDescent="0.15">
      <c r="A4590" s="1" t="s">
        <v>8154</v>
      </c>
      <c r="B4590" s="1" t="s">
        <v>8571</v>
      </c>
      <c r="C4590" s="1" t="s">
        <v>2</v>
      </c>
      <c r="D4590" s="1" t="s">
        <v>8630</v>
      </c>
      <c r="E4590" s="3" t="s">
        <v>8631</v>
      </c>
    </row>
    <row r="4591" spans="1:5" ht="13" x14ac:dyDescent="0.15">
      <c r="A4591" s="1" t="s">
        <v>8154</v>
      </c>
      <c r="B4591" s="1" t="s">
        <v>8571</v>
      </c>
      <c r="C4591" s="1" t="s">
        <v>0</v>
      </c>
      <c r="D4591" s="1" t="s">
        <v>4225</v>
      </c>
      <c r="E4591" s="3" t="s">
        <v>4226</v>
      </c>
    </row>
    <row r="4592" spans="1:5" ht="13" x14ac:dyDescent="0.15">
      <c r="A4592" s="1" t="s">
        <v>8154</v>
      </c>
      <c r="B4592" s="1" t="s">
        <v>8571</v>
      </c>
      <c r="C4592" s="1" t="s">
        <v>0</v>
      </c>
      <c r="D4592" s="1" t="s">
        <v>4227</v>
      </c>
      <c r="E4592" s="3" t="s">
        <v>4228</v>
      </c>
    </row>
    <row r="4593" spans="1:5" ht="13" x14ac:dyDescent="0.15">
      <c r="A4593" s="1" t="s">
        <v>8154</v>
      </c>
      <c r="B4593" s="1" t="s">
        <v>8571</v>
      </c>
      <c r="C4593" s="1" t="s">
        <v>0</v>
      </c>
      <c r="D4593" s="1" t="s">
        <v>4233</v>
      </c>
      <c r="E4593" s="3" t="s">
        <v>4234</v>
      </c>
    </row>
    <row r="4594" spans="1:5" ht="13" x14ac:dyDescent="0.15">
      <c r="A4594" s="1" t="s">
        <v>8154</v>
      </c>
      <c r="B4594" s="1" t="s">
        <v>8571</v>
      </c>
      <c r="C4594" s="1" t="s">
        <v>0</v>
      </c>
      <c r="D4594" s="1" t="s">
        <v>8632</v>
      </c>
      <c r="E4594" s="3" t="s">
        <v>8633</v>
      </c>
    </row>
    <row r="4595" spans="1:5" ht="13" x14ac:dyDescent="0.15">
      <c r="A4595" s="1" t="s">
        <v>8154</v>
      </c>
      <c r="B4595" s="1" t="s">
        <v>8571</v>
      </c>
      <c r="C4595" s="1" t="s">
        <v>2</v>
      </c>
      <c r="D4595" s="1" t="s">
        <v>8634</v>
      </c>
      <c r="E4595" s="3" t="s">
        <v>8635</v>
      </c>
    </row>
    <row r="4596" spans="1:5" ht="13" x14ac:dyDescent="0.15">
      <c r="A4596" s="1" t="s">
        <v>8154</v>
      </c>
      <c r="B4596" s="1" t="s">
        <v>8571</v>
      </c>
      <c r="C4596" s="1" t="s">
        <v>0</v>
      </c>
      <c r="D4596" s="1" t="s">
        <v>8636</v>
      </c>
      <c r="E4596" s="3" t="s">
        <v>8637</v>
      </c>
    </row>
    <row r="4597" spans="1:5" ht="13" x14ac:dyDescent="0.15">
      <c r="A4597" s="1" t="s">
        <v>8154</v>
      </c>
      <c r="B4597" s="1" t="s">
        <v>8571</v>
      </c>
      <c r="C4597" s="1" t="s">
        <v>0</v>
      </c>
      <c r="D4597" s="1" t="s">
        <v>8638</v>
      </c>
      <c r="E4597" s="3" t="s">
        <v>8639</v>
      </c>
    </row>
    <row r="4598" spans="1:5" ht="13" x14ac:dyDescent="0.15">
      <c r="A4598" s="1" t="s">
        <v>8154</v>
      </c>
      <c r="B4598" s="1" t="s">
        <v>8571</v>
      </c>
      <c r="C4598" s="1" t="s">
        <v>0</v>
      </c>
      <c r="D4598" s="1" t="s">
        <v>8640</v>
      </c>
      <c r="E4598" s="3" t="s">
        <v>8641</v>
      </c>
    </row>
    <row r="4599" spans="1:5" ht="13" x14ac:dyDescent="0.15">
      <c r="A4599" s="1" t="s">
        <v>8154</v>
      </c>
      <c r="B4599" s="1" t="s">
        <v>8571</v>
      </c>
      <c r="C4599" s="1" t="s">
        <v>0</v>
      </c>
      <c r="D4599" s="1" t="s">
        <v>8642</v>
      </c>
      <c r="E4599" s="3" t="s">
        <v>8643</v>
      </c>
    </row>
    <row r="4600" spans="1:5" ht="13" x14ac:dyDescent="0.15">
      <c r="A4600" s="1" t="s">
        <v>8154</v>
      </c>
      <c r="B4600" s="1" t="s">
        <v>8571</v>
      </c>
      <c r="C4600" s="1" t="s">
        <v>0</v>
      </c>
      <c r="D4600" s="1" t="s">
        <v>8644</v>
      </c>
      <c r="E4600" s="3" t="s">
        <v>8645</v>
      </c>
    </row>
    <row r="4601" spans="1:5" ht="13" x14ac:dyDescent="0.15">
      <c r="A4601" s="1" t="s">
        <v>8154</v>
      </c>
      <c r="B4601" s="1" t="s">
        <v>8571</v>
      </c>
      <c r="C4601" s="1" t="s">
        <v>0</v>
      </c>
      <c r="D4601" s="1" t="s">
        <v>8646</v>
      </c>
      <c r="E4601" s="3" t="s">
        <v>8647</v>
      </c>
    </row>
    <row r="4602" spans="1:5" ht="13" x14ac:dyDescent="0.15">
      <c r="A4602" s="1" t="s">
        <v>8154</v>
      </c>
      <c r="B4602" s="1" t="s">
        <v>8571</v>
      </c>
      <c r="C4602" s="1" t="s">
        <v>0</v>
      </c>
      <c r="D4602" s="1" t="s">
        <v>8648</v>
      </c>
      <c r="E4602" s="3" t="s">
        <v>8649</v>
      </c>
    </row>
    <row r="4603" spans="1:5" ht="13" x14ac:dyDescent="0.15">
      <c r="A4603" s="1" t="s">
        <v>8154</v>
      </c>
      <c r="B4603" s="1" t="s">
        <v>8571</v>
      </c>
      <c r="C4603" s="1" t="s">
        <v>0</v>
      </c>
      <c r="D4603" s="1" t="s">
        <v>8650</v>
      </c>
      <c r="E4603" s="3" t="s">
        <v>8651</v>
      </c>
    </row>
    <row r="4604" spans="1:5" ht="13" x14ac:dyDescent="0.15">
      <c r="A4604" s="1" t="s">
        <v>8154</v>
      </c>
      <c r="B4604" s="1" t="s">
        <v>8571</v>
      </c>
      <c r="C4604" s="1" t="s">
        <v>0</v>
      </c>
      <c r="D4604" s="1" t="s">
        <v>8652</v>
      </c>
      <c r="E4604" s="3" t="s">
        <v>8653</v>
      </c>
    </row>
    <row r="4605" spans="1:5" ht="13" x14ac:dyDescent="0.15">
      <c r="A4605" s="1" t="s">
        <v>8154</v>
      </c>
      <c r="B4605" s="1" t="s">
        <v>8571</v>
      </c>
      <c r="C4605" s="1" t="s">
        <v>0</v>
      </c>
      <c r="D4605" s="1" t="s">
        <v>8654</v>
      </c>
      <c r="E4605" s="3" t="s">
        <v>8655</v>
      </c>
    </row>
    <row r="4606" spans="1:5" ht="13" x14ac:dyDescent="0.15">
      <c r="A4606" s="1" t="s">
        <v>8154</v>
      </c>
      <c r="B4606" s="1" t="s">
        <v>8571</v>
      </c>
      <c r="C4606" s="1" t="s">
        <v>0</v>
      </c>
      <c r="D4606" s="1" t="s">
        <v>8656</v>
      </c>
      <c r="E4606" s="3" t="s">
        <v>8657</v>
      </c>
    </row>
    <row r="4607" spans="1:5" ht="13" x14ac:dyDescent="0.15">
      <c r="A4607" s="1" t="s">
        <v>8154</v>
      </c>
      <c r="B4607" s="1" t="s">
        <v>8571</v>
      </c>
      <c r="C4607" s="1" t="s">
        <v>0</v>
      </c>
      <c r="D4607" s="1" t="s">
        <v>8658</v>
      </c>
      <c r="E4607" t="s">
        <v>8659</v>
      </c>
    </row>
    <row r="4608" spans="1:5" ht="13" x14ac:dyDescent="0.15">
      <c r="A4608" s="1" t="s">
        <v>8154</v>
      </c>
      <c r="B4608" s="1" t="s">
        <v>8571</v>
      </c>
      <c r="C4608" s="1" t="s">
        <v>0</v>
      </c>
      <c r="D4608" s="4" t="s">
        <v>8660</v>
      </c>
      <c r="E4608" s="3" t="s">
        <v>8661</v>
      </c>
    </row>
    <row r="4609" spans="1:5" ht="13" x14ac:dyDescent="0.15">
      <c r="A4609" s="1" t="s">
        <v>8154</v>
      </c>
      <c r="B4609" s="1" t="s">
        <v>8571</v>
      </c>
      <c r="C4609" s="1" t="s">
        <v>0</v>
      </c>
      <c r="D4609" s="1" t="s">
        <v>8662</v>
      </c>
      <c r="E4609" s="3" t="s">
        <v>8663</v>
      </c>
    </row>
    <row r="4610" spans="1:5" ht="13" x14ac:dyDescent="0.15">
      <c r="A4610" s="1" t="s">
        <v>8154</v>
      </c>
      <c r="B4610" s="1" t="s">
        <v>8571</v>
      </c>
      <c r="C4610" s="1" t="s">
        <v>0</v>
      </c>
      <c r="D4610" s="1" t="s">
        <v>8664</v>
      </c>
      <c r="E4610" s="3" t="s">
        <v>8665</v>
      </c>
    </row>
    <row r="4611" spans="1:5" ht="13" x14ac:dyDescent="0.15">
      <c r="A4611" s="1" t="s">
        <v>8154</v>
      </c>
      <c r="B4611" s="1" t="s">
        <v>8571</v>
      </c>
      <c r="C4611" s="1" t="s">
        <v>0</v>
      </c>
      <c r="D4611" s="1" t="s">
        <v>8666</v>
      </c>
      <c r="E4611" s="3" t="s">
        <v>8667</v>
      </c>
    </row>
    <row r="4612" spans="1:5" ht="13" x14ac:dyDescent="0.15">
      <c r="A4612" s="1" t="s">
        <v>8154</v>
      </c>
      <c r="B4612" s="1" t="s">
        <v>8571</v>
      </c>
      <c r="C4612" s="1" t="s">
        <v>0</v>
      </c>
      <c r="D4612" s="1" t="s">
        <v>8668</v>
      </c>
      <c r="E4612" s="3" t="s">
        <v>8669</v>
      </c>
    </row>
    <row r="4613" spans="1:5" ht="13" x14ac:dyDescent="0.15">
      <c r="A4613" s="1" t="s">
        <v>8154</v>
      </c>
      <c r="B4613" s="1" t="s">
        <v>8571</v>
      </c>
      <c r="C4613" s="1" t="s">
        <v>1</v>
      </c>
      <c r="D4613" s="1" t="s">
        <v>8670</v>
      </c>
      <c r="E4613" s="3" t="s">
        <v>8671</v>
      </c>
    </row>
    <row r="4614" spans="1:5" ht="13" x14ac:dyDescent="0.15">
      <c r="A4614" s="1" t="s">
        <v>8154</v>
      </c>
      <c r="B4614" s="1" t="s">
        <v>8571</v>
      </c>
      <c r="C4614" s="1" t="s">
        <v>0</v>
      </c>
      <c r="D4614" s="1" t="s">
        <v>8672</v>
      </c>
      <c r="E4614" s="3" t="s">
        <v>8673</v>
      </c>
    </row>
    <row r="4615" spans="1:5" ht="13" x14ac:dyDescent="0.15">
      <c r="A4615" s="1" t="s">
        <v>8154</v>
      </c>
      <c r="B4615" s="1" t="s">
        <v>8571</v>
      </c>
      <c r="C4615" s="1" t="s">
        <v>0</v>
      </c>
      <c r="D4615" s="1" t="s">
        <v>8674</v>
      </c>
      <c r="E4615" s="3" t="s">
        <v>8675</v>
      </c>
    </row>
    <row r="4616" spans="1:5" ht="13" x14ac:dyDescent="0.15">
      <c r="A4616" s="1" t="s">
        <v>8154</v>
      </c>
      <c r="B4616" s="1" t="s">
        <v>8571</v>
      </c>
      <c r="C4616" s="1" t="s">
        <v>0</v>
      </c>
      <c r="D4616" s="1" t="s">
        <v>8676</v>
      </c>
      <c r="E4616" s="3" t="s">
        <v>8677</v>
      </c>
    </row>
    <row r="4617" spans="1:5" ht="13" x14ac:dyDescent="0.15">
      <c r="A4617" s="1" t="s">
        <v>8154</v>
      </c>
      <c r="B4617" s="1" t="s">
        <v>8571</v>
      </c>
      <c r="C4617" s="1" t="s">
        <v>0</v>
      </c>
      <c r="D4617" s="1" t="s">
        <v>8678</v>
      </c>
      <c r="E4617" s="3" t="s">
        <v>8679</v>
      </c>
    </row>
    <row r="4618" spans="1:5" ht="13" x14ac:dyDescent="0.15">
      <c r="A4618" s="1" t="s">
        <v>8154</v>
      </c>
      <c r="B4618" s="1" t="s">
        <v>8571</v>
      </c>
      <c r="C4618" s="1" t="s">
        <v>0</v>
      </c>
      <c r="D4618" s="1" t="s">
        <v>8680</v>
      </c>
      <c r="E4618" s="3" t="s">
        <v>8681</v>
      </c>
    </row>
    <row r="4619" spans="1:5" ht="13" x14ac:dyDescent="0.15">
      <c r="A4619" s="1" t="s">
        <v>8154</v>
      </c>
      <c r="B4619" s="1" t="s">
        <v>8571</v>
      </c>
      <c r="C4619" s="1" t="s">
        <v>0</v>
      </c>
      <c r="D4619" s="1" t="s">
        <v>8682</v>
      </c>
      <c r="E4619" s="3" t="s">
        <v>8683</v>
      </c>
    </row>
    <row r="4620" spans="1:5" ht="13" x14ac:dyDescent="0.15">
      <c r="A4620" s="1" t="s">
        <v>8154</v>
      </c>
      <c r="B4620" s="1" t="s">
        <v>8571</v>
      </c>
      <c r="C4620" s="1" t="s">
        <v>2</v>
      </c>
      <c r="D4620" s="1" t="s">
        <v>8684</v>
      </c>
      <c r="E4620" s="3" t="s">
        <v>8685</v>
      </c>
    </row>
    <row r="4621" spans="1:5" ht="13" x14ac:dyDescent="0.15">
      <c r="A4621" s="1" t="s">
        <v>8154</v>
      </c>
      <c r="B4621" s="1" t="s">
        <v>8571</v>
      </c>
      <c r="C4621" s="1" t="s">
        <v>0</v>
      </c>
      <c r="D4621" s="1" t="s">
        <v>7807</v>
      </c>
      <c r="E4621" s="3" t="s">
        <v>7808</v>
      </c>
    </row>
    <row r="4622" spans="1:5" ht="13" x14ac:dyDescent="0.15">
      <c r="A4622" s="1" t="s">
        <v>8154</v>
      </c>
      <c r="B4622" s="1" t="s">
        <v>8571</v>
      </c>
      <c r="C4622" s="1" t="s">
        <v>0</v>
      </c>
      <c r="D4622" s="1" t="s">
        <v>8686</v>
      </c>
      <c r="E4622" s="3" t="s">
        <v>8687</v>
      </c>
    </row>
    <row r="4623" spans="1:5" ht="13" x14ac:dyDescent="0.15">
      <c r="A4623" s="1" t="s">
        <v>8154</v>
      </c>
      <c r="B4623" s="1" t="s">
        <v>8571</v>
      </c>
      <c r="C4623" s="1" t="s">
        <v>0</v>
      </c>
      <c r="D4623" s="1" t="s">
        <v>8688</v>
      </c>
      <c r="E4623" s="3" t="s">
        <v>8689</v>
      </c>
    </row>
    <row r="4624" spans="1:5" ht="13" x14ac:dyDescent="0.15">
      <c r="A4624" s="1" t="s">
        <v>8154</v>
      </c>
      <c r="B4624" s="1" t="s">
        <v>8571</v>
      </c>
      <c r="C4624" s="1" t="s">
        <v>0</v>
      </c>
      <c r="D4624" s="1" t="s">
        <v>8690</v>
      </c>
      <c r="E4624" s="3" t="s">
        <v>8691</v>
      </c>
    </row>
    <row r="4625" spans="1:5" ht="13" x14ac:dyDescent="0.15">
      <c r="A4625" s="1" t="s">
        <v>8154</v>
      </c>
      <c r="B4625" s="1" t="s">
        <v>8571</v>
      </c>
      <c r="C4625" s="1" t="s">
        <v>0</v>
      </c>
      <c r="D4625" s="1" t="s">
        <v>8692</v>
      </c>
      <c r="E4625" s="3" t="s">
        <v>5781</v>
      </c>
    </row>
    <row r="4626" spans="1:5" ht="13" x14ac:dyDescent="0.15">
      <c r="A4626" s="1" t="s">
        <v>8154</v>
      </c>
      <c r="B4626" s="1" t="s">
        <v>8571</v>
      </c>
      <c r="C4626" s="1" t="s">
        <v>0</v>
      </c>
      <c r="D4626" s="1" t="s">
        <v>8693</v>
      </c>
      <c r="E4626" s="3" t="s">
        <v>8694</v>
      </c>
    </row>
    <row r="4627" spans="1:5" ht="13" x14ac:dyDescent="0.15">
      <c r="A4627" s="1" t="s">
        <v>8154</v>
      </c>
      <c r="B4627" s="1" t="s">
        <v>8571</v>
      </c>
      <c r="C4627" s="1" t="s">
        <v>0</v>
      </c>
      <c r="D4627" s="1" t="s">
        <v>8695</v>
      </c>
      <c r="E4627" s="3" t="s">
        <v>8696</v>
      </c>
    </row>
    <row r="4628" spans="1:5" ht="13" x14ac:dyDescent="0.15">
      <c r="A4628" s="1" t="s">
        <v>8154</v>
      </c>
      <c r="B4628" s="1" t="s">
        <v>8571</v>
      </c>
      <c r="C4628" s="1" t="s">
        <v>0</v>
      </c>
      <c r="D4628" s="1" t="s">
        <v>8697</v>
      </c>
      <c r="E4628" s="3" t="s">
        <v>8698</v>
      </c>
    </row>
    <row r="4629" spans="1:5" ht="13" x14ac:dyDescent="0.15">
      <c r="A4629" s="1" t="s">
        <v>8154</v>
      </c>
      <c r="B4629" s="1" t="s">
        <v>8571</v>
      </c>
      <c r="C4629" s="1" t="s">
        <v>0</v>
      </c>
      <c r="D4629" s="1" t="s">
        <v>8699</v>
      </c>
      <c r="E4629" s="3" t="s">
        <v>8700</v>
      </c>
    </row>
    <row r="4630" spans="1:5" ht="13" x14ac:dyDescent="0.15">
      <c r="A4630" s="1" t="s">
        <v>8154</v>
      </c>
      <c r="B4630" s="1" t="s">
        <v>8571</v>
      </c>
      <c r="C4630" s="1" t="s">
        <v>0</v>
      </c>
      <c r="D4630" s="1" t="s">
        <v>8701</v>
      </c>
      <c r="E4630" s="3" t="s">
        <v>8702</v>
      </c>
    </row>
    <row r="4631" spans="1:5" ht="13" x14ac:dyDescent="0.15">
      <c r="A4631" s="1" t="s">
        <v>8154</v>
      </c>
      <c r="B4631" s="1" t="s">
        <v>8571</v>
      </c>
      <c r="C4631" s="1" t="s">
        <v>0</v>
      </c>
      <c r="D4631" s="1" t="s">
        <v>8703</v>
      </c>
      <c r="E4631" s="3" t="s">
        <v>8704</v>
      </c>
    </row>
    <row r="4632" spans="1:5" ht="13" x14ac:dyDescent="0.15">
      <c r="A4632" s="1" t="s">
        <v>8154</v>
      </c>
      <c r="B4632" s="1" t="s">
        <v>8571</v>
      </c>
      <c r="C4632" s="1" t="s">
        <v>0</v>
      </c>
      <c r="D4632" s="1" t="s">
        <v>5265</v>
      </c>
      <c r="E4632" s="3" t="s">
        <v>5266</v>
      </c>
    </row>
    <row r="4633" spans="1:5" ht="13" x14ac:dyDescent="0.15">
      <c r="A4633" s="1" t="s">
        <v>8154</v>
      </c>
      <c r="B4633" s="1" t="s">
        <v>8571</v>
      </c>
      <c r="C4633" s="1" t="s">
        <v>0</v>
      </c>
      <c r="D4633" s="1" t="s">
        <v>8705</v>
      </c>
      <c r="E4633" s="3" t="s">
        <v>8706</v>
      </c>
    </row>
    <row r="4634" spans="1:5" ht="13" x14ac:dyDescent="0.15">
      <c r="A4634" s="1" t="s">
        <v>8154</v>
      </c>
      <c r="B4634" s="1" t="s">
        <v>8571</v>
      </c>
      <c r="C4634" s="1" t="s">
        <v>0</v>
      </c>
      <c r="D4634" s="1" t="s">
        <v>8707</v>
      </c>
      <c r="E4634" s="3" t="s">
        <v>8708</v>
      </c>
    </row>
    <row r="4635" spans="1:5" ht="13" x14ac:dyDescent="0.15">
      <c r="A4635" s="1" t="s">
        <v>8154</v>
      </c>
      <c r="B4635" s="1" t="s">
        <v>8571</v>
      </c>
      <c r="C4635" s="1" t="s">
        <v>0</v>
      </c>
      <c r="D4635" s="1" t="s">
        <v>8709</v>
      </c>
      <c r="E4635" s="3" t="s">
        <v>8710</v>
      </c>
    </row>
    <row r="4636" spans="1:5" ht="13" x14ac:dyDescent="0.15">
      <c r="A4636" s="1" t="s">
        <v>8154</v>
      </c>
      <c r="B4636" s="1" t="s">
        <v>8571</v>
      </c>
      <c r="C4636" s="1" t="s">
        <v>0</v>
      </c>
      <c r="D4636" s="1" t="s">
        <v>7046</v>
      </c>
      <c r="E4636" s="3" t="s">
        <v>7047</v>
      </c>
    </row>
    <row r="4637" spans="1:5" ht="13" x14ac:dyDescent="0.15">
      <c r="A4637" s="1" t="s">
        <v>8154</v>
      </c>
      <c r="B4637" s="1" t="s">
        <v>8571</v>
      </c>
      <c r="C4637" s="1" t="s">
        <v>0</v>
      </c>
      <c r="D4637" s="1" t="s">
        <v>8711</v>
      </c>
      <c r="E4637" s="3" t="s">
        <v>8712</v>
      </c>
    </row>
    <row r="4638" spans="1:5" ht="13" x14ac:dyDescent="0.15">
      <c r="A4638" s="1" t="s">
        <v>8154</v>
      </c>
      <c r="B4638" s="1" t="s">
        <v>8571</v>
      </c>
      <c r="C4638" s="1" t="s">
        <v>0</v>
      </c>
      <c r="D4638" s="1" t="s">
        <v>8713</v>
      </c>
      <c r="E4638" s="3" t="s">
        <v>8714</v>
      </c>
    </row>
    <row r="4639" spans="1:5" ht="13" x14ac:dyDescent="0.15">
      <c r="A4639" s="1" t="s">
        <v>8154</v>
      </c>
      <c r="B4639" s="1" t="s">
        <v>8571</v>
      </c>
      <c r="C4639" s="1" t="s">
        <v>0</v>
      </c>
      <c r="D4639" s="1" t="s">
        <v>8715</v>
      </c>
      <c r="E4639" s="3" t="s">
        <v>8716</v>
      </c>
    </row>
    <row r="4640" spans="1:5" ht="13" x14ac:dyDescent="0.15">
      <c r="A4640" s="1" t="s">
        <v>8154</v>
      </c>
      <c r="B4640" s="1" t="s">
        <v>8571</v>
      </c>
      <c r="C4640" s="1" t="s">
        <v>0</v>
      </c>
      <c r="D4640" s="1" t="s">
        <v>8717</v>
      </c>
      <c r="E4640" s="3" t="s">
        <v>8718</v>
      </c>
    </row>
    <row r="4641" spans="1:5" ht="13" x14ac:dyDescent="0.15">
      <c r="A4641" s="1" t="s">
        <v>8154</v>
      </c>
      <c r="B4641" s="1" t="s">
        <v>8571</v>
      </c>
      <c r="C4641" s="1" t="s">
        <v>0</v>
      </c>
      <c r="D4641" s="1" t="s">
        <v>8719</v>
      </c>
      <c r="E4641" s="3" t="s">
        <v>8720</v>
      </c>
    </row>
    <row r="4642" spans="1:5" ht="13" x14ac:dyDescent="0.15">
      <c r="A4642" s="1" t="s">
        <v>8154</v>
      </c>
      <c r="B4642" s="1" t="s">
        <v>8571</v>
      </c>
      <c r="C4642" s="1" t="s">
        <v>0</v>
      </c>
      <c r="D4642" s="1" t="s">
        <v>8721</v>
      </c>
      <c r="E4642" s="3" t="s">
        <v>8722</v>
      </c>
    </row>
    <row r="4643" spans="1:5" ht="13" x14ac:dyDescent="0.15">
      <c r="A4643" s="1" t="s">
        <v>8154</v>
      </c>
      <c r="B4643" s="1" t="s">
        <v>8571</v>
      </c>
      <c r="C4643" s="1" t="s">
        <v>0</v>
      </c>
      <c r="D4643" s="1" t="s">
        <v>8723</v>
      </c>
      <c r="E4643" s="3" t="s">
        <v>8724</v>
      </c>
    </row>
    <row r="4644" spans="1:5" ht="13" x14ac:dyDescent="0.15">
      <c r="A4644" s="1" t="s">
        <v>8154</v>
      </c>
      <c r="B4644" s="1" t="s">
        <v>8571</v>
      </c>
      <c r="C4644" s="1" t="s">
        <v>0</v>
      </c>
      <c r="D4644" s="1" t="s">
        <v>8725</v>
      </c>
      <c r="E4644" s="3" t="s">
        <v>8726</v>
      </c>
    </row>
    <row r="4645" spans="1:5" ht="13" x14ac:dyDescent="0.15">
      <c r="A4645" s="1" t="s">
        <v>8154</v>
      </c>
      <c r="B4645" s="1" t="s">
        <v>8571</v>
      </c>
      <c r="C4645" s="1" t="s">
        <v>0</v>
      </c>
      <c r="D4645" s="1" t="s">
        <v>8727</v>
      </c>
      <c r="E4645" s="3" t="s">
        <v>8728</v>
      </c>
    </row>
    <row r="4646" spans="1:5" ht="13" x14ac:dyDescent="0.15">
      <c r="A4646" s="1" t="s">
        <v>8154</v>
      </c>
      <c r="B4646" s="1" t="s">
        <v>8571</v>
      </c>
      <c r="C4646" s="1" t="s">
        <v>0</v>
      </c>
      <c r="D4646" s="1" t="s">
        <v>8729</v>
      </c>
      <c r="E4646" s="3" t="s">
        <v>8730</v>
      </c>
    </row>
    <row r="4647" spans="1:5" ht="13" x14ac:dyDescent="0.15">
      <c r="A4647" s="1" t="s">
        <v>8154</v>
      </c>
      <c r="B4647" s="1" t="s">
        <v>8571</v>
      </c>
      <c r="C4647" s="1" t="s">
        <v>0</v>
      </c>
      <c r="D4647" s="1" t="s">
        <v>8731</v>
      </c>
      <c r="E4647" s="3" t="s">
        <v>8732</v>
      </c>
    </row>
    <row r="4648" spans="1:5" ht="13" x14ac:dyDescent="0.15">
      <c r="A4648" s="1" t="s">
        <v>8154</v>
      </c>
      <c r="B4648" s="1" t="s">
        <v>8571</v>
      </c>
      <c r="C4648" s="1" t="s">
        <v>0</v>
      </c>
      <c r="D4648" s="1" t="s">
        <v>8457</v>
      </c>
      <c r="E4648" s="3" t="s">
        <v>8458</v>
      </c>
    </row>
    <row r="4649" spans="1:5" ht="13" x14ac:dyDescent="0.15">
      <c r="A4649" s="1" t="s">
        <v>8154</v>
      </c>
      <c r="B4649" s="1" t="s">
        <v>8571</v>
      </c>
      <c r="C4649" s="1" t="s">
        <v>0</v>
      </c>
      <c r="D4649" s="1" t="s">
        <v>8733</v>
      </c>
      <c r="E4649" s="3" t="s">
        <v>8734</v>
      </c>
    </row>
    <row r="4650" spans="1:5" ht="13" x14ac:dyDescent="0.15">
      <c r="A4650" s="1" t="s">
        <v>8154</v>
      </c>
      <c r="B4650" s="1" t="s">
        <v>8571</v>
      </c>
      <c r="C4650" s="1" t="s">
        <v>0</v>
      </c>
      <c r="D4650" s="1" t="s">
        <v>8735</v>
      </c>
      <c r="E4650" s="3" t="s">
        <v>8736</v>
      </c>
    </row>
    <row r="4651" spans="1:5" ht="13" x14ac:dyDescent="0.15">
      <c r="A4651" s="1" t="s">
        <v>8154</v>
      </c>
      <c r="B4651" s="1" t="s">
        <v>8571</v>
      </c>
      <c r="C4651" s="1" t="s">
        <v>0</v>
      </c>
      <c r="D4651" s="1" t="s">
        <v>8737</v>
      </c>
      <c r="E4651" s="3" t="s">
        <v>8738</v>
      </c>
    </row>
    <row r="4652" spans="1:5" ht="13" x14ac:dyDescent="0.15">
      <c r="A4652" s="1" t="s">
        <v>8154</v>
      </c>
      <c r="B4652" s="1" t="s">
        <v>8571</v>
      </c>
      <c r="C4652" s="1" t="s">
        <v>0</v>
      </c>
      <c r="D4652" s="1" t="s">
        <v>8739</v>
      </c>
      <c r="E4652" s="3" t="s">
        <v>8740</v>
      </c>
    </row>
    <row r="4653" spans="1:5" ht="13" x14ac:dyDescent="0.15">
      <c r="A4653" s="1" t="s">
        <v>8154</v>
      </c>
      <c r="B4653" s="1" t="s">
        <v>8571</v>
      </c>
      <c r="C4653" s="1" t="s">
        <v>0</v>
      </c>
      <c r="D4653" s="1" t="s">
        <v>8741</v>
      </c>
      <c r="E4653" s="3" t="s">
        <v>8742</v>
      </c>
    </row>
    <row r="4654" spans="1:5" ht="13" x14ac:dyDescent="0.15">
      <c r="A4654" s="1" t="s">
        <v>8154</v>
      </c>
      <c r="B4654" s="1" t="s">
        <v>8571</v>
      </c>
      <c r="C4654" s="1" t="s">
        <v>0</v>
      </c>
      <c r="D4654" s="1" t="s">
        <v>8743</v>
      </c>
      <c r="E4654" s="3" t="s">
        <v>8744</v>
      </c>
    </row>
    <row r="4655" spans="1:5" ht="13" x14ac:dyDescent="0.15">
      <c r="A4655" s="1" t="s">
        <v>8154</v>
      </c>
      <c r="B4655" s="1" t="s">
        <v>8571</v>
      </c>
      <c r="C4655" s="1" t="s">
        <v>0</v>
      </c>
      <c r="D4655" s="1" t="s">
        <v>8745</v>
      </c>
      <c r="E4655" s="3" t="s">
        <v>4297</v>
      </c>
    </row>
    <row r="4656" spans="1:5" ht="13" x14ac:dyDescent="0.15">
      <c r="A4656" s="1" t="s">
        <v>8154</v>
      </c>
      <c r="B4656" s="1" t="s">
        <v>8571</v>
      </c>
      <c r="C4656" s="1" t="s">
        <v>0</v>
      </c>
      <c r="D4656" s="1" t="s">
        <v>8746</v>
      </c>
      <c r="E4656" s="3" t="s">
        <v>8747</v>
      </c>
    </row>
    <row r="4657" spans="1:5" ht="13" x14ac:dyDescent="0.15">
      <c r="A4657" s="1" t="s">
        <v>8154</v>
      </c>
      <c r="B4657" s="1" t="s">
        <v>8571</v>
      </c>
      <c r="C4657" s="1" t="s">
        <v>0</v>
      </c>
      <c r="D4657" s="1" t="s">
        <v>8748</v>
      </c>
      <c r="E4657" s="3" t="s">
        <v>8749</v>
      </c>
    </row>
    <row r="4658" spans="1:5" ht="13" x14ac:dyDescent="0.15">
      <c r="A4658" s="1" t="s">
        <v>8154</v>
      </c>
      <c r="B4658" s="1" t="s">
        <v>8571</v>
      </c>
      <c r="C4658" s="1" t="s">
        <v>2</v>
      </c>
      <c r="D4658" s="1" t="s">
        <v>8750</v>
      </c>
      <c r="E4658" s="3" t="s">
        <v>8751</v>
      </c>
    </row>
    <row r="4659" spans="1:5" ht="13" x14ac:dyDescent="0.15">
      <c r="A4659" s="1" t="s">
        <v>8154</v>
      </c>
      <c r="B4659" s="1" t="s">
        <v>8571</v>
      </c>
      <c r="C4659" s="1" t="s">
        <v>0</v>
      </c>
      <c r="D4659" s="1" t="s">
        <v>8752</v>
      </c>
      <c r="E4659" s="3" t="s">
        <v>8753</v>
      </c>
    </row>
    <row r="4660" spans="1:5" ht="13" x14ac:dyDescent="0.15">
      <c r="A4660" s="1" t="s">
        <v>8154</v>
      </c>
      <c r="B4660" s="1" t="s">
        <v>8571</v>
      </c>
      <c r="C4660" s="1" t="s">
        <v>0</v>
      </c>
      <c r="D4660" s="1" t="s">
        <v>8754</v>
      </c>
      <c r="E4660" t="s">
        <v>7244</v>
      </c>
    </row>
    <row r="4661" spans="1:5" ht="13" x14ac:dyDescent="0.15">
      <c r="A4661" s="1" t="s">
        <v>8154</v>
      </c>
      <c r="B4661" s="1" t="s">
        <v>8571</v>
      </c>
      <c r="C4661" s="1" t="s">
        <v>0</v>
      </c>
      <c r="D4661" s="1" t="s">
        <v>8755</v>
      </c>
      <c r="E4661" s="3" t="s">
        <v>8756</v>
      </c>
    </row>
    <row r="4662" spans="1:5" ht="13" x14ac:dyDescent="0.15">
      <c r="A4662" s="1" t="s">
        <v>8154</v>
      </c>
      <c r="B4662" s="1" t="s">
        <v>8571</v>
      </c>
      <c r="C4662" s="1" t="s">
        <v>0</v>
      </c>
      <c r="D4662" s="1" t="s">
        <v>5230</v>
      </c>
      <c r="E4662" s="3" t="s">
        <v>8757</v>
      </c>
    </row>
    <row r="4663" spans="1:5" ht="13" x14ac:dyDescent="0.15">
      <c r="A4663" s="1" t="s">
        <v>8154</v>
      </c>
      <c r="B4663" s="1" t="s">
        <v>8571</v>
      </c>
      <c r="C4663" s="1" t="s">
        <v>0</v>
      </c>
      <c r="D4663" s="1" t="s">
        <v>8758</v>
      </c>
      <c r="E4663" s="3" t="s">
        <v>8759</v>
      </c>
    </row>
    <row r="4664" spans="1:5" ht="13" x14ac:dyDescent="0.15">
      <c r="A4664" s="1" t="s">
        <v>8154</v>
      </c>
      <c r="B4664" s="1" t="s">
        <v>8571</v>
      </c>
      <c r="C4664" s="1" t="s">
        <v>2</v>
      </c>
      <c r="D4664" s="1" t="s">
        <v>8760</v>
      </c>
      <c r="E4664" s="3" t="s">
        <v>8761</v>
      </c>
    </row>
    <row r="4665" spans="1:5" ht="13" x14ac:dyDescent="0.15">
      <c r="A4665" s="1" t="s">
        <v>8154</v>
      </c>
      <c r="B4665" s="1" t="s">
        <v>8571</v>
      </c>
      <c r="C4665" s="1" t="s">
        <v>0</v>
      </c>
      <c r="D4665" s="1" t="s">
        <v>8762</v>
      </c>
      <c r="E4665" s="3" t="s">
        <v>8763</v>
      </c>
    </row>
    <row r="4666" spans="1:5" ht="13" x14ac:dyDescent="0.15">
      <c r="A4666" s="1" t="s">
        <v>8154</v>
      </c>
      <c r="B4666" s="1" t="s">
        <v>8571</v>
      </c>
      <c r="C4666" s="1" t="s">
        <v>0</v>
      </c>
      <c r="D4666" s="1" t="s">
        <v>8764</v>
      </c>
      <c r="E4666" s="3" t="s">
        <v>8765</v>
      </c>
    </row>
    <row r="4667" spans="1:5" ht="13" x14ac:dyDescent="0.15">
      <c r="A4667" s="1" t="s">
        <v>8154</v>
      </c>
      <c r="B4667" s="1" t="s">
        <v>8571</v>
      </c>
      <c r="C4667" s="1" t="s">
        <v>0</v>
      </c>
      <c r="D4667" s="1" t="s">
        <v>8766</v>
      </c>
      <c r="E4667" s="3" t="s">
        <v>8767</v>
      </c>
    </row>
    <row r="4668" spans="1:5" ht="13" x14ac:dyDescent="0.15">
      <c r="A4668" s="1" t="s">
        <v>8154</v>
      </c>
      <c r="B4668" s="1" t="s">
        <v>8571</v>
      </c>
      <c r="C4668" s="1" t="s">
        <v>0</v>
      </c>
      <c r="D4668" s="1" t="s">
        <v>6827</v>
      </c>
      <c r="E4668" s="3" t="s">
        <v>8768</v>
      </c>
    </row>
    <row r="4669" spans="1:5" ht="13" x14ac:dyDescent="0.15">
      <c r="A4669" s="1" t="s">
        <v>8154</v>
      </c>
      <c r="B4669" s="1" t="s">
        <v>8571</v>
      </c>
      <c r="C4669" s="1" t="s">
        <v>0</v>
      </c>
      <c r="D4669" s="1" t="s">
        <v>4111</v>
      </c>
      <c r="E4669" s="3" t="s">
        <v>4112</v>
      </c>
    </row>
    <row r="4670" spans="1:5" ht="13" x14ac:dyDescent="0.15">
      <c r="A4670" s="1" t="s">
        <v>8154</v>
      </c>
      <c r="B4670" s="1" t="s">
        <v>8571</v>
      </c>
      <c r="C4670" s="1" t="s">
        <v>0</v>
      </c>
      <c r="D4670" s="1" t="s">
        <v>2006</v>
      </c>
      <c r="E4670" s="3" t="s">
        <v>3329</v>
      </c>
    </row>
    <row r="4671" spans="1:5" ht="13" x14ac:dyDescent="0.15">
      <c r="A4671" s="1" t="s">
        <v>8154</v>
      </c>
      <c r="B4671" s="1" t="s">
        <v>8571</v>
      </c>
      <c r="C4671" s="1" t="s">
        <v>0</v>
      </c>
      <c r="D4671" s="1" t="s">
        <v>8769</v>
      </c>
      <c r="E4671" s="3" t="s">
        <v>8770</v>
      </c>
    </row>
    <row r="4672" spans="1:5" ht="13" x14ac:dyDescent="0.15">
      <c r="A4672" s="1" t="s">
        <v>8154</v>
      </c>
      <c r="B4672" s="1" t="s">
        <v>8571</v>
      </c>
      <c r="C4672" s="1" t="s">
        <v>0</v>
      </c>
      <c r="D4672" s="1" t="s">
        <v>8771</v>
      </c>
      <c r="E4672" s="3" t="s">
        <v>4611</v>
      </c>
    </row>
    <row r="4673" spans="1:5" ht="13" x14ac:dyDescent="0.15">
      <c r="A4673" s="1" t="s">
        <v>8154</v>
      </c>
      <c r="B4673" s="1" t="s">
        <v>8571</v>
      </c>
      <c r="C4673" s="1" t="s">
        <v>0</v>
      </c>
      <c r="D4673" s="1" t="s">
        <v>8772</v>
      </c>
      <c r="E4673" s="3" t="s">
        <v>8773</v>
      </c>
    </row>
    <row r="4674" spans="1:5" ht="13" x14ac:dyDescent="0.15">
      <c r="A4674" s="1" t="s">
        <v>8154</v>
      </c>
      <c r="B4674" s="1" t="s">
        <v>8571</v>
      </c>
      <c r="C4674" s="1" t="s">
        <v>0</v>
      </c>
      <c r="D4674" s="1" t="s">
        <v>3682</v>
      </c>
      <c r="E4674" s="3" t="s">
        <v>3683</v>
      </c>
    </row>
    <row r="4675" spans="1:5" ht="13" x14ac:dyDescent="0.15">
      <c r="A4675" s="1" t="s">
        <v>8154</v>
      </c>
      <c r="B4675" s="1" t="s">
        <v>8571</v>
      </c>
      <c r="C4675" s="1" t="s">
        <v>0</v>
      </c>
      <c r="D4675" s="1" t="s">
        <v>8774</v>
      </c>
      <c r="E4675" s="3" t="s">
        <v>8775</v>
      </c>
    </row>
    <row r="4676" spans="1:5" ht="13" x14ac:dyDescent="0.15">
      <c r="A4676" s="1" t="s">
        <v>8154</v>
      </c>
      <c r="B4676" s="1" t="s">
        <v>8571</v>
      </c>
      <c r="C4676" s="1" t="s">
        <v>0</v>
      </c>
      <c r="D4676" s="4" t="s">
        <v>8776</v>
      </c>
      <c r="E4676" s="3" t="s">
        <v>8776</v>
      </c>
    </row>
    <row r="4677" spans="1:5" ht="13" x14ac:dyDescent="0.15">
      <c r="A4677" s="1" t="s">
        <v>8154</v>
      </c>
      <c r="B4677" s="1" t="s">
        <v>8571</v>
      </c>
      <c r="C4677" s="1" t="s">
        <v>2</v>
      </c>
      <c r="D4677" s="1" t="s">
        <v>5273</v>
      </c>
      <c r="E4677" s="3" t="s">
        <v>5274</v>
      </c>
    </row>
    <row r="4678" spans="1:5" ht="13" x14ac:dyDescent="0.15">
      <c r="A4678" s="1" t="s">
        <v>8154</v>
      </c>
      <c r="B4678" s="1" t="s">
        <v>8571</v>
      </c>
      <c r="C4678" s="1" t="s">
        <v>0</v>
      </c>
      <c r="D4678" s="1" t="s">
        <v>5257</v>
      </c>
      <c r="E4678" s="3" t="s">
        <v>5258</v>
      </c>
    </row>
    <row r="4679" spans="1:5" ht="13" x14ac:dyDescent="0.15">
      <c r="A4679" s="1" t="s">
        <v>8154</v>
      </c>
      <c r="B4679" s="1" t="s">
        <v>8571</v>
      </c>
      <c r="C4679" s="1" t="s">
        <v>0</v>
      </c>
      <c r="D4679" s="1" t="s">
        <v>8777</v>
      </c>
      <c r="E4679" s="3" t="s">
        <v>8778</v>
      </c>
    </row>
    <row r="4680" spans="1:5" ht="13" x14ac:dyDescent="0.15">
      <c r="A4680" s="1" t="s">
        <v>8154</v>
      </c>
      <c r="B4680" s="1" t="s">
        <v>8571</v>
      </c>
      <c r="C4680" s="1" t="s">
        <v>0</v>
      </c>
      <c r="D4680" s="1" t="s">
        <v>4331</v>
      </c>
      <c r="E4680" s="3" t="s">
        <v>4332</v>
      </c>
    </row>
    <row r="4681" spans="1:5" ht="13" x14ac:dyDescent="0.15">
      <c r="A4681" s="1" t="s">
        <v>8154</v>
      </c>
      <c r="B4681" s="1" t="s">
        <v>8571</v>
      </c>
      <c r="C4681" s="1" t="s">
        <v>0</v>
      </c>
      <c r="D4681" s="1" t="s">
        <v>8779</v>
      </c>
      <c r="E4681" s="3" t="s">
        <v>8780</v>
      </c>
    </row>
    <row r="4682" spans="1:5" ht="13" x14ac:dyDescent="0.15">
      <c r="A4682" s="1" t="s">
        <v>8154</v>
      </c>
      <c r="B4682" s="1" t="s">
        <v>8571</v>
      </c>
      <c r="C4682" s="1" t="s">
        <v>0</v>
      </c>
      <c r="D4682" s="1" t="s">
        <v>8781</v>
      </c>
      <c r="E4682" s="3" t="s">
        <v>8782</v>
      </c>
    </row>
    <row r="4683" spans="1:5" ht="13" x14ac:dyDescent="0.15">
      <c r="A4683" s="1" t="s">
        <v>8154</v>
      </c>
      <c r="B4683" s="1" t="s">
        <v>8571</v>
      </c>
      <c r="C4683" s="1" t="s">
        <v>0</v>
      </c>
      <c r="D4683" s="1" t="s">
        <v>7846</v>
      </c>
      <c r="E4683" s="3" t="s">
        <v>7847</v>
      </c>
    </row>
    <row r="4684" spans="1:5" ht="13" x14ac:dyDescent="0.15">
      <c r="A4684" s="1" t="s">
        <v>8154</v>
      </c>
      <c r="B4684" s="1" t="s">
        <v>8571</v>
      </c>
      <c r="C4684" s="1" t="s">
        <v>1</v>
      </c>
      <c r="D4684" s="1" t="s">
        <v>8783</v>
      </c>
      <c r="E4684" s="3" t="s">
        <v>8784</v>
      </c>
    </row>
    <row r="4685" spans="1:5" ht="13" x14ac:dyDescent="0.15">
      <c r="A4685" s="1" t="s">
        <v>8154</v>
      </c>
      <c r="B4685" s="1" t="s">
        <v>8571</v>
      </c>
      <c r="C4685" s="1" t="s">
        <v>0</v>
      </c>
      <c r="D4685" s="1" t="s">
        <v>8785</v>
      </c>
      <c r="E4685" s="3" t="s">
        <v>8786</v>
      </c>
    </row>
    <row r="4686" spans="1:5" ht="13" x14ac:dyDescent="0.15">
      <c r="A4686" s="1" t="s">
        <v>8154</v>
      </c>
      <c r="B4686" s="1" t="s">
        <v>8571</v>
      </c>
      <c r="C4686" s="1" t="s">
        <v>0</v>
      </c>
      <c r="D4686" s="1" t="s">
        <v>8787</v>
      </c>
      <c r="E4686" s="3" t="s">
        <v>8788</v>
      </c>
    </row>
    <row r="4687" spans="1:5" ht="13" x14ac:dyDescent="0.15">
      <c r="A4687" s="1" t="s">
        <v>8154</v>
      </c>
      <c r="B4687" s="1" t="s">
        <v>8571</v>
      </c>
      <c r="C4687" s="1" t="s">
        <v>0</v>
      </c>
      <c r="D4687" s="1" t="s">
        <v>8789</v>
      </c>
      <c r="E4687" s="3" t="s">
        <v>8790</v>
      </c>
    </row>
    <row r="4688" spans="1:5" ht="13" x14ac:dyDescent="0.15">
      <c r="A4688" s="1" t="s">
        <v>8154</v>
      </c>
      <c r="B4688" s="1" t="s">
        <v>8571</v>
      </c>
      <c r="C4688" s="1" t="s">
        <v>0</v>
      </c>
      <c r="D4688" s="1" t="s">
        <v>8791</v>
      </c>
      <c r="E4688" s="3" t="s">
        <v>8792</v>
      </c>
    </row>
    <row r="4689" spans="1:5" ht="13" x14ac:dyDescent="0.15">
      <c r="A4689" s="1" t="s">
        <v>8154</v>
      </c>
      <c r="B4689" s="1" t="s">
        <v>8571</v>
      </c>
      <c r="C4689" s="1" t="s">
        <v>2</v>
      </c>
      <c r="D4689" s="1" t="s">
        <v>8793</v>
      </c>
      <c r="E4689" s="3" t="s">
        <v>8794</v>
      </c>
    </row>
    <row r="4690" spans="1:5" ht="13" x14ac:dyDescent="0.15">
      <c r="A4690" s="1" t="s">
        <v>8154</v>
      </c>
      <c r="B4690" s="1" t="s">
        <v>8571</v>
      </c>
      <c r="C4690" s="1" t="s">
        <v>0</v>
      </c>
      <c r="D4690" s="1" t="s">
        <v>8795</v>
      </c>
      <c r="E4690" s="3" t="s">
        <v>8796</v>
      </c>
    </row>
    <row r="4691" spans="1:5" ht="13" x14ac:dyDescent="0.15">
      <c r="A4691" s="1" t="s">
        <v>8154</v>
      </c>
      <c r="B4691" s="1" t="s">
        <v>8571</v>
      </c>
      <c r="C4691" s="1" t="s">
        <v>0</v>
      </c>
      <c r="D4691" s="1" t="s">
        <v>8797</v>
      </c>
      <c r="E4691" s="3" t="s">
        <v>8798</v>
      </c>
    </row>
    <row r="4692" spans="1:5" ht="13" x14ac:dyDescent="0.15">
      <c r="A4692" s="1" t="s">
        <v>8154</v>
      </c>
      <c r="B4692" s="1" t="s">
        <v>8571</v>
      </c>
      <c r="C4692" s="1" t="s">
        <v>0</v>
      </c>
      <c r="D4692" s="1" t="s">
        <v>8799</v>
      </c>
      <c r="E4692" s="3" t="s">
        <v>8800</v>
      </c>
    </row>
    <row r="4693" spans="1:5" ht="13" x14ac:dyDescent="0.15">
      <c r="A4693" s="1" t="s">
        <v>8154</v>
      </c>
      <c r="B4693" s="1" t="s">
        <v>8571</v>
      </c>
      <c r="C4693" s="1" t="s">
        <v>0</v>
      </c>
      <c r="D4693" s="1" t="s">
        <v>8801</v>
      </c>
      <c r="E4693" s="3" t="s">
        <v>8802</v>
      </c>
    </row>
    <row r="4694" spans="1:5" ht="13" x14ac:dyDescent="0.15">
      <c r="A4694" s="1" t="s">
        <v>8154</v>
      </c>
      <c r="B4694" s="1" t="s">
        <v>8571</v>
      </c>
      <c r="C4694" s="1" t="s">
        <v>0</v>
      </c>
      <c r="D4694" s="1" t="s">
        <v>8803</v>
      </c>
      <c r="E4694" s="3" t="s">
        <v>8804</v>
      </c>
    </row>
    <row r="4695" spans="1:5" ht="13" x14ac:dyDescent="0.15">
      <c r="A4695" s="1" t="s">
        <v>8154</v>
      </c>
      <c r="B4695" s="1" t="s">
        <v>8571</v>
      </c>
      <c r="C4695" s="1" t="s">
        <v>0</v>
      </c>
      <c r="D4695" s="1" t="s">
        <v>8805</v>
      </c>
      <c r="E4695" s="3" t="s">
        <v>8806</v>
      </c>
    </row>
    <row r="4696" spans="1:5" ht="13" x14ac:dyDescent="0.15">
      <c r="A4696" s="1" t="s">
        <v>8154</v>
      </c>
      <c r="B4696" s="1" t="s">
        <v>8571</v>
      </c>
      <c r="C4696" s="1" t="s">
        <v>0</v>
      </c>
      <c r="D4696" s="1" t="s">
        <v>8807</v>
      </c>
      <c r="E4696" s="3" t="s">
        <v>8808</v>
      </c>
    </row>
    <row r="4697" spans="1:5" ht="13" x14ac:dyDescent="0.15">
      <c r="A4697" s="1" t="s">
        <v>8154</v>
      </c>
      <c r="B4697" s="1" t="s">
        <v>8571</v>
      </c>
      <c r="C4697" s="1" t="s">
        <v>0</v>
      </c>
      <c r="D4697" s="1" t="s">
        <v>2717</v>
      </c>
      <c r="E4697" s="3" t="s">
        <v>2718</v>
      </c>
    </row>
    <row r="4698" spans="1:5" ht="13" x14ac:dyDescent="0.15">
      <c r="A4698" s="1" t="s">
        <v>8154</v>
      </c>
      <c r="B4698" s="1" t="s">
        <v>8571</v>
      </c>
      <c r="C4698" s="1" t="s">
        <v>0</v>
      </c>
      <c r="D4698" s="1" t="s">
        <v>8809</v>
      </c>
      <c r="E4698" s="3" t="s">
        <v>8810</v>
      </c>
    </row>
    <row r="4699" spans="1:5" ht="13" x14ac:dyDescent="0.15">
      <c r="A4699" s="1" t="s">
        <v>8154</v>
      </c>
      <c r="B4699" s="1" t="s">
        <v>8571</v>
      </c>
      <c r="C4699" s="1" t="s">
        <v>2</v>
      </c>
      <c r="D4699" s="1" t="s">
        <v>4355</v>
      </c>
      <c r="E4699" s="3" t="s">
        <v>539</v>
      </c>
    </row>
    <row r="4700" spans="1:5" ht="13" x14ac:dyDescent="0.15">
      <c r="A4700" s="1" t="s">
        <v>8154</v>
      </c>
      <c r="B4700" s="1" t="s">
        <v>8571</v>
      </c>
      <c r="C4700" s="1" t="s">
        <v>0</v>
      </c>
      <c r="D4700" s="1" t="s">
        <v>8811</v>
      </c>
      <c r="E4700" t="s">
        <v>8812</v>
      </c>
    </row>
    <row r="4701" spans="1:5" ht="13" x14ac:dyDescent="0.15">
      <c r="A4701" s="1" t="s">
        <v>8154</v>
      </c>
      <c r="B4701" s="1" t="s">
        <v>8571</v>
      </c>
      <c r="C4701" s="1" t="s">
        <v>0</v>
      </c>
      <c r="D4701" s="1" t="s">
        <v>8813</v>
      </c>
      <c r="E4701" s="3" t="s">
        <v>8814</v>
      </c>
    </row>
    <row r="4702" spans="1:5" ht="13" x14ac:dyDescent="0.15">
      <c r="A4702" s="1" t="s">
        <v>8154</v>
      </c>
      <c r="B4702" s="1" t="s">
        <v>8571</v>
      </c>
      <c r="C4702" s="1" t="s">
        <v>0</v>
      </c>
      <c r="D4702" s="1" t="s">
        <v>8815</v>
      </c>
      <c r="E4702" s="3" t="s">
        <v>8816</v>
      </c>
    </row>
    <row r="4703" spans="1:5" ht="13" x14ac:dyDescent="0.15">
      <c r="A4703" s="1" t="s">
        <v>8154</v>
      </c>
      <c r="B4703" s="1" t="s">
        <v>8571</v>
      </c>
      <c r="C4703" s="1" t="s">
        <v>0</v>
      </c>
      <c r="D4703" s="1" t="s">
        <v>8817</v>
      </c>
      <c r="E4703" s="3" t="s">
        <v>8818</v>
      </c>
    </row>
    <row r="4704" spans="1:5" ht="13" x14ac:dyDescent="0.15">
      <c r="A4704" s="1" t="s">
        <v>8154</v>
      </c>
      <c r="B4704" s="1" t="s">
        <v>8571</v>
      </c>
      <c r="C4704" s="1" t="s">
        <v>0</v>
      </c>
      <c r="D4704" s="1" t="s">
        <v>5236</v>
      </c>
      <c r="E4704" s="3" t="s">
        <v>5237</v>
      </c>
    </row>
    <row r="4705" spans="1:5" ht="13" x14ac:dyDescent="0.15">
      <c r="A4705" s="1" t="s">
        <v>8154</v>
      </c>
      <c r="B4705" s="1" t="s">
        <v>8571</v>
      </c>
      <c r="C4705" s="1" t="s">
        <v>0</v>
      </c>
      <c r="D4705" s="1" t="s">
        <v>8819</v>
      </c>
      <c r="E4705" s="3" t="s">
        <v>8820</v>
      </c>
    </row>
    <row r="4706" spans="1:5" ht="13" x14ac:dyDescent="0.15">
      <c r="A4706" s="1" t="s">
        <v>8154</v>
      </c>
      <c r="B4706" s="1" t="s">
        <v>8571</v>
      </c>
      <c r="C4706" s="1" t="s">
        <v>0</v>
      </c>
      <c r="D4706" s="1" t="s">
        <v>8821</v>
      </c>
      <c r="E4706" s="3" t="s">
        <v>8822</v>
      </c>
    </row>
    <row r="4707" spans="1:5" ht="13" x14ac:dyDescent="0.15">
      <c r="A4707" s="1" t="s">
        <v>8154</v>
      </c>
      <c r="B4707" s="1" t="s">
        <v>8571</v>
      </c>
      <c r="C4707" s="1" t="s">
        <v>0</v>
      </c>
      <c r="D4707" s="1" t="s">
        <v>8823</v>
      </c>
      <c r="E4707" s="3" t="s">
        <v>8824</v>
      </c>
    </row>
    <row r="4708" spans="1:5" ht="13" x14ac:dyDescent="0.15">
      <c r="A4708" s="1" t="s">
        <v>8154</v>
      </c>
      <c r="B4708" s="1" t="s">
        <v>8571</v>
      </c>
      <c r="C4708" s="1" t="s">
        <v>0</v>
      </c>
      <c r="D4708" s="1" t="s">
        <v>8825</v>
      </c>
      <c r="E4708" s="3" t="s">
        <v>8826</v>
      </c>
    </row>
    <row r="4709" spans="1:5" ht="13" x14ac:dyDescent="0.15">
      <c r="A4709" s="1" t="s">
        <v>8154</v>
      </c>
      <c r="B4709" s="1" t="s">
        <v>8571</v>
      </c>
      <c r="C4709" s="1" t="s">
        <v>0</v>
      </c>
      <c r="D4709" s="1" t="s">
        <v>8827</v>
      </c>
      <c r="E4709" s="3" t="s">
        <v>8828</v>
      </c>
    </row>
    <row r="4710" spans="1:5" ht="13" x14ac:dyDescent="0.15">
      <c r="A4710" s="1" t="s">
        <v>8154</v>
      </c>
      <c r="B4710" s="1" t="s">
        <v>8571</v>
      </c>
      <c r="C4710" s="1" t="s">
        <v>0</v>
      </c>
      <c r="D4710" s="1" t="s">
        <v>8829</v>
      </c>
      <c r="E4710" s="3" t="s">
        <v>8830</v>
      </c>
    </row>
    <row r="4711" spans="1:5" ht="13" x14ac:dyDescent="0.15">
      <c r="A4711" s="1" t="s">
        <v>8154</v>
      </c>
      <c r="B4711" s="1" t="s">
        <v>8571</v>
      </c>
      <c r="C4711" s="1" t="s">
        <v>0</v>
      </c>
      <c r="D4711" s="1" t="s">
        <v>8831</v>
      </c>
      <c r="E4711" s="3" t="s">
        <v>8832</v>
      </c>
    </row>
    <row r="4712" spans="1:5" ht="13" x14ac:dyDescent="0.15">
      <c r="A4712" s="1" t="s">
        <v>8154</v>
      </c>
      <c r="B4712" s="1" t="s">
        <v>8571</v>
      </c>
      <c r="C4712" s="1" t="s">
        <v>0</v>
      </c>
      <c r="D4712" s="1" t="s">
        <v>8491</v>
      </c>
      <c r="E4712" s="3" t="s">
        <v>8492</v>
      </c>
    </row>
    <row r="4713" spans="1:5" ht="13" x14ac:dyDescent="0.15">
      <c r="A4713" s="1" t="s">
        <v>8154</v>
      </c>
      <c r="B4713" s="1" t="s">
        <v>8571</v>
      </c>
      <c r="C4713" s="1" t="s">
        <v>0</v>
      </c>
      <c r="D4713" s="1" t="s">
        <v>8833</v>
      </c>
      <c r="E4713" s="3" t="s">
        <v>8834</v>
      </c>
    </row>
    <row r="4714" spans="1:5" ht="13" x14ac:dyDescent="0.15">
      <c r="A4714" s="1" t="s">
        <v>8154</v>
      </c>
      <c r="B4714" s="1" t="s">
        <v>8571</v>
      </c>
      <c r="C4714" s="1" t="s">
        <v>0</v>
      </c>
      <c r="D4714" s="1" t="s">
        <v>8835</v>
      </c>
      <c r="E4714" s="3" t="s">
        <v>8836</v>
      </c>
    </row>
    <row r="4715" spans="1:5" ht="13" x14ac:dyDescent="0.15">
      <c r="A4715" s="1" t="s">
        <v>8154</v>
      </c>
      <c r="B4715" s="1" t="s">
        <v>8571</v>
      </c>
      <c r="C4715" s="1" t="s">
        <v>0</v>
      </c>
      <c r="D4715" s="1" t="s">
        <v>8837</v>
      </c>
      <c r="E4715" s="3" t="s">
        <v>8838</v>
      </c>
    </row>
    <row r="4716" spans="1:5" ht="13" x14ac:dyDescent="0.15">
      <c r="A4716" s="1" t="s">
        <v>8154</v>
      </c>
      <c r="B4716" s="1" t="s">
        <v>8571</v>
      </c>
      <c r="C4716" s="1" t="s">
        <v>0</v>
      </c>
      <c r="D4716" s="1" t="s">
        <v>8839</v>
      </c>
      <c r="E4716" s="3" t="s">
        <v>8840</v>
      </c>
    </row>
    <row r="4717" spans="1:5" ht="13" x14ac:dyDescent="0.15">
      <c r="A4717" s="1" t="s">
        <v>8154</v>
      </c>
      <c r="B4717" s="1" t="s">
        <v>8571</v>
      </c>
      <c r="C4717" s="1" t="s">
        <v>0</v>
      </c>
      <c r="D4717" s="1" t="s">
        <v>8841</v>
      </c>
      <c r="E4717" s="3" t="s">
        <v>8842</v>
      </c>
    </row>
    <row r="4718" spans="1:5" ht="13" x14ac:dyDescent="0.15">
      <c r="A4718" s="1" t="s">
        <v>8154</v>
      </c>
      <c r="B4718" s="1" t="s">
        <v>8571</v>
      </c>
      <c r="C4718" s="1" t="s">
        <v>0</v>
      </c>
      <c r="D4718" s="1" t="s">
        <v>8843</v>
      </c>
      <c r="E4718" s="3" t="s">
        <v>8844</v>
      </c>
    </row>
    <row r="4719" spans="1:5" ht="13" x14ac:dyDescent="0.15">
      <c r="A4719" s="1" t="s">
        <v>8154</v>
      </c>
      <c r="B4719" s="1" t="s">
        <v>8571</v>
      </c>
      <c r="C4719" s="1" t="s">
        <v>0</v>
      </c>
      <c r="D4719" s="1" t="s">
        <v>8845</v>
      </c>
      <c r="E4719" s="3" t="s">
        <v>8846</v>
      </c>
    </row>
    <row r="4720" spans="1:5" ht="13" x14ac:dyDescent="0.15">
      <c r="A4720" s="1" t="s">
        <v>8154</v>
      </c>
      <c r="B4720" s="1" t="s">
        <v>8571</v>
      </c>
      <c r="C4720" s="1" t="s">
        <v>0</v>
      </c>
      <c r="D4720" s="1" t="s">
        <v>8847</v>
      </c>
      <c r="E4720" s="3" t="s">
        <v>8848</v>
      </c>
    </row>
    <row r="4721" spans="1:5" ht="13" x14ac:dyDescent="0.15">
      <c r="A4721" s="1" t="s">
        <v>8154</v>
      </c>
      <c r="B4721" s="1" t="s">
        <v>8571</v>
      </c>
      <c r="C4721" s="1" t="s">
        <v>0</v>
      </c>
      <c r="D4721" s="4" t="s">
        <v>8849</v>
      </c>
      <c r="E4721" s="3" t="s">
        <v>8850</v>
      </c>
    </row>
    <row r="4722" spans="1:5" ht="13" x14ac:dyDescent="0.15">
      <c r="A4722" s="1" t="s">
        <v>8154</v>
      </c>
      <c r="B4722" s="1" t="s">
        <v>8571</v>
      </c>
      <c r="C4722" s="1" t="s">
        <v>0</v>
      </c>
      <c r="D4722" s="1" t="s">
        <v>8851</v>
      </c>
      <c r="E4722" s="3" t="s">
        <v>8852</v>
      </c>
    </row>
    <row r="4723" spans="1:5" ht="13" x14ac:dyDescent="0.15">
      <c r="A4723" s="1" t="s">
        <v>8154</v>
      </c>
      <c r="B4723" s="1" t="s">
        <v>8571</v>
      </c>
      <c r="C4723" s="1" t="s">
        <v>0</v>
      </c>
      <c r="D4723" s="1" t="s">
        <v>8853</v>
      </c>
      <c r="E4723" s="3" t="s">
        <v>8854</v>
      </c>
    </row>
    <row r="4724" spans="1:5" ht="13" x14ac:dyDescent="0.15">
      <c r="A4724" s="1" t="s">
        <v>8154</v>
      </c>
      <c r="B4724" s="1" t="s">
        <v>8571</v>
      </c>
      <c r="C4724" s="1" t="s">
        <v>0</v>
      </c>
      <c r="D4724" s="1" t="s">
        <v>8855</v>
      </c>
      <c r="E4724" s="3" t="s">
        <v>8856</v>
      </c>
    </row>
    <row r="4725" spans="1:5" ht="13" x14ac:dyDescent="0.15">
      <c r="A4725" s="1" t="s">
        <v>8154</v>
      </c>
      <c r="B4725" s="1" t="s">
        <v>8571</v>
      </c>
      <c r="C4725" s="1" t="s">
        <v>0</v>
      </c>
      <c r="D4725" s="1" t="s">
        <v>8857</v>
      </c>
      <c r="E4725" s="3" t="s">
        <v>8858</v>
      </c>
    </row>
    <row r="4726" spans="1:5" ht="13" x14ac:dyDescent="0.15">
      <c r="A4726" s="1" t="s">
        <v>8154</v>
      </c>
      <c r="B4726" s="1" t="s">
        <v>8571</v>
      </c>
      <c r="C4726" s="1" t="s">
        <v>0</v>
      </c>
      <c r="D4726" s="1" t="s">
        <v>8859</v>
      </c>
      <c r="E4726" s="3" t="s">
        <v>8860</v>
      </c>
    </row>
    <row r="4727" spans="1:5" ht="13" x14ac:dyDescent="0.15">
      <c r="A4727" s="1" t="s">
        <v>8154</v>
      </c>
      <c r="B4727" s="1" t="s">
        <v>8571</v>
      </c>
      <c r="C4727" s="1" t="s">
        <v>0</v>
      </c>
      <c r="D4727" s="1" t="s">
        <v>8861</v>
      </c>
      <c r="E4727" s="3" t="s">
        <v>8862</v>
      </c>
    </row>
    <row r="4728" spans="1:5" ht="13" x14ac:dyDescent="0.15">
      <c r="A4728" s="1" t="s">
        <v>8154</v>
      </c>
      <c r="B4728" s="1" t="s">
        <v>8571</v>
      </c>
      <c r="C4728" s="1" t="s">
        <v>0</v>
      </c>
      <c r="D4728" s="1" t="s">
        <v>8863</v>
      </c>
      <c r="E4728" s="3" t="s">
        <v>2993</v>
      </c>
    </row>
    <row r="4729" spans="1:5" ht="13" x14ac:dyDescent="0.15">
      <c r="A4729" s="1" t="s">
        <v>8154</v>
      </c>
      <c r="B4729" s="1" t="s">
        <v>8571</v>
      </c>
      <c r="C4729" s="1" t="s">
        <v>1</v>
      </c>
      <c r="D4729" s="1" t="s">
        <v>8864</v>
      </c>
      <c r="E4729" s="3" t="s">
        <v>8865</v>
      </c>
    </row>
    <row r="4730" spans="1:5" ht="13" x14ac:dyDescent="0.15">
      <c r="A4730" s="1" t="s">
        <v>8154</v>
      </c>
      <c r="B4730" s="1" t="s">
        <v>8571</v>
      </c>
      <c r="C4730" s="1" t="s">
        <v>2</v>
      </c>
      <c r="D4730" s="1" t="s">
        <v>8866</v>
      </c>
      <c r="E4730" s="3" t="s">
        <v>8867</v>
      </c>
    </row>
    <row r="4731" spans="1:5" ht="13" x14ac:dyDescent="0.15">
      <c r="A4731" s="1" t="s">
        <v>8154</v>
      </c>
      <c r="B4731" s="1" t="s">
        <v>8571</v>
      </c>
      <c r="C4731" s="1" t="s">
        <v>0</v>
      </c>
      <c r="D4731" s="1" t="s">
        <v>8868</v>
      </c>
      <c r="E4731" s="3" t="s">
        <v>8869</v>
      </c>
    </row>
    <row r="4732" spans="1:5" ht="13" x14ac:dyDescent="0.15">
      <c r="A4732" s="1" t="s">
        <v>8154</v>
      </c>
      <c r="B4732" s="1" t="s">
        <v>8571</v>
      </c>
      <c r="C4732" s="1" t="s">
        <v>0</v>
      </c>
      <c r="D4732" s="4" t="s">
        <v>8870</v>
      </c>
      <c r="E4732" s="3" t="s">
        <v>8871</v>
      </c>
    </row>
    <row r="4733" spans="1:5" ht="13" x14ac:dyDescent="0.15">
      <c r="A4733" s="1" t="s">
        <v>8154</v>
      </c>
      <c r="B4733" s="1" t="s">
        <v>8571</v>
      </c>
      <c r="C4733" s="1" t="s">
        <v>0</v>
      </c>
      <c r="D4733" s="1" t="s">
        <v>8872</v>
      </c>
      <c r="E4733" s="3" t="s">
        <v>8873</v>
      </c>
    </row>
    <row r="4734" spans="1:5" ht="13" x14ac:dyDescent="0.15">
      <c r="A4734" s="1" t="s">
        <v>8154</v>
      </c>
      <c r="B4734" s="1" t="s">
        <v>8571</v>
      </c>
      <c r="C4734" s="1" t="s">
        <v>0</v>
      </c>
      <c r="D4734" s="1" t="s">
        <v>8874</v>
      </c>
      <c r="E4734" s="3" t="s">
        <v>8875</v>
      </c>
    </row>
    <row r="4735" spans="1:5" ht="13" x14ac:dyDescent="0.15">
      <c r="A4735" s="1" t="s">
        <v>8154</v>
      </c>
      <c r="B4735" s="1" t="s">
        <v>8571</v>
      </c>
      <c r="C4735" s="1" t="s">
        <v>0</v>
      </c>
      <c r="D4735" s="1" t="s">
        <v>8876</v>
      </c>
      <c r="E4735" s="3" t="s">
        <v>8877</v>
      </c>
    </row>
    <row r="4736" spans="1:5" ht="13" x14ac:dyDescent="0.15">
      <c r="A4736" s="1" t="s">
        <v>8154</v>
      </c>
      <c r="B4736" s="1" t="s">
        <v>8571</v>
      </c>
      <c r="C4736" s="1" t="s">
        <v>0</v>
      </c>
      <c r="D4736" s="1" t="s">
        <v>8878</v>
      </c>
      <c r="E4736" s="3" t="s">
        <v>8879</v>
      </c>
    </row>
    <row r="4737" spans="1:5" ht="13" x14ac:dyDescent="0.15">
      <c r="A4737" s="1" t="s">
        <v>8154</v>
      </c>
      <c r="B4737" s="1" t="s">
        <v>8571</v>
      </c>
      <c r="C4737" s="1" t="s">
        <v>0</v>
      </c>
      <c r="D4737" s="1" t="s">
        <v>8880</v>
      </c>
      <c r="E4737" s="3" t="s">
        <v>8881</v>
      </c>
    </row>
    <row r="4738" spans="1:5" ht="13" x14ac:dyDescent="0.15">
      <c r="A4738" s="1" t="s">
        <v>8154</v>
      </c>
      <c r="B4738" s="1" t="s">
        <v>8571</v>
      </c>
      <c r="C4738" s="1" t="s">
        <v>0</v>
      </c>
      <c r="D4738" s="1" t="s">
        <v>8882</v>
      </c>
      <c r="E4738" s="3" t="s">
        <v>8883</v>
      </c>
    </row>
    <row r="4739" spans="1:5" ht="13" x14ac:dyDescent="0.15">
      <c r="A4739" s="1" t="s">
        <v>8154</v>
      </c>
      <c r="B4739" s="1" t="s">
        <v>8571</v>
      </c>
      <c r="C4739" s="1" t="s">
        <v>0</v>
      </c>
      <c r="D4739" s="1" t="s">
        <v>8884</v>
      </c>
      <c r="E4739" s="3" t="s">
        <v>8885</v>
      </c>
    </row>
    <row r="4740" spans="1:5" ht="13" x14ac:dyDescent="0.15">
      <c r="A4740" s="1" t="s">
        <v>8154</v>
      </c>
      <c r="B4740" s="1" t="s">
        <v>8571</v>
      </c>
      <c r="C4740" s="1" t="s">
        <v>0</v>
      </c>
      <c r="D4740" s="1" t="s">
        <v>8886</v>
      </c>
      <c r="E4740" s="3" t="s">
        <v>8887</v>
      </c>
    </row>
    <row r="4741" spans="1:5" ht="13" x14ac:dyDescent="0.15">
      <c r="A4741" s="1" t="s">
        <v>8154</v>
      </c>
      <c r="B4741" s="1" t="s">
        <v>8571</v>
      </c>
      <c r="C4741" s="1" t="s">
        <v>0</v>
      </c>
      <c r="D4741" s="1" t="s">
        <v>8888</v>
      </c>
      <c r="E4741" s="3" t="s">
        <v>8889</v>
      </c>
    </row>
    <row r="4742" spans="1:5" ht="13" x14ac:dyDescent="0.15">
      <c r="A4742" s="1" t="s">
        <v>8154</v>
      </c>
      <c r="B4742" s="1" t="s">
        <v>8571</v>
      </c>
      <c r="C4742" s="1" t="s">
        <v>2</v>
      </c>
      <c r="D4742" s="1" t="s">
        <v>8890</v>
      </c>
      <c r="E4742" s="3" t="s">
        <v>8891</v>
      </c>
    </row>
    <row r="4743" spans="1:5" ht="13" x14ac:dyDescent="0.15">
      <c r="A4743" s="1" t="s">
        <v>8154</v>
      </c>
      <c r="B4743" s="1" t="s">
        <v>8571</v>
      </c>
      <c r="C4743" s="1" t="s">
        <v>0</v>
      </c>
      <c r="D4743" s="1" t="s">
        <v>8892</v>
      </c>
      <c r="E4743" s="3" t="s">
        <v>8893</v>
      </c>
    </row>
    <row r="4744" spans="1:5" ht="13" x14ac:dyDescent="0.15">
      <c r="A4744" s="1" t="s">
        <v>8154</v>
      </c>
      <c r="B4744" s="1" t="s">
        <v>8571</v>
      </c>
      <c r="C4744" s="1" t="s">
        <v>0</v>
      </c>
      <c r="D4744" s="1" t="s">
        <v>8894</v>
      </c>
      <c r="E4744" s="3" t="s">
        <v>8895</v>
      </c>
    </row>
    <row r="4745" spans="1:5" ht="13" x14ac:dyDescent="0.15">
      <c r="A4745" s="1" t="s">
        <v>8154</v>
      </c>
      <c r="B4745" s="1" t="s">
        <v>8571</v>
      </c>
      <c r="C4745" s="1" t="s">
        <v>0</v>
      </c>
      <c r="D4745" s="1" t="s">
        <v>8896</v>
      </c>
      <c r="E4745" s="3" t="s">
        <v>8897</v>
      </c>
    </row>
    <row r="4746" spans="1:5" ht="13" x14ac:dyDescent="0.15">
      <c r="A4746" s="1" t="s">
        <v>8154</v>
      </c>
      <c r="B4746" s="1" t="s">
        <v>8571</v>
      </c>
      <c r="C4746" s="1" t="s">
        <v>0</v>
      </c>
      <c r="D4746" s="1" t="s">
        <v>8898</v>
      </c>
      <c r="E4746" s="3" t="s">
        <v>8899</v>
      </c>
    </row>
    <row r="4747" spans="1:5" ht="13" x14ac:dyDescent="0.15">
      <c r="A4747" s="1" t="s">
        <v>8154</v>
      </c>
      <c r="B4747" s="1" t="s">
        <v>8571</v>
      </c>
      <c r="C4747" s="1" t="s">
        <v>0</v>
      </c>
      <c r="D4747" s="1" t="s">
        <v>8900</v>
      </c>
      <c r="E4747" s="3" t="s">
        <v>8901</v>
      </c>
    </row>
    <row r="4748" spans="1:5" ht="13" x14ac:dyDescent="0.15">
      <c r="A4748" s="1" t="s">
        <v>8154</v>
      </c>
      <c r="B4748" s="1" t="s">
        <v>8571</v>
      </c>
      <c r="C4748" s="1" t="s">
        <v>0</v>
      </c>
      <c r="D4748" s="1" t="s">
        <v>8902</v>
      </c>
      <c r="E4748" s="3" t="s">
        <v>8903</v>
      </c>
    </row>
    <row r="4749" spans="1:5" ht="13" x14ac:dyDescent="0.15">
      <c r="A4749" s="1" t="s">
        <v>8154</v>
      </c>
      <c r="B4749" s="1" t="s">
        <v>8571</v>
      </c>
      <c r="C4749" s="1" t="s">
        <v>0</v>
      </c>
      <c r="D4749" s="1" t="s">
        <v>8904</v>
      </c>
      <c r="E4749" s="3" t="s">
        <v>8905</v>
      </c>
    </row>
    <row r="4750" spans="1:5" ht="13" x14ac:dyDescent="0.15">
      <c r="A4750" s="1" t="s">
        <v>8154</v>
      </c>
      <c r="B4750" s="1" t="s">
        <v>8571</v>
      </c>
      <c r="C4750" s="1" t="s">
        <v>0</v>
      </c>
      <c r="D4750" s="1" t="s">
        <v>8906</v>
      </c>
      <c r="E4750" s="3" t="s">
        <v>8907</v>
      </c>
    </row>
    <row r="4751" spans="1:5" ht="13" x14ac:dyDescent="0.15">
      <c r="A4751" s="1" t="s">
        <v>8154</v>
      </c>
      <c r="B4751" s="1" t="s">
        <v>8571</v>
      </c>
      <c r="C4751" s="1" t="s">
        <v>0</v>
      </c>
      <c r="D4751" s="1" t="s">
        <v>8908</v>
      </c>
      <c r="E4751" s="3" t="s">
        <v>8909</v>
      </c>
    </row>
    <row r="4752" spans="1:5" ht="13" x14ac:dyDescent="0.15">
      <c r="A4752" s="1" t="s">
        <v>8154</v>
      </c>
      <c r="B4752" s="1" t="s">
        <v>8571</v>
      </c>
      <c r="C4752" s="1" t="s">
        <v>0</v>
      </c>
      <c r="D4752" s="1" t="s">
        <v>8910</v>
      </c>
      <c r="E4752" s="3" t="s">
        <v>8911</v>
      </c>
    </row>
    <row r="4753" spans="1:5" ht="13" x14ac:dyDescent="0.15">
      <c r="A4753" s="1" t="s">
        <v>8154</v>
      </c>
      <c r="B4753" s="1" t="s">
        <v>8571</v>
      </c>
      <c r="C4753" s="1" t="s">
        <v>0</v>
      </c>
      <c r="D4753" s="1" t="s">
        <v>8912</v>
      </c>
      <c r="E4753" s="3" t="s">
        <v>8913</v>
      </c>
    </row>
    <row r="4754" spans="1:5" ht="13" x14ac:dyDescent="0.15">
      <c r="A4754" s="1" t="s">
        <v>8154</v>
      </c>
      <c r="B4754" s="1" t="s">
        <v>8571</v>
      </c>
      <c r="C4754" s="1" t="s">
        <v>0</v>
      </c>
      <c r="D4754" s="1" t="s">
        <v>8914</v>
      </c>
      <c r="E4754" s="3" t="s">
        <v>3585</v>
      </c>
    </row>
    <row r="4755" spans="1:5" ht="13" x14ac:dyDescent="0.15">
      <c r="A4755" s="1" t="s">
        <v>8154</v>
      </c>
      <c r="B4755" s="1" t="s">
        <v>8571</v>
      </c>
      <c r="C4755" s="1" t="s">
        <v>0</v>
      </c>
      <c r="D4755" s="4" t="s">
        <v>8915</v>
      </c>
      <c r="E4755" s="3" t="s">
        <v>8916</v>
      </c>
    </row>
    <row r="4756" spans="1:5" ht="13" x14ac:dyDescent="0.15">
      <c r="A4756" s="1" t="s">
        <v>8154</v>
      </c>
      <c r="B4756" s="1" t="s">
        <v>8571</v>
      </c>
      <c r="C4756" s="1" t="s">
        <v>0</v>
      </c>
      <c r="D4756" s="4" t="s">
        <v>8917</v>
      </c>
      <c r="E4756" s="3" t="s">
        <v>8918</v>
      </c>
    </row>
    <row r="4757" spans="1:5" ht="13" x14ac:dyDescent="0.15">
      <c r="A4757" s="1" t="s">
        <v>8154</v>
      </c>
      <c r="B4757" s="1" t="s">
        <v>8571</v>
      </c>
      <c r="C4757" s="1" t="s">
        <v>0</v>
      </c>
      <c r="D4757" s="1" t="s">
        <v>8919</v>
      </c>
      <c r="E4757" s="3" t="s">
        <v>8920</v>
      </c>
    </row>
    <row r="4758" spans="1:5" ht="13" x14ac:dyDescent="0.15">
      <c r="A4758" s="1" t="s">
        <v>8154</v>
      </c>
      <c r="B4758" s="1" t="s">
        <v>8571</v>
      </c>
      <c r="C4758" s="1" t="s">
        <v>0</v>
      </c>
      <c r="D4758" s="1" t="s">
        <v>7907</v>
      </c>
      <c r="E4758" s="3" t="s">
        <v>7908</v>
      </c>
    </row>
    <row r="4759" spans="1:5" ht="13" x14ac:dyDescent="0.15">
      <c r="A4759" s="1" t="s">
        <v>8154</v>
      </c>
      <c r="B4759" s="1" t="s">
        <v>8571</v>
      </c>
      <c r="C4759" s="1" t="s">
        <v>0</v>
      </c>
      <c r="D4759" s="1" t="s">
        <v>8921</v>
      </c>
      <c r="E4759" s="3" t="s">
        <v>8922</v>
      </c>
    </row>
    <row r="4760" spans="1:5" ht="13" x14ac:dyDescent="0.15">
      <c r="A4760" s="1" t="s">
        <v>8154</v>
      </c>
      <c r="B4760" s="1" t="s">
        <v>8571</v>
      </c>
      <c r="C4760" s="1" t="s">
        <v>1</v>
      </c>
      <c r="D4760" s="1" t="s">
        <v>8923</v>
      </c>
      <c r="E4760" s="3" t="s">
        <v>8924</v>
      </c>
    </row>
    <row r="4761" spans="1:5" ht="13" x14ac:dyDescent="0.15">
      <c r="A4761" s="1" t="s">
        <v>8154</v>
      </c>
      <c r="B4761" s="1" t="s">
        <v>8571</v>
      </c>
      <c r="C4761" s="1" t="s">
        <v>0</v>
      </c>
      <c r="D4761" s="1" t="s">
        <v>8925</v>
      </c>
      <c r="E4761" s="3" t="s">
        <v>8926</v>
      </c>
    </row>
    <row r="4762" spans="1:5" ht="13" x14ac:dyDescent="0.15">
      <c r="A4762" s="1" t="s">
        <v>8154</v>
      </c>
      <c r="B4762" s="1" t="s">
        <v>8571</v>
      </c>
      <c r="C4762" s="1" t="s">
        <v>0</v>
      </c>
      <c r="D4762" s="1" t="s">
        <v>8927</v>
      </c>
      <c r="E4762" s="3" t="s">
        <v>8928</v>
      </c>
    </row>
    <row r="4763" spans="1:5" ht="13" x14ac:dyDescent="0.15">
      <c r="A4763" s="1" t="s">
        <v>8154</v>
      </c>
      <c r="B4763" s="1" t="s">
        <v>8571</v>
      </c>
      <c r="C4763" s="1" t="s">
        <v>0</v>
      </c>
      <c r="D4763" s="1" t="s">
        <v>8929</v>
      </c>
      <c r="E4763" s="3" t="s">
        <v>8930</v>
      </c>
    </row>
    <row r="4764" spans="1:5" ht="13" x14ac:dyDescent="0.15">
      <c r="A4764" s="1" t="s">
        <v>8154</v>
      </c>
      <c r="B4764" s="1" t="s">
        <v>8571</v>
      </c>
      <c r="C4764" s="1" t="s">
        <v>0</v>
      </c>
      <c r="D4764" s="1" t="s">
        <v>8931</v>
      </c>
      <c r="E4764" s="3" t="s">
        <v>8932</v>
      </c>
    </row>
    <row r="4765" spans="1:5" ht="13" x14ac:dyDescent="0.15">
      <c r="A4765" s="1" t="s">
        <v>8154</v>
      </c>
      <c r="B4765" s="1" t="s">
        <v>8571</v>
      </c>
      <c r="C4765" s="1" t="s">
        <v>0</v>
      </c>
      <c r="D4765" s="1" t="s">
        <v>8933</v>
      </c>
      <c r="E4765" s="3" t="s">
        <v>8934</v>
      </c>
    </row>
    <row r="4766" spans="1:5" ht="13" x14ac:dyDescent="0.15">
      <c r="A4766" s="1" t="s">
        <v>8154</v>
      </c>
      <c r="B4766" s="1" t="s">
        <v>8571</v>
      </c>
      <c r="C4766" s="1" t="s">
        <v>0</v>
      </c>
      <c r="D4766" s="1" t="s">
        <v>8935</v>
      </c>
      <c r="E4766" s="3" t="s">
        <v>8936</v>
      </c>
    </row>
    <row r="4767" spans="1:5" ht="13" x14ac:dyDescent="0.15">
      <c r="A4767" s="1" t="s">
        <v>8154</v>
      </c>
      <c r="B4767" s="1" t="s">
        <v>8571</v>
      </c>
      <c r="C4767" s="1" t="s">
        <v>0</v>
      </c>
      <c r="D4767" s="4" t="s">
        <v>8937</v>
      </c>
      <c r="E4767" s="3" t="s">
        <v>8938</v>
      </c>
    </row>
    <row r="4768" spans="1:5" ht="13" x14ac:dyDescent="0.15">
      <c r="A4768" s="1" t="s">
        <v>8154</v>
      </c>
      <c r="B4768" s="1" t="s">
        <v>8571</v>
      </c>
      <c r="C4768" s="1" t="s">
        <v>0</v>
      </c>
      <c r="D4768" s="1" t="s">
        <v>8939</v>
      </c>
      <c r="E4768" s="3" t="s">
        <v>8940</v>
      </c>
    </row>
    <row r="4769" spans="1:5" ht="13" x14ac:dyDescent="0.15">
      <c r="A4769" s="1" t="s">
        <v>8154</v>
      </c>
      <c r="B4769" s="1" t="s">
        <v>8571</v>
      </c>
      <c r="C4769" s="1" t="s">
        <v>0</v>
      </c>
      <c r="D4769" s="1" t="s">
        <v>8941</v>
      </c>
      <c r="E4769" s="3" t="s">
        <v>8942</v>
      </c>
    </row>
    <row r="4770" spans="1:5" ht="13" x14ac:dyDescent="0.15">
      <c r="A4770" s="1" t="s">
        <v>8154</v>
      </c>
      <c r="B4770" s="1" t="s">
        <v>8571</v>
      </c>
      <c r="C4770" s="1" t="s">
        <v>1</v>
      </c>
      <c r="D4770" s="1" t="s">
        <v>8943</v>
      </c>
      <c r="E4770" s="3" t="s">
        <v>8944</v>
      </c>
    </row>
    <row r="4771" spans="1:5" ht="13" x14ac:dyDescent="0.15">
      <c r="A4771" s="1" t="s">
        <v>8154</v>
      </c>
      <c r="B4771" s="1" t="s">
        <v>8571</v>
      </c>
      <c r="C4771" s="1" t="s">
        <v>0</v>
      </c>
      <c r="D4771" s="1" t="s">
        <v>8945</v>
      </c>
      <c r="E4771" s="3" t="s">
        <v>8946</v>
      </c>
    </row>
    <row r="4772" spans="1:5" ht="13" x14ac:dyDescent="0.15">
      <c r="A4772" s="1" t="s">
        <v>8154</v>
      </c>
      <c r="B4772" s="1" t="s">
        <v>8571</v>
      </c>
      <c r="C4772" s="1" t="s">
        <v>0</v>
      </c>
      <c r="D4772" s="1" t="s">
        <v>8947</v>
      </c>
      <c r="E4772" s="3" t="s">
        <v>8948</v>
      </c>
    </row>
    <row r="4773" spans="1:5" ht="13" x14ac:dyDescent="0.15">
      <c r="A4773" s="1" t="s">
        <v>8154</v>
      </c>
      <c r="B4773" s="1" t="s">
        <v>8571</v>
      </c>
      <c r="C4773" s="1" t="s">
        <v>0</v>
      </c>
      <c r="D4773" s="1" t="s">
        <v>8949</v>
      </c>
      <c r="E4773" s="3" t="s">
        <v>8950</v>
      </c>
    </row>
    <row r="4774" spans="1:5" ht="13" x14ac:dyDescent="0.15">
      <c r="A4774" s="1" t="s">
        <v>8154</v>
      </c>
      <c r="B4774" s="1" t="s">
        <v>8571</v>
      </c>
      <c r="C4774" s="1" t="s">
        <v>0</v>
      </c>
      <c r="D4774" s="1" t="s">
        <v>8951</v>
      </c>
      <c r="E4774" s="3" t="s">
        <v>8952</v>
      </c>
    </row>
    <row r="4775" spans="1:5" ht="13" x14ac:dyDescent="0.15">
      <c r="A4775" s="1" t="s">
        <v>8154</v>
      </c>
      <c r="B4775" s="1" t="s">
        <v>8571</v>
      </c>
      <c r="C4775" s="1" t="s">
        <v>0</v>
      </c>
      <c r="D4775" s="1" t="s">
        <v>8953</v>
      </c>
      <c r="E4775" s="3" t="s">
        <v>8954</v>
      </c>
    </row>
    <row r="4776" spans="1:5" ht="13" x14ac:dyDescent="0.15">
      <c r="A4776" s="1" t="s">
        <v>8154</v>
      </c>
      <c r="B4776" s="1" t="s">
        <v>8571</v>
      </c>
      <c r="C4776" s="1" t="s">
        <v>0</v>
      </c>
      <c r="D4776" s="1" t="s">
        <v>8955</v>
      </c>
      <c r="E4776" s="3" t="s">
        <v>8956</v>
      </c>
    </row>
    <row r="4777" spans="1:5" ht="13" x14ac:dyDescent="0.15">
      <c r="A4777" s="1" t="s">
        <v>8154</v>
      </c>
      <c r="B4777" s="1" t="s">
        <v>8571</v>
      </c>
      <c r="C4777" s="1" t="s">
        <v>0</v>
      </c>
      <c r="D4777" s="1" t="s">
        <v>8957</v>
      </c>
      <c r="E4777" s="3" t="s">
        <v>8958</v>
      </c>
    </row>
    <row r="4778" spans="1:5" ht="13" x14ac:dyDescent="0.15">
      <c r="A4778" s="1" t="s">
        <v>8154</v>
      </c>
      <c r="B4778" s="1" t="s">
        <v>8571</v>
      </c>
      <c r="C4778" s="1" t="s">
        <v>2</v>
      </c>
      <c r="D4778" s="1" t="s">
        <v>8959</v>
      </c>
      <c r="E4778" s="3" t="s">
        <v>8960</v>
      </c>
    </row>
    <row r="4779" spans="1:5" ht="13" x14ac:dyDescent="0.15">
      <c r="A4779" s="1" t="s">
        <v>8154</v>
      </c>
      <c r="B4779" s="1" t="s">
        <v>8571</v>
      </c>
      <c r="C4779" s="1" t="s">
        <v>0</v>
      </c>
      <c r="D4779" s="1" t="s">
        <v>8961</v>
      </c>
      <c r="E4779" s="3" t="s">
        <v>8962</v>
      </c>
    </row>
    <row r="4780" spans="1:5" ht="13" x14ac:dyDescent="0.15">
      <c r="A4780" s="1" t="s">
        <v>8154</v>
      </c>
      <c r="B4780" s="1" t="s">
        <v>8571</v>
      </c>
      <c r="C4780" s="1" t="s">
        <v>0</v>
      </c>
      <c r="D4780" s="1" t="s">
        <v>8963</v>
      </c>
      <c r="E4780" s="3" t="s">
        <v>8964</v>
      </c>
    </row>
    <row r="4781" spans="1:5" ht="13" x14ac:dyDescent="0.15">
      <c r="A4781" s="1" t="s">
        <v>8154</v>
      </c>
      <c r="B4781" s="1" t="s">
        <v>8571</v>
      </c>
      <c r="C4781" s="1" t="s">
        <v>0</v>
      </c>
      <c r="D4781" s="1" t="s">
        <v>8965</v>
      </c>
      <c r="E4781" s="3" t="s">
        <v>8966</v>
      </c>
    </row>
    <row r="4782" spans="1:5" ht="13" x14ac:dyDescent="0.15">
      <c r="A4782" s="1" t="s">
        <v>8154</v>
      </c>
      <c r="B4782" s="1" t="s">
        <v>8571</v>
      </c>
      <c r="C4782" s="1" t="s">
        <v>0</v>
      </c>
      <c r="D4782" s="1" t="s">
        <v>8967</v>
      </c>
      <c r="E4782" s="3" t="s">
        <v>8968</v>
      </c>
    </row>
    <row r="4783" spans="1:5" ht="13" x14ac:dyDescent="0.15">
      <c r="A4783" s="1" t="s">
        <v>8154</v>
      </c>
      <c r="B4783" s="1" t="s">
        <v>8571</v>
      </c>
      <c r="C4783" s="1" t="s">
        <v>0</v>
      </c>
      <c r="D4783" s="1" t="s">
        <v>8969</v>
      </c>
      <c r="E4783" s="3" t="s">
        <v>8970</v>
      </c>
    </row>
    <row r="4784" spans="1:5" ht="13" x14ac:dyDescent="0.15">
      <c r="A4784" s="1" t="s">
        <v>8154</v>
      </c>
      <c r="B4784" s="1" t="s">
        <v>8571</v>
      </c>
      <c r="C4784" s="1" t="s">
        <v>2</v>
      </c>
      <c r="D4784" s="1" t="s">
        <v>8971</v>
      </c>
      <c r="E4784" s="3" t="s">
        <v>8972</v>
      </c>
    </row>
    <row r="4785" spans="1:5" ht="13" x14ac:dyDescent="0.15">
      <c r="A4785" s="1" t="s">
        <v>8154</v>
      </c>
      <c r="B4785" s="1" t="s">
        <v>8571</v>
      </c>
      <c r="C4785" s="1" t="s">
        <v>0</v>
      </c>
      <c r="D4785" s="1" t="s">
        <v>8973</v>
      </c>
      <c r="E4785" s="3" t="s">
        <v>8974</v>
      </c>
    </row>
    <row r="4786" spans="1:5" ht="13" x14ac:dyDescent="0.15">
      <c r="A4786" s="1" t="s">
        <v>8154</v>
      </c>
      <c r="B4786" s="1" t="s">
        <v>8571</v>
      </c>
      <c r="C4786" s="1" t="s">
        <v>0</v>
      </c>
      <c r="D4786" s="1" t="s">
        <v>1935</v>
      </c>
      <c r="E4786" s="3" t="s">
        <v>1936</v>
      </c>
    </row>
    <row r="4787" spans="1:5" ht="13" x14ac:dyDescent="0.15">
      <c r="A4787" s="1" t="s">
        <v>8154</v>
      </c>
      <c r="B4787" s="1" t="s">
        <v>8571</v>
      </c>
      <c r="C4787" s="1" t="s">
        <v>0</v>
      </c>
      <c r="D4787" s="1" t="s">
        <v>8975</v>
      </c>
      <c r="E4787" s="3" t="s">
        <v>8976</v>
      </c>
    </row>
    <row r="4788" spans="1:5" ht="13" x14ac:dyDescent="0.15">
      <c r="A4788" s="1" t="s">
        <v>8154</v>
      </c>
      <c r="B4788" s="1" t="s">
        <v>8571</v>
      </c>
      <c r="C4788" s="1" t="s">
        <v>0</v>
      </c>
      <c r="D4788" s="1" t="s">
        <v>8977</v>
      </c>
      <c r="E4788" s="3" t="s">
        <v>8978</v>
      </c>
    </row>
    <row r="4789" spans="1:5" ht="13" x14ac:dyDescent="0.15">
      <c r="A4789" s="1" t="s">
        <v>8154</v>
      </c>
      <c r="B4789" s="1" t="s">
        <v>8571</v>
      </c>
      <c r="C4789" s="1" t="s">
        <v>0</v>
      </c>
      <c r="D4789" s="1" t="s">
        <v>8979</v>
      </c>
      <c r="E4789" s="3" t="s">
        <v>8980</v>
      </c>
    </row>
    <row r="4790" spans="1:5" ht="13" x14ac:dyDescent="0.15">
      <c r="A4790" s="1" t="s">
        <v>8154</v>
      </c>
      <c r="B4790" s="1" t="s">
        <v>8571</v>
      </c>
      <c r="C4790" s="1" t="s">
        <v>0</v>
      </c>
      <c r="D4790" s="1" t="s">
        <v>8981</v>
      </c>
      <c r="E4790" s="3" t="s">
        <v>8982</v>
      </c>
    </row>
    <row r="4791" spans="1:5" ht="13" x14ac:dyDescent="0.15">
      <c r="A4791" s="1" t="s">
        <v>8154</v>
      </c>
      <c r="B4791" s="1" t="s">
        <v>8571</v>
      </c>
      <c r="C4791" s="1" t="s">
        <v>0</v>
      </c>
      <c r="D4791" s="1" t="s">
        <v>8983</v>
      </c>
      <c r="E4791" s="3" t="s">
        <v>8984</v>
      </c>
    </row>
    <row r="4792" spans="1:5" ht="13" x14ac:dyDescent="0.15">
      <c r="A4792" s="1" t="s">
        <v>8154</v>
      </c>
      <c r="B4792" s="1" t="s">
        <v>8571</v>
      </c>
      <c r="C4792" s="1" t="s">
        <v>0</v>
      </c>
      <c r="D4792" s="1" t="s">
        <v>8985</v>
      </c>
      <c r="E4792" s="3" t="s">
        <v>8986</v>
      </c>
    </row>
    <row r="4793" spans="1:5" ht="13" x14ac:dyDescent="0.15">
      <c r="A4793" s="1" t="s">
        <v>8154</v>
      </c>
      <c r="B4793" s="1" t="s">
        <v>8571</v>
      </c>
      <c r="C4793" s="1" t="s">
        <v>0</v>
      </c>
      <c r="D4793" s="1" t="s">
        <v>8987</v>
      </c>
      <c r="E4793" s="3" t="s">
        <v>8988</v>
      </c>
    </row>
    <row r="4794" spans="1:5" ht="13" x14ac:dyDescent="0.15">
      <c r="A4794" s="1" t="s">
        <v>8154</v>
      </c>
      <c r="B4794" s="1" t="s">
        <v>8571</v>
      </c>
      <c r="C4794" s="1" t="s">
        <v>0</v>
      </c>
      <c r="D4794" s="1" t="s">
        <v>8989</v>
      </c>
      <c r="E4794" s="3" t="s">
        <v>8990</v>
      </c>
    </row>
    <row r="4795" spans="1:5" ht="13" x14ac:dyDescent="0.15">
      <c r="A4795" s="1" t="s">
        <v>8154</v>
      </c>
      <c r="B4795" s="1" t="s">
        <v>8571</v>
      </c>
      <c r="C4795" s="1" t="s">
        <v>0</v>
      </c>
      <c r="D4795" s="1" t="s">
        <v>8991</v>
      </c>
      <c r="E4795" s="3" t="s">
        <v>8992</v>
      </c>
    </row>
    <row r="4796" spans="1:5" ht="13" x14ac:dyDescent="0.15">
      <c r="A4796" s="1" t="s">
        <v>8154</v>
      </c>
      <c r="B4796" s="1" t="s">
        <v>8571</v>
      </c>
      <c r="C4796" s="1" t="s">
        <v>0</v>
      </c>
      <c r="D4796" s="1" t="s">
        <v>8993</v>
      </c>
      <c r="E4796" s="3" t="s">
        <v>8994</v>
      </c>
    </row>
    <row r="4797" spans="1:5" ht="13" x14ac:dyDescent="0.15">
      <c r="A4797" s="1" t="s">
        <v>8154</v>
      </c>
      <c r="B4797" s="1" t="s">
        <v>8571</v>
      </c>
      <c r="C4797" s="1" t="s">
        <v>0</v>
      </c>
      <c r="D4797" s="1" t="s">
        <v>8995</v>
      </c>
      <c r="E4797" s="3" t="s">
        <v>8996</v>
      </c>
    </row>
    <row r="4798" spans="1:5" ht="13" x14ac:dyDescent="0.15">
      <c r="A4798" s="1" t="s">
        <v>8154</v>
      </c>
      <c r="B4798" s="1" t="s">
        <v>8571</v>
      </c>
      <c r="C4798" s="1" t="s">
        <v>0</v>
      </c>
      <c r="D4798" s="1" t="s">
        <v>8997</v>
      </c>
      <c r="E4798" s="3" t="s">
        <v>8998</v>
      </c>
    </row>
    <row r="4799" spans="1:5" ht="13" x14ac:dyDescent="0.15">
      <c r="A4799" s="1" t="s">
        <v>8154</v>
      </c>
      <c r="B4799" s="1" t="s">
        <v>8571</v>
      </c>
      <c r="C4799" s="1" t="s">
        <v>0</v>
      </c>
      <c r="D4799" s="1" t="s">
        <v>8999</v>
      </c>
      <c r="E4799" s="3" t="s">
        <v>9000</v>
      </c>
    </row>
    <row r="4800" spans="1:5" ht="13" x14ac:dyDescent="0.15">
      <c r="A4800" s="1" t="s">
        <v>8154</v>
      </c>
      <c r="B4800" s="1" t="s">
        <v>8571</v>
      </c>
      <c r="C4800" s="1" t="s">
        <v>0</v>
      </c>
      <c r="D4800" s="1" t="s">
        <v>9001</v>
      </c>
      <c r="E4800" s="3" t="s">
        <v>9002</v>
      </c>
    </row>
    <row r="4801" spans="1:5" ht="13" x14ac:dyDescent="0.15">
      <c r="A4801" s="1" t="s">
        <v>8154</v>
      </c>
      <c r="B4801" s="1" t="s">
        <v>8571</v>
      </c>
      <c r="C4801" s="1" t="s">
        <v>0</v>
      </c>
      <c r="D4801" s="1" t="s">
        <v>9003</v>
      </c>
      <c r="E4801" s="3" t="s">
        <v>9004</v>
      </c>
    </row>
    <row r="4802" spans="1:5" ht="13" x14ac:dyDescent="0.15">
      <c r="A4802" s="1" t="s">
        <v>8154</v>
      </c>
      <c r="B4802" s="1" t="s">
        <v>8571</v>
      </c>
      <c r="C4802" s="1" t="s">
        <v>0</v>
      </c>
      <c r="D4802" s="1" t="s">
        <v>9005</v>
      </c>
      <c r="E4802" s="3" t="s">
        <v>9006</v>
      </c>
    </row>
    <row r="4803" spans="1:5" ht="13" x14ac:dyDescent="0.15">
      <c r="A4803" s="1" t="s">
        <v>8154</v>
      </c>
      <c r="B4803" s="1" t="s">
        <v>8571</v>
      </c>
      <c r="C4803" s="1" t="s">
        <v>0</v>
      </c>
      <c r="D4803" s="1" t="s">
        <v>9007</v>
      </c>
      <c r="E4803" s="3" t="s">
        <v>9008</v>
      </c>
    </row>
    <row r="4804" spans="1:5" ht="13" x14ac:dyDescent="0.15">
      <c r="A4804" s="1" t="s">
        <v>8154</v>
      </c>
      <c r="B4804" s="1" t="s">
        <v>8571</v>
      </c>
      <c r="C4804" s="1" t="s">
        <v>0</v>
      </c>
      <c r="D4804" s="1" t="s">
        <v>3839</v>
      </c>
      <c r="E4804" s="3" t="s">
        <v>3840</v>
      </c>
    </row>
    <row r="4805" spans="1:5" ht="13" x14ac:dyDescent="0.15">
      <c r="A4805" s="1" t="s">
        <v>8154</v>
      </c>
      <c r="B4805" s="1" t="s">
        <v>8571</v>
      </c>
      <c r="C4805" s="1" t="s">
        <v>0</v>
      </c>
      <c r="D4805" s="1" t="s">
        <v>9009</v>
      </c>
      <c r="E4805" s="3" t="s">
        <v>9010</v>
      </c>
    </row>
    <row r="4806" spans="1:5" ht="13" x14ac:dyDescent="0.15">
      <c r="A4806" s="1" t="s">
        <v>8154</v>
      </c>
      <c r="B4806" s="1" t="s">
        <v>8571</v>
      </c>
      <c r="C4806" s="1" t="s">
        <v>0</v>
      </c>
      <c r="D4806" s="1" t="s">
        <v>9011</v>
      </c>
      <c r="E4806" s="3" t="s">
        <v>9012</v>
      </c>
    </row>
    <row r="4807" spans="1:5" ht="13" x14ac:dyDescent="0.15">
      <c r="A4807" s="1" t="s">
        <v>8154</v>
      </c>
      <c r="B4807" s="1" t="s">
        <v>8571</v>
      </c>
      <c r="C4807" s="1" t="s">
        <v>0</v>
      </c>
      <c r="D4807" s="1" t="s">
        <v>9013</v>
      </c>
      <c r="E4807" s="3" t="s">
        <v>9014</v>
      </c>
    </row>
    <row r="4808" spans="1:5" ht="13" x14ac:dyDescent="0.15">
      <c r="A4808" s="1" t="s">
        <v>8154</v>
      </c>
      <c r="B4808" s="1" t="s">
        <v>8571</v>
      </c>
      <c r="C4808" s="1" t="s">
        <v>0</v>
      </c>
      <c r="D4808" s="1" t="s">
        <v>9015</v>
      </c>
      <c r="E4808" s="3" t="s">
        <v>9016</v>
      </c>
    </row>
    <row r="4809" spans="1:5" ht="13" x14ac:dyDescent="0.15">
      <c r="A4809" s="1" t="s">
        <v>8154</v>
      </c>
      <c r="B4809" s="1" t="s">
        <v>8571</v>
      </c>
      <c r="C4809" s="1" t="s">
        <v>0</v>
      </c>
      <c r="D4809" s="1" t="s">
        <v>9017</v>
      </c>
      <c r="E4809" s="3" t="s">
        <v>9018</v>
      </c>
    </row>
    <row r="4810" spans="1:5" ht="13" x14ac:dyDescent="0.15">
      <c r="A4810" s="1" t="s">
        <v>8154</v>
      </c>
      <c r="B4810" s="1" t="s">
        <v>8571</v>
      </c>
      <c r="C4810" s="1" t="s">
        <v>0</v>
      </c>
      <c r="D4810" s="1" t="s">
        <v>9019</v>
      </c>
      <c r="E4810" s="3" t="s">
        <v>9020</v>
      </c>
    </row>
    <row r="4811" spans="1:5" ht="13" x14ac:dyDescent="0.15">
      <c r="A4811" s="1" t="s">
        <v>8154</v>
      </c>
      <c r="B4811" s="1" t="s">
        <v>8571</v>
      </c>
      <c r="C4811" s="1" t="s">
        <v>0</v>
      </c>
      <c r="D4811" s="1" t="s">
        <v>9021</v>
      </c>
      <c r="E4811" s="3" t="s">
        <v>9022</v>
      </c>
    </row>
    <row r="4812" spans="1:5" ht="13" x14ac:dyDescent="0.15">
      <c r="A4812" s="1" t="s">
        <v>8154</v>
      </c>
      <c r="B4812" s="1" t="s">
        <v>8571</v>
      </c>
      <c r="C4812" s="1" t="s">
        <v>0</v>
      </c>
      <c r="D4812" s="1" t="s">
        <v>9023</v>
      </c>
      <c r="E4812" s="3" t="s">
        <v>9024</v>
      </c>
    </row>
    <row r="4813" spans="1:5" ht="13" x14ac:dyDescent="0.15">
      <c r="A4813" s="1" t="s">
        <v>8154</v>
      </c>
      <c r="B4813" s="1" t="s">
        <v>8571</v>
      </c>
      <c r="C4813" s="1" t="s">
        <v>0</v>
      </c>
      <c r="D4813" s="1" t="s">
        <v>9025</v>
      </c>
      <c r="E4813" s="3" t="s">
        <v>9026</v>
      </c>
    </row>
    <row r="4814" spans="1:5" ht="13" x14ac:dyDescent="0.15">
      <c r="A4814" s="1" t="s">
        <v>8154</v>
      </c>
      <c r="B4814" s="1" t="s">
        <v>8571</v>
      </c>
      <c r="C4814" s="1" t="s">
        <v>0</v>
      </c>
      <c r="D4814" s="1" t="s">
        <v>9027</v>
      </c>
      <c r="E4814" s="3" t="s">
        <v>9028</v>
      </c>
    </row>
    <row r="4815" spans="1:5" ht="13" x14ac:dyDescent="0.15">
      <c r="A4815" s="1" t="s">
        <v>8154</v>
      </c>
      <c r="B4815" s="1" t="s">
        <v>8571</v>
      </c>
      <c r="C4815" s="1" t="s">
        <v>0</v>
      </c>
      <c r="D4815" s="1" t="s">
        <v>9029</v>
      </c>
      <c r="E4815" s="3" t="s">
        <v>9030</v>
      </c>
    </row>
    <row r="4816" spans="1:5" ht="13" x14ac:dyDescent="0.15">
      <c r="A4816" s="1" t="s">
        <v>8154</v>
      </c>
      <c r="B4816" s="1" t="s">
        <v>8571</v>
      </c>
      <c r="C4816" s="1" t="s">
        <v>0</v>
      </c>
      <c r="D4816" s="1" t="s">
        <v>9031</v>
      </c>
      <c r="E4816" s="3" t="s">
        <v>9032</v>
      </c>
    </row>
    <row r="4817" spans="1:5" ht="13" x14ac:dyDescent="0.15">
      <c r="A4817" s="1" t="s">
        <v>8154</v>
      </c>
      <c r="B4817" s="1" t="s">
        <v>8571</v>
      </c>
      <c r="C4817" s="1" t="s">
        <v>0</v>
      </c>
      <c r="D4817" s="1" t="s">
        <v>9033</v>
      </c>
      <c r="E4817" s="3" t="s">
        <v>9034</v>
      </c>
    </row>
    <row r="4818" spans="1:5" ht="13" x14ac:dyDescent="0.15">
      <c r="A4818" s="1" t="s">
        <v>8154</v>
      </c>
      <c r="B4818" s="1" t="s">
        <v>8571</v>
      </c>
      <c r="C4818" s="1" t="s">
        <v>0</v>
      </c>
      <c r="D4818" s="1" t="s">
        <v>9035</v>
      </c>
      <c r="E4818" s="3" t="s">
        <v>9036</v>
      </c>
    </row>
    <row r="4819" spans="1:5" ht="13" x14ac:dyDescent="0.15">
      <c r="A4819" s="1" t="s">
        <v>8154</v>
      </c>
      <c r="B4819" s="1" t="s">
        <v>8571</v>
      </c>
      <c r="C4819" s="1" t="s">
        <v>0</v>
      </c>
      <c r="D4819" s="1" t="s">
        <v>9037</v>
      </c>
      <c r="E4819" s="3" t="s">
        <v>9038</v>
      </c>
    </row>
    <row r="4820" spans="1:5" ht="13" x14ac:dyDescent="0.15">
      <c r="A4820" s="1" t="s">
        <v>8154</v>
      </c>
      <c r="B4820" s="1" t="s">
        <v>8571</v>
      </c>
      <c r="C4820" s="1" t="s">
        <v>0</v>
      </c>
      <c r="D4820" s="4" t="s">
        <v>9039</v>
      </c>
      <c r="E4820" s="3" t="s">
        <v>9040</v>
      </c>
    </row>
    <row r="4821" spans="1:5" ht="13" x14ac:dyDescent="0.15">
      <c r="A4821" s="1" t="s">
        <v>8154</v>
      </c>
      <c r="B4821" s="1" t="s">
        <v>8571</v>
      </c>
      <c r="C4821" s="1" t="s">
        <v>0</v>
      </c>
      <c r="D4821" s="4" t="s">
        <v>9041</v>
      </c>
      <c r="E4821" s="3" t="s">
        <v>9042</v>
      </c>
    </row>
    <row r="4822" spans="1:5" ht="13" x14ac:dyDescent="0.15">
      <c r="A4822" s="1" t="s">
        <v>8154</v>
      </c>
      <c r="B4822" s="1" t="s">
        <v>8571</v>
      </c>
      <c r="C4822" s="1" t="s">
        <v>0</v>
      </c>
      <c r="D4822" s="1" t="s">
        <v>9043</v>
      </c>
      <c r="E4822" s="3" t="s">
        <v>9044</v>
      </c>
    </row>
    <row r="4823" spans="1:5" ht="13" x14ac:dyDescent="0.15">
      <c r="A4823" s="1" t="s">
        <v>8154</v>
      </c>
      <c r="B4823" s="1" t="s">
        <v>8571</v>
      </c>
      <c r="C4823" s="1" t="s">
        <v>0</v>
      </c>
      <c r="D4823" s="1" t="s">
        <v>9045</v>
      </c>
      <c r="E4823" s="3" t="s">
        <v>9046</v>
      </c>
    </row>
    <row r="4824" spans="1:5" ht="13" x14ac:dyDescent="0.15">
      <c r="A4824" s="1" t="s">
        <v>8154</v>
      </c>
      <c r="B4824" s="1" t="s">
        <v>8571</v>
      </c>
      <c r="C4824" s="1" t="s">
        <v>0</v>
      </c>
      <c r="D4824" s="1" t="s">
        <v>7959</v>
      </c>
      <c r="E4824" s="3" t="s">
        <v>7960</v>
      </c>
    </row>
    <row r="4825" spans="1:5" ht="13" x14ac:dyDescent="0.15">
      <c r="A4825" s="1" t="s">
        <v>8154</v>
      </c>
      <c r="B4825" s="1" t="s">
        <v>8571</v>
      </c>
      <c r="C4825" s="1" t="s">
        <v>0</v>
      </c>
      <c r="D4825" s="1" t="s">
        <v>9047</v>
      </c>
      <c r="E4825" s="3" t="s">
        <v>9048</v>
      </c>
    </row>
    <row r="4826" spans="1:5" ht="13" x14ac:dyDescent="0.15">
      <c r="A4826" s="1" t="s">
        <v>8154</v>
      </c>
      <c r="B4826" s="1" t="s">
        <v>8571</v>
      </c>
      <c r="C4826" s="1" t="s">
        <v>0</v>
      </c>
      <c r="D4826" s="1" t="s">
        <v>9049</v>
      </c>
      <c r="E4826" s="3" t="s">
        <v>9050</v>
      </c>
    </row>
    <row r="4827" spans="1:5" ht="13" x14ac:dyDescent="0.15">
      <c r="A4827" s="1" t="s">
        <v>8154</v>
      </c>
      <c r="B4827" s="1" t="s">
        <v>8571</v>
      </c>
      <c r="C4827" s="1" t="s">
        <v>0</v>
      </c>
      <c r="D4827" s="1" t="s">
        <v>9051</v>
      </c>
      <c r="E4827" s="3" t="s">
        <v>9052</v>
      </c>
    </row>
    <row r="4828" spans="1:5" ht="13" x14ac:dyDescent="0.15">
      <c r="A4828" s="1" t="s">
        <v>8154</v>
      </c>
      <c r="B4828" s="1" t="s">
        <v>8571</v>
      </c>
      <c r="C4828" s="1" t="s">
        <v>0</v>
      </c>
      <c r="D4828" s="1" t="s">
        <v>9053</v>
      </c>
      <c r="E4828" s="3" t="s">
        <v>9054</v>
      </c>
    </row>
    <row r="4829" spans="1:5" ht="13" x14ac:dyDescent="0.15">
      <c r="A4829" s="1" t="s">
        <v>8154</v>
      </c>
      <c r="B4829" s="1" t="s">
        <v>8571</v>
      </c>
      <c r="C4829" s="1" t="s">
        <v>0</v>
      </c>
      <c r="D4829" s="1" t="s">
        <v>9055</v>
      </c>
      <c r="E4829" s="3" t="s">
        <v>9056</v>
      </c>
    </row>
    <row r="4830" spans="1:5" ht="13" x14ac:dyDescent="0.15">
      <c r="A4830" s="1" t="s">
        <v>8154</v>
      </c>
      <c r="B4830" s="1" t="s">
        <v>8571</v>
      </c>
      <c r="C4830" s="1" t="s">
        <v>0</v>
      </c>
      <c r="D4830" s="1" t="s">
        <v>9057</v>
      </c>
      <c r="E4830" s="3" t="s">
        <v>2293</v>
      </c>
    </row>
    <row r="4831" spans="1:5" ht="13" x14ac:dyDescent="0.15">
      <c r="A4831" s="1" t="s">
        <v>8154</v>
      </c>
      <c r="B4831" s="1" t="s">
        <v>8571</v>
      </c>
      <c r="C4831" s="1" t="s">
        <v>2</v>
      </c>
      <c r="D4831" s="1" t="s">
        <v>9058</v>
      </c>
      <c r="E4831" s="3" t="s">
        <v>9059</v>
      </c>
    </row>
    <row r="4832" spans="1:5" ht="13" x14ac:dyDescent="0.15">
      <c r="A4832" s="1" t="s">
        <v>8154</v>
      </c>
      <c r="B4832" s="1" t="s">
        <v>8571</v>
      </c>
      <c r="C4832" s="1" t="s">
        <v>1</v>
      </c>
      <c r="D4832" s="1" t="s">
        <v>9060</v>
      </c>
      <c r="E4832" s="3" t="s">
        <v>9061</v>
      </c>
    </row>
    <row r="4833" spans="1:5" ht="13" x14ac:dyDescent="0.15">
      <c r="A4833" s="1" t="s">
        <v>8154</v>
      </c>
      <c r="B4833" s="1" t="s">
        <v>8571</v>
      </c>
      <c r="C4833" s="1" t="s">
        <v>0</v>
      </c>
      <c r="D4833" s="1" t="s">
        <v>9062</v>
      </c>
      <c r="E4833" s="3" t="s">
        <v>9063</v>
      </c>
    </row>
    <row r="4834" spans="1:5" ht="13" x14ac:dyDescent="0.15">
      <c r="A4834" s="1" t="s">
        <v>8154</v>
      </c>
      <c r="B4834" s="1" t="s">
        <v>8571</v>
      </c>
      <c r="C4834" s="1" t="s">
        <v>0</v>
      </c>
      <c r="D4834" s="1" t="s">
        <v>9064</v>
      </c>
      <c r="E4834" s="3" t="s">
        <v>9065</v>
      </c>
    </row>
    <row r="4835" spans="1:5" ht="13" x14ac:dyDescent="0.15">
      <c r="A4835" s="1" t="s">
        <v>8154</v>
      </c>
      <c r="B4835" s="1" t="s">
        <v>8571</v>
      </c>
      <c r="C4835" s="1" t="s">
        <v>0</v>
      </c>
      <c r="D4835" s="1" t="s">
        <v>9066</v>
      </c>
      <c r="E4835" s="3" t="s">
        <v>9067</v>
      </c>
    </row>
    <row r="4836" spans="1:5" ht="13" x14ac:dyDescent="0.15">
      <c r="A4836" s="1" t="s">
        <v>8154</v>
      </c>
      <c r="B4836" s="1" t="s">
        <v>8571</v>
      </c>
      <c r="C4836" s="1" t="s">
        <v>0</v>
      </c>
      <c r="D4836" s="1" t="s">
        <v>9068</v>
      </c>
      <c r="E4836" s="3" t="s">
        <v>9069</v>
      </c>
    </row>
    <row r="4837" spans="1:5" ht="13" x14ac:dyDescent="0.15">
      <c r="A4837" s="1" t="s">
        <v>8154</v>
      </c>
      <c r="B4837" s="1" t="s">
        <v>8571</v>
      </c>
      <c r="C4837" s="1" t="s">
        <v>0</v>
      </c>
      <c r="D4837" s="1" t="s">
        <v>9070</v>
      </c>
      <c r="E4837" s="3" t="s">
        <v>9071</v>
      </c>
    </row>
    <row r="4838" spans="1:5" ht="13" x14ac:dyDescent="0.15">
      <c r="A4838" s="1" t="s">
        <v>8154</v>
      </c>
      <c r="B4838" s="1" t="s">
        <v>8571</v>
      </c>
      <c r="C4838" s="1" t="s">
        <v>1</v>
      </c>
      <c r="D4838" s="1" t="s">
        <v>9072</v>
      </c>
      <c r="E4838" s="3" t="s">
        <v>9073</v>
      </c>
    </row>
    <row r="4839" spans="1:5" ht="13" x14ac:dyDescent="0.15">
      <c r="A4839" s="1" t="s">
        <v>8154</v>
      </c>
      <c r="B4839" s="1" t="s">
        <v>8571</v>
      </c>
      <c r="C4839" s="1" t="s">
        <v>0</v>
      </c>
      <c r="D4839" s="1" t="s">
        <v>3086</v>
      </c>
      <c r="E4839" s="3" t="s">
        <v>3087</v>
      </c>
    </row>
    <row r="4840" spans="1:5" ht="13" x14ac:dyDescent="0.15">
      <c r="A4840" s="1" t="s">
        <v>8154</v>
      </c>
      <c r="B4840" s="1" t="s">
        <v>8571</v>
      </c>
      <c r="C4840" s="1" t="s">
        <v>0</v>
      </c>
      <c r="D4840" s="1" t="s">
        <v>9074</v>
      </c>
      <c r="E4840" s="3" t="s">
        <v>9075</v>
      </c>
    </row>
    <row r="4841" spans="1:5" ht="13" x14ac:dyDescent="0.15">
      <c r="A4841" s="1" t="s">
        <v>8154</v>
      </c>
      <c r="B4841" s="1" t="s">
        <v>8571</v>
      </c>
      <c r="C4841" s="1" t="s">
        <v>0</v>
      </c>
      <c r="D4841" s="1" t="s">
        <v>9076</v>
      </c>
      <c r="E4841" s="3" t="s">
        <v>9077</v>
      </c>
    </row>
    <row r="4842" spans="1:5" ht="13" x14ac:dyDescent="0.15">
      <c r="A4842" s="1" t="s">
        <v>8154</v>
      </c>
      <c r="B4842" s="1" t="s">
        <v>8571</v>
      </c>
      <c r="C4842" s="1" t="s">
        <v>0</v>
      </c>
      <c r="D4842" s="4" t="s">
        <v>9078</v>
      </c>
      <c r="E4842" s="3" t="s">
        <v>9079</v>
      </c>
    </row>
    <row r="4843" spans="1:5" ht="13" x14ac:dyDescent="0.15">
      <c r="A4843" s="1" t="s">
        <v>8154</v>
      </c>
      <c r="B4843" s="1" t="s">
        <v>8571</v>
      </c>
      <c r="C4843" s="1" t="s">
        <v>0</v>
      </c>
      <c r="D4843" s="1" t="s">
        <v>9080</v>
      </c>
      <c r="E4843" s="3" t="s">
        <v>9081</v>
      </c>
    </row>
    <row r="4844" spans="1:5" ht="13" x14ac:dyDescent="0.15">
      <c r="A4844" s="1" t="s">
        <v>8154</v>
      </c>
      <c r="B4844" s="1" t="s">
        <v>8571</v>
      </c>
      <c r="C4844" s="1" t="s">
        <v>0</v>
      </c>
      <c r="D4844" s="1" t="s">
        <v>9082</v>
      </c>
      <c r="E4844" s="3" t="s">
        <v>9083</v>
      </c>
    </row>
    <row r="4845" spans="1:5" ht="13" x14ac:dyDescent="0.15">
      <c r="A4845" s="1" t="s">
        <v>8154</v>
      </c>
      <c r="B4845" s="1" t="s">
        <v>8571</v>
      </c>
      <c r="C4845" s="1" t="s">
        <v>0</v>
      </c>
      <c r="D4845" s="1" t="s">
        <v>9084</v>
      </c>
      <c r="E4845" s="3" t="s">
        <v>9085</v>
      </c>
    </row>
    <row r="4846" spans="1:5" ht="13" x14ac:dyDescent="0.15">
      <c r="A4846" s="1" t="s">
        <v>8154</v>
      </c>
      <c r="B4846" s="1" t="s">
        <v>8571</v>
      </c>
      <c r="C4846" s="1" t="s">
        <v>0</v>
      </c>
      <c r="D4846" s="1" t="s">
        <v>9086</v>
      </c>
      <c r="E4846" s="3" t="s">
        <v>9087</v>
      </c>
    </row>
    <row r="4847" spans="1:5" ht="13" x14ac:dyDescent="0.15">
      <c r="A4847" s="1" t="s">
        <v>8154</v>
      </c>
      <c r="B4847" s="1" t="s">
        <v>8571</v>
      </c>
      <c r="C4847" s="1" t="s">
        <v>0</v>
      </c>
      <c r="D4847" s="1" t="s">
        <v>9088</v>
      </c>
      <c r="E4847" s="3" t="s">
        <v>9089</v>
      </c>
    </row>
    <row r="4848" spans="1:5" ht="13" x14ac:dyDescent="0.15">
      <c r="A4848" s="1" t="s">
        <v>8154</v>
      </c>
      <c r="B4848" s="1" t="s">
        <v>8571</v>
      </c>
      <c r="C4848" s="1" t="s">
        <v>0</v>
      </c>
      <c r="D4848" s="1" t="s">
        <v>9090</v>
      </c>
      <c r="E4848" s="3" t="s">
        <v>9091</v>
      </c>
    </row>
    <row r="4849" spans="1:5" ht="13" x14ac:dyDescent="0.15">
      <c r="A4849" s="1" t="s">
        <v>8154</v>
      </c>
      <c r="B4849" s="1" t="s">
        <v>8571</v>
      </c>
      <c r="C4849" s="1" t="s">
        <v>0</v>
      </c>
      <c r="D4849" s="1" t="s">
        <v>9092</v>
      </c>
      <c r="E4849" s="3" t="s">
        <v>9093</v>
      </c>
    </row>
    <row r="4850" spans="1:5" ht="13" x14ac:dyDescent="0.15">
      <c r="A4850" s="1" t="s">
        <v>8154</v>
      </c>
      <c r="B4850" s="1" t="s">
        <v>8571</v>
      </c>
      <c r="C4850" s="1" t="s">
        <v>0</v>
      </c>
      <c r="D4850" s="1" t="s">
        <v>3175</v>
      </c>
      <c r="E4850" s="3" t="s">
        <v>3176</v>
      </c>
    </row>
    <row r="4851" spans="1:5" ht="13" x14ac:dyDescent="0.15">
      <c r="A4851" s="1" t="s">
        <v>8154</v>
      </c>
      <c r="B4851" s="1" t="s">
        <v>8571</v>
      </c>
      <c r="C4851" s="1" t="s">
        <v>0</v>
      </c>
      <c r="D4851" s="1" t="s">
        <v>9094</v>
      </c>
      <c r="E4851" s="3" t="s">
        <v>9095</v>
      </c>
    </row>
    <row r="4852" spans="1:5" ht="13" x14ac:dyDescent="0.15">
      <c r="A4852" s="1" t="s">
        <v>8154</v>
      </c>
      <c r="B4852" s="1" t="s">
        <v>8571</v>
      </c>
      <c r="C4852" s="1" t="s">
        <v>0</v>
      </c>
      <c r="D4852" s="1" t="s">
        <v>9096</v>
      </c>
      <c r="E4852" s="3" t="s">
        <v>9097</v>
      </c>
    </row>
    <row r="4853" spans="1:5" ht="13" x14ac:dyDescent="0.15">
      <c r="A4853" s="1" t="s">
        <v>8154</v>
      </c>
      <c r="B4853" s="1" t="s">
        <v>8571</v>
      </c>
      <c r="C4853" s="1" t="s">
        <v>0</v>
      </c>
      <c r="D4853" s="1" t="s">
        <v>9098</v>
      </c>
      <c r="E4853" s="3" t="s">
        <v>9099</v>
      </c>
    </row>
    <row r="4854" spans="1:5" ht="13" x14ac:dyDescent="0.15">
      <c r="A4854" s="1" t="s">
        <v>8154</v>
      </c>
      <c r="B4854" s="1" t="s">
        <v>8571</v>
      </c>
      <c r="C4854" s="1" t="s">
        <v>0</v>
      </c>
      <c r="D4854" s="1" t="s">
        <v>9100</v>
      </c>
      <c r="E4854" s="3" t="s">
        <v>9101</v>
      </c>
    </row>
    <row r="4855" spans="1:5" ht="13" x14ac:dyDescent="0.15">
      <c r="A4855" s="1" t="s">
        <v>8154</v>
      </c>
      <c r="B4855" s="1" t="s">
        <v>8571</v>
      </c>
      <c r="C4855" s="1" t="s">
        <v>0</v>
      </c>
      <c r="D4855" s="1" t="s">
        <v>9102</v>
      </c>
      <c r="E4855" s="3" t="s">
        <v>9103</v>
      </c>
    </row>
    <row r="4856" spans="1:5" ht="13" x14ac:dyDescent="0.15">
      <c r="A4856" s="1" t="s">
        <v>8154</v>
      </c>
      <c r="B4856" s="1" t="s">
        <v>8571</v>
      </c>
      <c r="C4856" s="1" t="s">
        <v>0</v>
      </c>
      <c r="D4856" s="1" t="s">
        <v>9104</v>
      </c>
      <c r="E4856" s="3" t="s">
        <v>9105</v>
      </c>
    </row>
    <row r="4857" spans="1:5" ht="13" x14ac:dyDescent="0.15">
      <c r="A4857" s="1" t="s">
        <v>8154</v>
      </c>
      <c r="B4857" s="1" t="s">
        <v>8571</v>
      </c>
      <c r="C4857" s="1" t="s">
        <v>0</v>
      </c>
      <c r="D4857" s="1" t="s">
        <v>9106</v>
      </c>
      <c r="E4857" s="3" t="s">
        <v>9107</v>
      </c>
    </row>
    <row r="4858" spans="1:5" ht="13" x14ac:dyDescent="0.15">
      <c r="A4858" s="1" t="s">
        <v>8154</v>
      </c>
      <c r="B4858" s="1" t="s">
        <v>8571</v>
      </c>
      <c r="C4858" s="1" t="s">
        <v>0</v>
      </c>
      <c r="D4858" s="1" t="s">
        <v>9108</v>
      </c>
      <c r="E4858" s="3" t="s">
        <v>9109</v>
      </c>
    </row>
    <row r="4859" spans="1:5" ht="13" x14ac:dyDescent="0.15">
      <c r="A4859" s="1" t="s">
        <v>8154</v>
      </c>
      <c r="B4859" s="1" t="s">
        <v>8571</v>
      </c>
      <c r="C4859" s="1" t="s">
        <v>0</v>
      </c>
      <c r="D4859" s="1" t="s">
        <v>9110</v>
      </c>
      <c r="E4859" s="3" t="s">
        <v>9111</v>
      </c>
    </row>
    <row r="4860" spans="1:5" ht="13" x14ac:dyDescent="0.15">
      <c r="A4860" s="1" t="s">
        <v>8154</v>
      </c>
      <c r="B4860" s="1" t="s">
        <v>8571</v>
      </c>
      <c r="C4860" s="1" t="s">
        <v>0</v>
      </c>
      <c r="D4860" s="1" t="s">
        <v>9112</v>
      </c>
      <c r="E4860" s="3" t="s">
        <v>9113</v>
      </c>
    </row>
    <row r="4861" spans="1:5" ht="13" x14ac:dyDescent="0.15">
      <c r="A4861" s="1" t="s">
        <v>8154</v>
      </c>
      <c r="B4861" s="1" t="s">
        <v>8571</v>
      </c>
      <c r="C4861" s="1" t="s">
        <v>0</v>
      </c>
      <c r="D4861" s="1" t="s">
        <v>9114</v>
      </c>
      <c r="E4861" s="3" t="s">
        <v>9115</v>
      </c>
    </row>
    <row r="4862" spans="1:5" ht="13" x14ac:dyDescent="0.15">
      <c r="A4862" s="1" t="s">
        <v>8154</v>
      </c>
      <c r="B4862" s="1" t="s">
        <v>8571</v>
      </c>
      <c r="C4862" s="1" t="s">
        <v>0</v>
      </c>
      <c r="D4862" s="1" t="s">
        <v>9116</v>
      </c>
      <c r="E4862" s="3" t="s">
        <v>9117</v>
      </c>
    </row>
    <row r="4863" spans="1:5" ht="13" x14ac:dyDescent="0.15">
      <c r="A4863" s="1" t="s">
        <v>8154</v>
      </c>
      <c r="B4863" s="1" t="s">
        <v>8571</v>
      </c>
      <c r="C4863" s="1" t="s">
        <v>0</v>
      </c>
      <c r="D4863" s="1" t="s">
        <v>9118</v>
      </c>
      <c r="E4863" s="3" t="s">
        <v>8583</v>
      </c>
    </row>
    <row r="4864" spans="1:5" ht="13" x14ac:dyDescent="0.15">
      <c r="A4864" s="1" t="s">
        <v>8154</v>
      </c>
      <c r="B4864" s="1" t="s">
        <v>8571</v>
      </c>
      <c r="C4864" s="1" t="s">
        <v>0</v>
      </c>
      <c r="D4864" s="1" t="s">
        <v>9119</v>
      </c>
      <c r="E4864" s="3" t="s">
        <v>9120</v>
      </c>
    </row>
    <row r="4865" spans="1:5" ht="13" x14ac:dyDescent="0.15">
      <c r="A4865" s="1" t="s">
        <v>8154</v>
      </c>
      <c r="B4865" s="1" t="s">
        <v>8571</v>
      </c>
      <c r="C4865" s="1" t="s">
        <v>0</v>
      </c>
      <c r="D4865" s="1" t="s">
        <v>9121</v>
      </c>
      <c r="E4865" s="3" t="s">
        <v>9122</v>
      </c>
    </row>
    <row r="4866" spans="1:5" ht="13" x14ac:dyDescent="0.15">
      <c r="A4866" s="1" t="s">
        <v>8154</v>
      </c>
      <c r="B4866" s="1" t="s">
        <v>8571</v>
      </c>
      <c r="C4866" s="1" t="s">
        <v>0</v>
      </c>
      <c r="D4866" s="4" t="s">
        <v>9123</v>
      </c>
      <c r="E4866" s="3" t="s">
        <v>9124</v>
      </c>
    </row>
    <row r="4867" spans="1:5" ht="13" x14ac:dyDescent="0.15">
      <c r="A4867" s="1" t="s">
        <v>8154</v>
      </c>
      <c r="B4867" s="1" t="s">
        <v>8571</v>
      </c>
      <c r="C4867" s="1" t="s">
        <v>0</v>
      </c>
      <c r="D4867" s="1" t="s">
        <v>9125</v>
      </c>
      <c r="E4867" s="3" t="s">
        <v>9126</v>
      </c>
    </row>
    <row r="4868" spans="1:5" ht="13" x14ac:dyDescent="0.15">
      <c r="A4868" s="1" t="s">
        <v>8154</v>
      </c>
      <c r="B4868" s="1" t="s">
        <v>8571</v>
      </c>
      <c r="C4868" s="1" t="s">
        <v>3</v>
      </c>
      <c r="D4868" s="1" t="s">
        <v>9127</v>
      </c>
      <c r="E4868" s="3" t="s">
        <v>9128</v>
      </c>
    </row>
    <row r="4869" spans="1:5" ht="13" x14ac:dyDescent="0.15">
      <c r="A4869" s="1" t="s">
        <v>8154</v>
      </c>
      <c r="B4869" s="1" t="s">
        <v>8571</v>
      </c>
      <c r="C4869" s="1" t="s">
        <v>3</v>
      </c>
      <c r="D4869" s="1" t="s">
        <v>9129</v>
      </c>
      <c r="E4869" s="3" t="s">
        <v>9130</v>
      </c>
    </row>
    <row r="4870" spans="1:5" ht="13" x14ac:dyDescent="0.15">
      <c r="A4870" s="1" t="s">
        <v>8154</v>
      </c>
      <c r="B4870" s="1" t="s">
        <v>8571</v>
      </c>
      <c r="C4870" s="1" t="s">
        <v>3</v>
      </c>
      <c r="D4870" s="1" t="s">
        <v>9131</v>
      </c>
      <c r="E4870" s="3" t="s">
        <v>9132</v>
      </c>
    </row>
    <row r="4871" spans="1:5" ht="13" x14ac:dyDescent="0.15">
      <c r="A4871" s="1" t="s">
        <v>8154</v>
      </c>
      <c r="B4871" s="1" t="s">
        <v>8571</v>
      </c>
      <c r="C4871" s="1" t="s">
        <v>3</v>
      </c>
      <c r="D4871" s="1" t="s">
        <v>9133</v>
      </c>
      <c r="E4871" s="3" t="s">
        <v>9134</v>
      </c>
    </row>
    <row r="4872" spans="1:5" ht="13" x14ac:dyDescent="0.15">
      <c r="A4872" s="1" t="s">
        <v>8154</v>
      </c>
      <c r="B4872" s="1" t="s">
        <v>8571</v>
      </c>
      <c r="C4872" s="1" t="s">
        <v>3</v>
      </c>
      <c r="D4872" s="1" t="s">
        <v>9135</v>
      </c>
      <c r="E4872" s="3" t="s">
        <v>9136</v>
      </c>
    </row>
    <row r="4873" spans="1:5" ht="13" x14ac:dyDescent="0.15">
      <c r="A4873" s="1" t="s">
        <v>8154</v>
      </c>
      <c r="B4873" s="1" t="s">
        <v>8571</v>
      </c>
      <c r="C4873" s="1" t="s">
        <v>3</v>
      </c>
      <c r="D4873" s="1" t="s">
        <v>9137</v>
      </c>
      <c r="E4873" s="3" t="s">
        <v>9138</v>
      </c>
    </row>
    <row r="4874" spans="1:5" ht="13" x14ac:dyDescent="0.15">
      <c r="A4874" s="1" t="s">
        <v>8154</v>
      </c>
      <c r="B4874" s="1" t="s">
        <v>8571</v>
      </c>
      <c r="C4874" s="1" t="s">
        <v>3</v>
      </c>
      <c r="D4874" s="1" t="s">
        <v>9139</v>
      </c>
      <c r="E4874" s="3" t="s">
        <v>9140</v>
      </c>
    </row>
    <row r="4875" spans="1:5" ht="13" x14ac:dyDescent="0.15">
      <c r="A4875" s="1" t="s">
        <v>8154</v>
      </c>
      <c r="B4875" s="1" t="s">
        <v>8571</v>
      </c>
      <c r="C4875" s="1" t="s">
        <v>3</v>
      </c>
      <c r="D4875" s="1" t="s">
        <v>7761</v>
      </c>
      <c r="E4875" s="3" t="s">
        <v>9141</v>
      </c>
    </row>
    <row r="4876" spans="1:5" ht="13" x14ac:dyDescent="0.15">
      <c r="A4876" s="1" t="s">
        <v>8154</v>
      </c>
      <c r="B4876" s="1" t="s">
        <v>8571</v>
      </c>
      <c r="C4876" s="1" t="s">
        <v>3</v>
      </c>
      <c r="D4876" s="1" t="s">
        <v>9142</v>
      </c>
      <c r="E4876" s="3" t="s">
        <v>9143</v>
      </c>
    </row>
    <row r="4877" spans="1:5" ht="13" x14ac:dyDescent="0.15">
      <c r="A4877" s="1" t="s">
        <v>8154</v>
      </c>
      <c r="B4877" s="1" t="s">
        <v>8571</v>
      </c>
      <c r="C4877" s="1" t="s">
        <v>3</v>
      </c>
      <c r="D4877" s="1" t="s">
        <v>9144</v>
      </c>
      <c r="E4877" s="3" t="s">
        <v>9145</v>
      </c>
    </row>
    <row r="4878" spans="1:5" ht="13" x14ac:dyDescent="0.15">
      <c r="A4878" s="1" t="s">
        <v>8154</v>
      </c>
      <c r="B4878" s="1" t="s">
        <v>8571</v>
      </c>
      <c r="C4878" s="1" t="s">
        <v>3</v>
      </c>
      <c r="D4878" s="1" t="s">
        <v>9146</v>
      </c>
      <c r="E4878" s="3" t="s">
        <v>9147</v>
      </c>
    </row>
    <row r="4879" spans="1:5" ht="13" x14ac:dyDescent="0.15">
      <c r="A4879" s="1" t="s">
        <v>8154</v>
      </c>
      <c r="B4879" s="1" t="s">
        <v>8571</v>
      </c>
      <c r="C4879" s="1" t="s">
        <v>3</v>
      </c>
      <c r="D4879" s="1" t="s">
        <v>9148</v>
      </c>
      <c r="E4879" s="3" t="s">
        <v>9149</v>
      </c>
    </row>
    <row r="4880" spans="1:5" ht="13" x14ac:dyDescent="0.15">
      <c r="A4880" s="1" t="s">
        <v>8154</v>
      </c>
      <c r="B4880" s="1" t="s">
        <v>8571</v>
      </c>
      <c r="C4880" s="1" t="s">
        <v>3</v>
      </c>
      <c r="D4880" s="1" t="s">
        <v>9150</v>
      </c>
      <c r="E4880" s="3" t="s">
        <v>9151</v>
      </c>
    </row>
    <row r="4881" spans="1:5" ht="13" x14ac:dyDescent="0.15">
      <c r="A4881" s="1" t="s">
        <v>8154</v>
      </c>
      <c r="B4881" s="1" t="s">
        <v>8571</v>
      </c>
      <c r="C4881" s="1" t="s">
        <v>3</v>
      </c>
      <c r="D4881" s="1" t="s">
        <v>9152</v>
      </c>
      <c r="E4881" s="3" t="s">
        <v>9153</v>
      </c>
    </row>
    <row r="4882" spans="1:5" ht="13" x14ac:dyDescent="0.15">
      <c r="A4882" s="1" t="s">
        <v>8154</v>
      </c>
      <c r="B4882" s="1" t="s">
        <v>8571</v>
      </c>
      <c r="C4882" s="1" t="s">
        <v>3</v>
      </c>
      <c r="D4882" s="1" t="s">
        <v>9154</v>
      </c>
      <c r="E4882" s="3" t="s">
        <v>9155</v>
      </c>
    </row>
    <row r="4883" spans="1:5" ht="13" x14ac:dyDescent="0.15">
      <c r="A4883" s="1" t="s">
        <v>8154</v>
      </c>
      <c r="B4883" s="1" t="s">
        <v>8571</v>
      </c>
      <c r="C4883" s="1" t="s">
        <v>3</v>
      </c>
      <c r="D4883" s="1" t="s">
        <v>6330</v>
      </c>
      <c r="E4883" s="3" t="s">
        <v>6331</v>
      </c>
    </row>
    <row r="4884" spans="1:5" ht="13" x14ac:dyDescent="0.15">
      <c r="A4884" s="1" t="s">
        <v>8154</v>
      </c>
      <c r="B4884" s="1" t="s">
        <v>8571</v>
      </c>
      <c r="C4884" s="1" t="s">
        <v>3</v>
      </c>
      <c r="D4884" s="1" t="s">
        <v>9156</v>
      </c>
      <c r="E4884" s="3" t="s">
        <v>9157</v>
      </c>
    </row>
    <row r="4885" spans="1:5" ht="13" x14ac:dyDescent="0.15">
      <c r="A4885" s="1" t="s">
        <v>8154</v>
      </c>
      <c r="B4885" s="1" t="s">
        <v>8571</v>
      </c>
      <c r="C4885" s="1" t="s">
        <v>3</v>
      </c>
      <c r="D4885" s="1" t="s">
        <v>9158</v>
      </c>
      <c r="E4885" s="3" t="s">
        <v>9159</v>
      </c>
    </row>
    <row r="4886" spans="1:5" ht="13" x14ac:dyDescent="0.15">
      <c r="A4886" s="1" t="s">
        <v>8154</v>
      </c>
      <c r="B4886" s="1" t="s">
        <v>8571</v>
      </c>
      <c r="C4886" s="1" t="s">
        <v>3</v>
      </c>
      <c r="D4886" s="1" t="s">
        <v>9160</v>
      </c>
      <c r="E4886" s="3" t="s">
        <v>9161</v>
      </c>
    </row>
    <row r="4887" spans="1:5" ht="13" x14ac:dyDescent="0.15">
      <c r="A4887" s="1" t="s">
        <v>8154</v>
      </c>
      <c r="B4887" s="1" t="s">
        <v>8571</v>
      </c>
      <c r="C4887" s="1" t="s">
        <v>3</v>
      </c>
      <c r="D4887" s="1" t="s">
        <v>9162</v>
      </c>
      <c r="E4887" s="3" t="s">
        <v>9163</v>
      </c>
    </row>
    <row r="4888" spans="1:5" ht="13" x14ac:dyDescent="0.15">
      <c r="A4888" s="1" t="s">
        <v>8154</v>
      </c>
      <c r="B4888" s="1" t="s">
        <v>8571</v>
      </c>
      <c r="C4888" s="1" t="s">
        <v>3</v>
      </c>
      <c r="D4888" s="1" t="s">
        <v>9164</v>
      </c>
      <c r="E4888" s="3" t="s">
        <v>9165</v>
      </c>
    </row>
    <row r="4889" spans="1:5" ht="13" x14ac:dyDescent="0.15">
      <c r="A4889" s="1" t="s">
        <v>8154</v>
      </c>
      <c r="B4889" s="1" t="s">
        <v>8571</v>
      </c>
      <c r="C4889" s="1" t="s">
        <v>3</v>
      </c>
      <c r="D4889" s="1" t="s">
        <v>2784</v>
      </c>
      <c r="E4889" s="3" t="s">
        <v>2785</v>
      </c>
    </row>
    <row r="4890" spans="1:5" ht="13" x14ac:dyDescent="0.15">
      <c r="A4890" s="1" t="s">
        <v>8154</v>
      </c>
      <c r="B4890" s="1" t="s">
        <v>8571</v>
      </c>
      <c r="C4890" s="1" t="s">
        <v>3</v>
      </c>
      <c r="D4890" s="1" t="s">
        <v>9166</v>
      </c>
      <c r="E4890" s="3" t="s">
        <v>9167</v>
      </c>
    </row>
    <row r="4891" spans="1:5" ht="13" x14ac:dyDescent="0.15">
      <c r="A4891" s="1" t="s">
        <v>8154</v>
      </c>
      <c r="B4891" s="1" t="s">
        <v>8571</v>
      </c>
      <c r="C4891" s="1" t="s">
        <v>3</v>
      </c>
      <c r="D4891" s="1" t="s">
        <v>9168</v>
      </c>
      <c r="E4891" s="3" t="s">
        <v>9169</v>
      </c>
    </row>
    <row r="4892" spans="1:5" ht="13" x14ac:dyDescent="0.15">
      <c r="A4892" s="1" t="s">
        <v>8154</v>
      </c>
      <c r="B4892" s="1" t="s">
        <v>8571</v>
      </c>
      <c r="C4892" s="1" t="s">
        <v>3</v>
      </c>
      <c r="D4892" s="1" t="s">
        <v>9170</v>
      </c>
      <c r="E4892" s="3" t="s">
        <v>9171</v>
      </c>
    </row>
    <row r="4893" spans="1:5" ht="13" x14ac:dyDescent="0.15">
      <c r="A4893" s="1" t="s">
        <v>8154</v>
      </c>
      <c r="B4893" s="1" t="s">
        <v>8571</v>
      </c>
      <c r="C4893" s="1" t="s">
        <v>3</v>
      </c>
      <c r="D4893" s="1" t="s">
        <v>9172</v>
      </c>
      <c r="E4893" s="3" t="s">
        <v>9173</v>
      </c>
    </row>
    <row r="4894" spans="1:5" ht="13" x14ac:dyDescent="0.15">
      <c r="A4894" s="1" t="s">
        <v>8154</v>
      </c>
      <c r="B4894" s="1" t="s">
        <v>8571</v>
      </c>
      <c r="C4894" s="1" t="s">
        <v>3</v>
      </c>
      <c r="D4894" s="1" t="s">
        <v>9174</v>
      </c>
      <c r="E4894" s="3" t="s">
        <v>9175</v>
      </c>
    </row>
    <row r="4895" spans="1:5" ht="13" x14ac:dyDescent="0.15">
      <c r="A4895" s="1" t="s">
        <v>8154</v>
      </c>
      <c r="B4895" s="1" t="s">
        <v>8571</v>
      </c>
      <c r="C4895" s="1" t="s">
        <v>3</v>
      </c>
      <c r="D4895" s="1" t="s">
        <v>9176</v>
      </c>
      <c r="E4895" s="3" t="s">
        <v>9177</v>
      </c>
    </row>
    <row r="4896" spans="1:5" ht="13" x14ac:dyDescent="0.15">
      <c r="A4896" s="1" t="s">
        <v>8154</v>
      </c>
      <c r="B4896" s="1" t="s">
        <v>8571</v>
      </c>
      <c r="C4896" s="1" t="s">
        <v>3</v>
      </c>
      <c r="D4896" s="1" t="s">
        <v>9178</v>
      </c>
      <c r="E4896" s="3" t="s">
        <v>9179</v>
      </c>
    </row>
    <row r="4897" spans="1:5" ht="13" x14ac:dyDescent="0.15">
      <c r="A4897" s="1" t="s">
        <v>8154</v>
      </c>
      <c r="B4897" s="1" t="s">
        <v>8571</v>
      </c>
      <c r="C4897" s="1" t="s">
        <v>3</v>
      </c>
      <c r="D4897" s="1" t="s">
        <v>9180</v>
      </c>
      <c r="E4897" s="3" t="s">
        <v>9181</v>
      </c>
    </row>
    <row r="4898" spans="1:5" ht="13" x14ac:dyDescent="0.15">
      <c r="A4898" s="1" t="s">
        <v>8154</v>
      </c>
      <c r="B4898" s="1" t="s">
        <v>8571</v>
      </c>
      <c r="C4898" s="1" t="s">
        <v>3</v>
      </c>
      <c r="D4898" s="1" t="s">
        <v>9182</v>
      </c>
      <c r="E4898" s="3" t="s">
        <v>9183</v>
      </c>
    </row>
    <row r="4899" spans="1:5" ht="13" x14ac:dyDescent="0.15">
      <c r="A4899" s="1" t="s">
        <v>8154</v>
      </c>
      <c r="B4899" s="1" t="s">
        <v>8571</v>
      </c>
      <c r="C4899" s="1" t="s">
        <v>3</v>
      </c>
      <c r="D4899" s="1" t="s">
        <v>9184</v>
      </c>
      <c r="E4899" s="3" t="s">
        <v>9185</v>
      </c>
    </row>
    <row r="4900" spans="1:5" ht="13" x14ac:dyDescent="0.15">
      <c r="A4900" s="1" t="s">
        <v>8154</v>
      </c>
      <c r="B4900" s="1" t="s">
        <v>8571</v>
      </c>
      <c r="C4900" s="1" t="s">
        <v>3</v>
      </c>
      <c r="D4900" s="1" t="s">
        <v>9186</v>
      </c>
      <c r="E4900" s="3" t="s">
        <v>9187</v>
      </c>
    </row>
    <row r="4901" spans="1:5" ht="13" x14ac:dyDescent="0.15">
      <c r="A4901" s="1" t="s">
        <v>8154</v>
      </c>
      <c r="B4901" s="1" t="s">
        <v>8571</v>
      </c>
      <c r="C4901" s="1" t="s">
        <v>3</v>
      </c>
      <c r="D4901" s="1" t="s">
        <v>9188</v>
      </c>
      <c r="E4901" s="3" t="s">
        <v>9189</v>
      </c>
    </row>
    <row r="4902" spans="1:5" ht="13" x14ac:dyDescent="0.15">
      <c r="A4902" s="1" t="s">
        <v>8154</v>
      </c>
      <c r="B4902" s="1" t="s">
        <v>8571</v>
      </c>
      <c r="C4902" s="1" t="s">
        <v>3</v>
      </c>
      <c r="D4902" s="1" t="s">
        <v>9190</v>
      </c>
      <c r="E4902" s="3" t="s">
        <v>5372</v>
      </c>
    </row>
    <row r="4903" spans="1:5" ht="13" x14ac:dyDescent="0.15">
      <c r="A4903" s="1" t="s">
        <v>8154</v>
      </c>
      <c r="B4903" s="1" t="s">
        <v>8571</v>
      </c>
      <c r="C4903" s="1" t="s">
        <v>3</v>
      </c>
      <c r="D4903" s="1" t="s">
        <v>9191</v>
      </c>
      <c r="E4903" s="3" t="s">
        <v>9192</v>
      </c>
    </row>
    <row r="4904" spans="1:5" ht="13" x14ac:dyDescent="0.15">
      <c r="A4904" s="1" t="s">
        <v>8154</v>
      </c>
      <c r="B4904" s="1" t="s">
        <v>8571</v>
      </c>
      <c r="C4904" s="1" t="s">
        <v>3</v>
      </c>
      <c r="D4904" s="1" t="s">
        <v>9193</v>
      </c>
      <c r="E4904" s="3" t="s">
        <v>9194</v>
      </c>
    </row>
    <row r="4905" spans="1:5" ht="13" x14ac:dyDescent="0.15">
      <c r="A4905" s="1" t="s">
        <v>8154</v>
      </c>
      <c r="B4905" s="1" t="s">
        <v>8571</v>
      </c>
      <c r="C4905" s="1" t="s">
        <v>3</v>
      </c>
      <c r="D4905" s="1" t="s">
        <v>9195</v>
      </c>
      <c r="E4905" s="3" t="s">
        <v>9196</v>
      </c>
    </row>
    <row r="4906" spans="1:5" ht="13" x14ac:dyDescent="0.15">
      <c r="A4906" s="1" t="s">
        <v>8154</v>
      </c>
      <c r="B4906" s="1" t="s">
        <v>8571</v>
      </c>
      <c r="C4906" s="1" t="s">
        <v>3</v>
      </c>
      <c r="D4906" s="1" t="s">
        <v>9197</v>
      </c>
      <c r="E4906" s="3" t="s">
        <v>9198</v>
      </c>
    </row>
    <row r="4907" spans="1:5" ht="13" x14ac:dyDescent="0.15">
      <c r="A4907" s="1" t="s">
        <v>8154</v>
      </c>
      <c r="B4907" s="1" t="s">
        <v>8571</v>
      </c>
      <c r="C4907" s="1" t="s">
        <v>3</v>
      </c>
      <c r="D4907" s="1" t="s">
        <v>9199</v>
      </c>
      <c r="E4907" s="3" t="s">
        <v>9200</v>
      </c>
    </row>
    <row r="4908" spans="1:5" ht="13" x14ac:dyDescent="0.15">
      <c r="A4908" s="1" t="s">
        <v>8154</v>
      </c>
      <c r="B4908" s="1" t="s">
        <v>8571</v>
      </c>
      <c r="C4908" s="1" t="s">
        <v>3</v>
      </c>
      <c r="D4908" s="1" t="s">
        <v>9201</v>
      </c>
      <c r="E4908" s="3" t="s">
        <v>9202</v>
      </c>
    </row>
    <row r="4909" spans="1:5" ht="13" x14ac:dyDescent="0.15">
      <c r="A4909" s="1" t="s">
        <v>8154</v>
      </c>
      <c r="B4909" s="1" t="s">
        <v>8571</v>
      </c>
      <c r="C4909" s="1" t="s">
        <v>3</v>
      </c>
      <c r="D4909" s="1" t="s">
        <v>9203</v>
      </c>
      <c r="E4909" s="3" t="s">
        <v>9204</v>
      </c>
    </row>
    <row r="4910" spans="1:5" ht="13" x14ac:dyDescent="0.15">
      <c r="A4910" s="1" t="s">
        <v>8154</v>
      </c>
      <c r="B4910" s="1" t="s">
        <v>8571</v>
      </c>
      <c r="C4910" s="1" t="s">
        <v>3</v>
      </c>
      <c r="D4910" s="1" t="s">
        <v>9205</v>
      </c>
      <c r="E4910" s="3" t="s">
        <v>9206</v>
      </c>
    </row>
    <row r="4911" spans="1:5" ht="13" x14ac:dyDescent="0.15">
      <c r="A4911" s="1" t="s">
        <v>8154</v>
      </c>
      <c r="B4911" s="1" t="s">
        <v>8571</v>
      </c>
      <c r="C4911" s="1" t="s">
        <v>3</v>
      </c>
      <c r="D4911" s="1" t="s">
        <v>9207</v>
      </c>
      <c r="E4911" s="3" t="s">
        <v>9208</v>
      </c>
    </row>
    <row r="4912" spans="1:5" ht="13" x14ac:dyDescent="0.15">
      <c r="A4912" s="1" t="s">
        <v>8154</v>
      </c>
      <c r="B4912" s="1" t="s">
        <v>8571</v>
      </c>
      <c r="C4912" s="1" t="s">
        <v>3</v>
      </c>
      <c r="D4912" s="1" t="s">
        <v>9209</v>
      </c>
      <c r="E4912" s="3" t="s">
        <v>9210</v>
      </c>
    </row>
    <row r="4913" spans="1:5" ht="13" x14ac:dyDescent="0.15">
      <c r="A4913" s="1" t="s">
        <v>8154</v>
      </c>
      <c r="B4913" s="1" t="s">
        <v>8571</v>
      </c>
      <c r="C4913" s="1" t="s">
        <v>3</v>
      </c>
      <c r="D4913" s="1" t="s">
        <v>9211</v>
      </c>
      <c r="E4913" s="3" t="s">
        <v>9212</v>
      </c>
    </row>
    <row r="4914" spans="1:5" ht="13" x14ac:dyDescent="0.15">
      <c r="A4914" s="1" t="s">
        <v>8154</v>
      </c>
      <c r="B4914" s="1" t="s">
        <v>8571</v>
      </c>
      <c r="C4914" s="1" t="s">
        <v>3</v>
      </c>
      <c r="D4914" s="1" t="s">
        <v>9213</v>
      </c>
      <c r="E4914" s="3" t="s">
        <v>9214</v>
      </c>
    </row>
    <row r="4915" spans="1:5" ht="13" x14ac:dyDescent="0.15">
      <c r="A4915" s="1" t="s">
        <v>8154</v>
      </c>
      <c r="B4915" s="1" t="s">
        <v>8571</v>
      </c>
      <c r="C4915" s="1" t="s">
        <v>3</v>
      </c>
      <c r="D4915" s="1" t="s">
        <v>5795</v>
      </c>
      <c r="E4915" s="3" t="s">
        <v>5796</v>
      </c>
    </row>
    <row r="4916" spans="1:5" ht="13" x14ac:dyDescent="0.15">
      <c r="A4916" s="1" t="s">
        <v>8154</v>
      </c>
      <c r="B4916" s="1" t="s">
        <v>8571</v>
      </c>
      <c r="C4916" s="1" t="s">
        <v>3</v>
      </c>
      <c r="D4916" s="1" t="s">
        <v>9215</v>
      </c>
      <c r="E4916" s="3" t="s">
        <v>9216</v>
      </c>
    </row>
    <row r="4917" spans="1:5" ht="13" x14ac:dyDescent="0.15">
      <c r="A4917" s="1" t="s">
        <v>8154</v>
      </c>
      <c r="B4917" s="1" t="s">
        <v>8571</v>
      </c>
      <c r="C4917" s="1" t="s">
        <v>3</v>
      </c>
      <c r="D4917" s="1" t="s">
        <v>9217</v>
      </c>
      <c r="E4917" s="3" t="s">
        <v>9218</v>
      </c>
    </row>
    <row r="4918" spans="1:5" ht="13" x14ac:dyDescent="0.15">
      <c r="A4918" s="1" t="s">
        <v>8154</v>
      </c>
      <c r="B4918" s="1" t="s">
        <v>8571</v>
      </c>
      <c r="C4918" s="1" t="s">
        <v>3</v>
      </c>
      <c r="D4918" s="1" t="s">
        <v>9219</v>
      </c>
      <c r="E4918" s="3" t="s">
        <v>9220</v>
      </c>
    </row>
    <row r="4919" spans="1:5" ht="13" x14ac:dyDescent="0.15">
      <c r="A4919" s="1" t="s">
        <v>8154</v>
      </c>
      <c r="B4919" s="1" t="s">
        <v>8571</v>
      </c>
      <c r="C4919" s="1" t="s">
        <v>3</v>
      </c>
      <c r="D4919" s="1" t="s">
        <v>9221</v>
      </c>
      <c r="E4919" s="3" t="s">
        <v>9222</v>
      </c>
    </row>
    <row r="4920" spans="1:5" ht="13" x14ac:dyDescent="0.15">
      <c r="A4920" s="1" t="s">
        <v>8154</v>
      </c>
      <c r="B4920" s="1" t="s">
        <v>8571</v>
      </c>
      <c r="C4920" s="1" t="s">
        <v>3</v>
      </c>
      <c r="D4920" s="1" t="s">
        <v>9223</v>
      </c>
      <c r="E4920" s="3" t="s">
        <v>5270</v>
      </c>
    </row>
    <row r="4921" spans="1:5" ht="13" x14ac:dyDescent="0.15">
      <c r="A4921" s="1" t="s">
        <v>8154</v>
      </c>
      <c r="B4921" s="1" t="s">
        <v>8571</v>
      </c>
      <c r="C4921" s="1" t="s">
        <v>3</v>
      </c>
      <c r="D4921" s="1" t="s">
        <v>5134</v>
      </c>
      <c r="E4921" s="3" t="s">
        <v>5135</v>
      </c>
    </row>
    <row r="4922" spans="1:5" ht="13" x14ac:dyDescent="0.15">
      <c r="A4922" s="1" t="s">
        <v>8154</v>
      </c>
      <c r="B4922" s="1" t="s">
        <v>8571</v>
      </c>
      <c r="C4922" s="1" t="s">
        <v>3</v>
      </c>
      <c r="D4922" s="1" t="s">
        <v>9224</v>
      </c>
      <c r="E4922" s="3" t="s">
        <v>9225</v>
      </c>
    </row>
    <row r="4923" spans="1:5" ht="13" x14ac:dyDescent="0.15">
      <c r="A4923" s="1" t="s">
        <v>8154</v>
      </c>
      <c r="B4923" s="1" t="s">
        <v>8571</v>
      </c>
      <c r="C4923" s="1" t="s">
        <v>3</v>
      </c>
      <c r="D4923" s="1" t="s">
        <v>9226</v>
      </c>
      <c r="E4923" s="3" t="s">
        <v>9227</v>
      </c>
    </row>
    <row r="4924" spans="1:5" ht="13" x14ac:dyDescent="0.15">
      <c r="A4924" s="1" t="s">
        <v>8154</v>
      </c>
      <c r="B4924" s="1" t="s">
        <v>8571</v>
      </c>
      <c r="C4924" s="1" t="s">
        <v>3</v>
      </c>
      <c r="D4924" s="1" t="s">
        <v>5136</v>
      </c>
      <c r="E4924" s="3" t="s">
        <v>2906</v>
      </c>
    </row>
    <row r="4925" spans="1:5" ht="13" x14ac:dyDescent="0.15">
      <c r="A4925" s="1" t="s">
        <v>8154</v>
      </c>
      <c r="B4925" s="1" t="s">
        <v>8571</v>
      </c>
      <c r="C4925" s="1" t="s">
        <v>3</v>
      </c>
      <c r="D4925" s="1" t="s">
        <v>9228</v>
      </c>
      <c r="E4925" s="3" t="s">
        <v>9229</v>
      </c>
    </row>
    <row r="4926" spans="1:5" ht="13" x14ac:dyDescent="0.15">
      <c r="A4926" s="1" t="s">
        <v>8154</v>
      </c>
      <c r="B4926" s="1" t="s">
        <v>8571</v>
      </c>
      <c r="C4926" s="1" t="s">
        <v>3</v>
      </c>
      <c r="D4926" s="1" t="s">
        <v>9230</v>
      </c>
      <c r="E4926" s="3" t="s">
        <v>9231</v>
      </c>
    </row>
    <row r="4927" spans="1:5" ht="13" x14ac:dyDescent="0.15">
      <c r="A4927" s="1" t="s">
        <v>8154</v>
      </c>
      <c r="B4927" s="1" t="s">
        <v>8571</v>
      </c>
      <c r="C4927" s="1" t="s">
        <v>3</v>
      </c>
      <c r="D4927" s="1" t="s">
        <v>2911</v>
      </c>
      <c r="E4927" s="3" t="s">
        <v>2912</v>
      </c>
    </row>
    <row r="4928" spans="1:5" ht="13" x14ac:dyDescent="0.15">
      <c r="A4928" s="1" t="s">
        <v>8154</v>
      </c>
      <c r="B4928" s="1" t="s">
        <v>8571</v>
      </c>
      <c r="C4928" s="1" t="s">
        <v>3</v>
      </c>
      <c r="D4928" s="1" t="s">
        <v>9232</v>
      </c>
      <c r="E4928" s="3" t="s">
        <v>9233</v>
      </c>
    </row>
    <row r="4929" spans="1:5" ht="13" x14ac:dyDescent="0.15">
      <c r="A4929" s="1" t="s">
        <v>8154</v>
      </c>
      <c r="B4929" s="1" t="s">
        <v>8571</v>
      </c>
      <c r="C4929" s="1" t="s">
        <v>3</v>
      </c>
      <c r="D4929" s="1" t="s">
        <v>9234</v>
      </c>
      <c r="E4929" s="3" t="s">
        <v>9235</v>
      </c>
    </row>
    <row r="4930" spans="1:5" ht="13" x14ac:dyDescent="0.15">
      <c r="A4930" s="1" t="s">
        <v>8154</v>
      </c>
      <c r="B4930" s="1" t="s">
        <v>8571</v>
      </c>
      <c r="C4930" s="1" t="s">
        <v>3</v>
      </c>
      <c r="D4930" s="1" t="s">
        <v>9236</v>
      </c>
      <c r="E4930" s="3" t="s">
        <v>9237</v>
      </c>
    </row>
    <row r="4931" spans="1:5" ht="13" x14ac:dyDescent="0.15">
      <c r="A4931" s="1" t="s">
        <v>8154</v>
      </c>
      <c r="B4931" s="1" t="s">
        <v>8571</v>
      </c>
      <c r="C4931" s="1" t="s">
        <v>3</v>
      </c>
      <c r="D4931" s="1" t="s">
        <v>9238</v>
      </c>
      <c r="E4931" s="3" t="s">
        <v>9239</v>
      </c>
    </row>
    <row r="4932" spans="1:5" ht="13" x14ac:dyDescent="0.15">
      <c r="A4932" s="1" t="s">
        <v>8154</v>
      </c>
      <c r="B4932" s="1" t="s">
        <v>8571</v>
      </c>
      <c r="C4932" s="1" t="s">
        <v>3</v>
      </c>
      <c r="D4932" s="4" t="s">
        <v>9240</v>
      </c>
      <c r="E4932" s="3" t="s">
        <v>5143</v>
      </c>
    </row>
    <row r="4933" spans="1:5" ht="13" x14ac:dyDescent="0.15">
      <c r="A4933" s="1" t="s">
        <v>8154</v>
      </c>
      <c r="B4933" s="1" t="s">
        <v>8571</v>
      </c>
      <c r="C4933" s="1" t="s">
        <v>3</v>
      </c>
      <c r="D4933" s="1" t="s">
        <v>9241</v>
      </c>
      <c r="E4933" s="3" t="s">
        <v>9242</v>
      </c>
    </row>
    <row r="4934" spans="1:5" ht="13" x14ac:dyDescent="0.15">
      <c r="A4934" s="1" t="s">
        <v>8154</v>
      </c>
      <c r="B4934" s="1" t="s">
        <v>8571</v>
      </c>
      <c r="C4934" s="1" t="s">
        <v>3</v>
      </c>
      <c r="D4934" s="1" t="s">
        <v>9243</v>
      </c>
      <c r="E4934" s="3" t="s">
        <v>9244</v>
      </c>
    </row>
    <row r="4935" spans="1:5" ht="13" x14ac:dyDescent="0.15">
      <c r="A4935" s="1" t="s">
        <v>8154</v>
      </c>
      <c r="B4935" s="1" t="s">
        <v>8571</v>
      </c>
      <c r="C4935" s="1" t="s">
        <v>3</v>
      </c>
      <c r="D4935" s="1" t="s">
        <v>9245</v>
      </c>
      <c r="E4935" s="3" t="s">
        <v>8718</v>
      </c>
    </row>
    <row r="4936" spans="1:5" ht="13" x14ac:dyDescent="0.15">
      <c r="A4936" s="1" t="s">
        <v>8154</v>
      </c>
      <c r="B4936" s="1" t="s">
        <v>8571</v>
      </c>
      <c r="C4936" s="1" t="s">
        <v>3</v>
      </c>
      <c r="D4936" s="1" t="s">
        <v>3327</v>
      </c>
      <c r="E4936" s="3" t="s">
        <v>3328</v>
      </c>
    </row>
    <row r="4937" spans="1:5" ht="13" x14ac:dyDescent="0.15">
      <c r="A4937" s="1" t="s">
        <v>8154</v>
      </c>
      <c r="B4937" s="1" t="s">
        <v>8571</v>
      </c>
      <c r="C4937" s="1" t="s">
        <v>3</v>
      </c>
      <c r="D4937" s="1" t="s">
        <v>9246</v>
      </c>
      <c r="E4937" s="3" t="s">
        <v>9247</v>
      </c>
    </row>
    <row r="4938" spans="1:5" ht="13" x14ac:dyDescent="0.15">
      <c r="A4938" s="1" t="s">
        <v>8154</v>
      </c>
      <c r="B4938" s="1" t="s">
        <v>8571</v>
      </c>
      <c r="C4938" s="1" t="s">
        <v>3</v>
      </c>
      <c r="D4938" s="1" t="s">
        <v>9248</v>
      </c>
      <c r="E4938" s="3" t="s">
        <v>9249</v>
      </c>
    </row>
    <row r="4939" spans="1:5" ht="13" x14ac:dyDescent="0.15">
      <c r="A4939" s="1" t="s">
        <v>8154</v>
      </c>
      <c r="B4939" s="1" t="s">
        <v>8571</v>
      </c>
      <c r="C4939" s="1" t="s">
        <v>3</v>
      </c>
      <c r="D4939" s="1" t="s">
        <v>9250</v>
      </c>
      <c r="E4939" s="3" t="s">
        <v>9251</v>
      </c>
    </row>
    <row r="4940" spans="1:5" ht="13" x14ac:dyDescent="0.15">
      <c r="A4940" s="1" t="s">
        <v>8154</v>
      </c>
      <c r="B4940" s="1" t="s">
        <v>8571</v>
      </c>
      <c r="C4940" s="1" t="s">
        <v>3</v>
      </c>
      <c r="D4940" s="1" t="s">
        <v>9252</v>
      </c>
      <c r="E4940" s="3" t="s">
        <v>9253</v>
      </c>
    </row>
    <row r="4941" spans="1:5" ht="13" x14ac:dyDescent="0.15">
      <c r="A4941" s="1" t="s">
        <v>8154</v>
      </c>
      <c r="B4941" s="1" t="s">
        <v>8571</v>
      </c>
      <c r="C4941" s="1" t="s">
        <v>3</v>
      </c>
      <c r="D4941" s="1" t="s">
        <v>9254</v>
      </c>
      <c r="E4941" s="3" t="s">
        <v>9255</v>
      </c>
    </row>
    <row r="4942" spans="1:5" ht="13" x14ac:dyDescent="0.15">
      <c r="A4942" s="1" t="s">
        <v>8154</v>
      </c>
      <c r="B4942" s="1" t="s">
        <v>8571</v>
      </c>
      <c r="C4942" s="1" t="s">
        <v>3</v>
      </c>
      <c r="D4942" s="1" t="s">
        <v>6667</v>
      </c>
      <c r="E4942" s="3" t="s">
        <v>9256</v>
      </c>
    </row>
    <row r="4943" spans="1:5" ht="13" x14ac:dyDescent="0.15">
      <c r="A4943" s="1" t="s">
        <v>8154</v>
      </c>
      <c r="B4943" s="1" t="s">
        <v>8571</v>
      </c>
      <c r="C4943" s="1" t="s">
        <v>3</v>
      </c>
      <c r="D4943" s="1" t="s">
        <v>9257</v>
      </c>
      <c r="E4943" s="3" t="s">
        <v>9258</v>
      </c>
    </row>
    <row r="4944" spans="1:5" ht="13" x14ac:dyDescent="0.15">
      <c r="A4944" s="1" t="s">
        <v>8154</v>
      </c>
      <c r="B4944" s="1" t="s">
        <v>8571</v>
      </c>
      <c r="C4944" s="1" t="s">
        <v>3</v>
      </c>
      <c r="D4944" s="1" t="s">
        <v>9259</v>
      </c>
      <c r="E4944" s="3" t="s">
        <v>9260</v>
      </c>
    </row>
    <row r="4945" spans="1:5" ht="13" x14ac:dyDescent="0.15">
      <c r="A4945" s="1" t="s">
        <v>8154</v>
      </c>
      <c r="B4945" s="1" t="s">
        <v>8571</v>
      </c>
      <c r="C4945" s="1" t="s">
        <v>3</v>
      </c>
      <c r="D4945" s="1" t="s">
        <v>9261</v>
      </c>
      <c r="E4945" s="3" t="s">
        <v>9262</v>
      </c>
    </row>
    <row r="4946" spans="1:5" ht="13" x14ac:dyDescent="0.15">
      <c r="A4946" s="1" t="s">
        <v>8154</v>
      </c>
      <c r="B4946" s="1" t="s">
        <v>8571</v>
      </c>
      <c r="C4946" s="1" t="s">
        <v>3</v>
      </c>
      <c r="D4946" s="1" t="s">
        <v>9263</v>
      </c>
      <c r="E4946" s="3" t="s">
        <v>9264</v>
      </c>
    </row>
    <row r="4947" spans="1:5" ht="13" x14ac:dyDescent="0.15">
      <c r="A4947" s="1" t="s">
        <v>8154</v>
      </c>
      <c r="B4947" s="1" t="s">
        <v>8571</v>
      </c>
      <c r="C4947" s="1" t="s">
        <v>3</v>
      </c>
      <c r="D4947" s="1" t="s">
        <v>9265</v>
      </c>
      <c r="E4947" s="3" t="s">
        <v>9266</v>
      </c>
    </row>
    <row r="4948" spans="1:5" ht="13" x14ac:dyDescent="0.15">
      <c r="A4948" s="1" t="s">
        <v>8154</v>
      </c>
      <c r="B4948" s="1" t="s">
        <v>8571</v>
      </c>
      <c r="C4948" s="1" t="s">
        <v>3</v>
      </c>
      <c r="D4948" s="1" t="s">
        <v>5483</v>
      </c>
      <c r="E4948" s="3" t="s">
        <v>5484</v>
      </c>
    </row>
    <row r="4949" spans="1:5" ht="13" x14ac:dyDescent="0.15">
      <c r="A4949" s="1" t="s">
        <v>8154</v>
      </c>
      <c r="B4949" s="1" t="s">
        <v>8571</v>
      </c>
      <c r="C4949" s="1" t="s">
        <v>3</v>
      </c>
      <c r="D4949" s="1" t="s">
        <v>9267</v>
      </c>
      <c r="E4949" s="3" t="s">
        <v>9268</v>
      </c>
    </row>
    <row r="4950" spans="1:5" ht="13" x14ac:dyDescent="0.15">
      <c r="A4950" s="1" t="s">
        <v>8154</v>
      </c>
      <c r="B4950" s="1" t="s">
        <v>8571</v>
      </c>
      <c r="C4950" s="1" t="s">
        <v>3</v>
      </c>
      <c r="D4950" s="1" t="s">
        <v>2344</v>
      </c>
      <c r="E4950" s="3" t="s">
        <v>2345</v>
      </c>
    </row>
    <row r="4951" spans="1:5" ht="13" x14ac:dyDescent="0.15">
      <c r="A4951" s="1" t="s">
        <v>8154</v>
      </c>
      <c r="B4951" s="1" t="s">
        <v>8571</v>
      </c>
      <c r="C4951" s="1" t="s">
        <v>3</v>
      </c>
      <c r="D4951" s="1" t="s">
        <v>5156</v>
      </c>
      <c r="E4951" s="3" t="s">
        <v>5157</v>
      </c>
    </row>
    <row r="4952" spans="1:5" ht="13" x14ac:dyDescent="0.15">
      <c r="A4952" s="1" t="s">
        <v>8154</v>
      </c>
      <c r="B4952" s="1" t="s">
        <v>8571</v>
      </c>
      <c r="C4952" s="1" t="s">
        <v>3</v>
      </c>
      <c r="D4952" s="1" t="s">
        <v>9269</v>
      </c>
      <c r="E4952" s="3" t="s">
        <v>9270</v>
      </c>
    </row>
    <row r="4953" spans="1:5" ht="13" x14ac:dyDescent="0.15">
      <c r="A4953" s="1" t="s">
        <v>8154</v>
      </c>
      <c r="B4953" s="1" t="s">
        <v>8571</v>
      </c>
      <c r="C4953" s="1" t="s">
        <v>3</v>
      </c>
      <c r="D4953" s="1" t="s">
        <v>9271</v>
      </c>
      <c r="E4953" s="3" t="s">
        <v>9272</v>
      </c>
    </row>
    <row r="4954" spans="1:5" ht="13" x14ac:dyDescent="0.15">
      <c r="A4954" s="1" t="s">
        <v>8154</v>
      </c>
      <c r="B4954" s="1" t="s">
        <v>8571</v>
      </c>
      <c r="C4954" s="1" t="s">
        <v>3</v>
      </c>
      <c r="D4954" s="1" t="s">
        <v>9273</v>
      </c>
      <c r="E4954" s="3" t="s">
        <v>9274</v>
      </c>
    </row>
    <row r="4955" spans="1:5" ht="13" x14ac:dyDescent="0.15">
      <c r="A4955" s="1" t="s">
        <v>8154</v>
      </c>
      <c r="B4955" s="1" t="s">
        <v>8571</v>
      </c>
      <c r="C4955" s="1" t="s">
        <v>3</v>
      </c>
      <c r="D4955" s="1" t="s">
        <v>9275</v>
      </c>
      <c r="E4955" s="3" t="s">
        <v>9276</v>
      </c>
    </row>
    <row r="4956" spans="1:5" ht="13" x14ac:dyDescent="0.15">
      <c r="A4956" s="1" t="s">
        <v>8154</v>
      </c>
      <c r="B4956" s="1" t="s">
        <v>8571</v>
      </c>
      <c r="C4956" s="1" t="s">
        <v>3</v>
      </c>
      <c r="D4956" s="1" t="s">
        <v>5280</v>
      </c>
      <c r="E4956" s="3" t="s">
        <v>5281</v>
      </c>
    </row>
    <row r="4957" spans="1:5" ht="13" x14ac:dyDescent="0.15">
      <c r="A4957" s="1" t="s">
        <v>8154</v>
      </c>
      <c r="B4957" s="1" t="s">
        <v>8571</v>
      </c>
      <c r="C4957" s="1" t="s">
        <v>3</v>
      </c>
      <c r="D4957" s="1" t="s">
        <v>9277</v>
      </c>
      <c r="E4957" s="3" t="s">
        <v>9278</v>
      </c>
    </row>
    <row r="4958" spans="1:5" ht="13" x14ac:dyDescent="0.15">
      <c r="A4958" s="1" t="s">
        <v>8154</v>
      </c>
      <c r="B4958" s="1" t="s">
        <v>8571</v>
      </c>
      <c r="C4958" s="1" t="s">
        <v>3</v>
      </c>
      <c r="D4958" s="1" t="s">
        <v>1213</v>
      </c>
      <c r="E4958" s="3" t="s">
        <v>1214</v>
      </c>
    </row>
    <row r="4959" spans="1:5" ht="13" x14ac:dyDescent="0.15">
      <c r="A4959" s="1" t="s">
        <v>8154</v>
      </c>
      <c r="B4959" s="1" t="s">
        <v>8571</v>
      </c>
      <c r="C4959" s="1" t="s">
        <v>3</v>
      </c>
      <c r="D4959" s="1" t="s">
        <v>9279</v>
      </c>
      <c r="E4959" s="3" t="s">
        <v>8716</v>
      </c>
    </row>
    <row r="4960" spans="1:5" ht="13" x14ac:dyDescent="0.15">
      <c r="A4960" s="1" t="s">
        <v>8154</v>
      </c>
      <c r="B4960" s="1" t="s">
        <v>8571</v>
      </c>
      <c r="C4960" s="1" t="s">
        <v>3</v>
      </c>
      <c r="D4960" s="1" t="s">
        <v>1636</v>
      </c>
      <c r="E4960" s="3" t="s">
        <v>1637</v>
      </c>
    </row>
    <row r="4961" spans="1:5" ht="13" x14ac:dyDescent="0.15">
      <c r="A4961" s="1" t="s">
        <v>8154</v>
      </c>
      <c r="B4961" s="1" t="s">
        <v>8571</v>
      </c>
      <c r="C4961" s="1" t="s">
        <v>3</v>
      </c>
      <c r="D4961" s="1" t="s">
        <v>9280</v>
      </c>
      <c r="E4961" s="3" t="s">
        <v>9281</v>
      </c>
    </row>
    <row r="4962" spans="1:5" ht="13" x14ac:dyDescent="0.15">
      <c r="A4962" s="1" t="s">
        <v>8154</v>
      </c>
      <c r="B4962" s="1" t="s">
        <v>8571</v>
      </c>
      <c r="C4962" s="1" t="s">
        <v>3</v>
      </c>
      <c r="D4962" s="1" t="s">
        <v>9282</v>
      </c>
      <c r="E4962" s="3" t="s">
        <v>9283</v>
      </c>
    </row>
    <row r="4963" spans="1:5" ht="13" x14ac:dyDescent="0.15">
      <c r="A4963" s="1" t="s">
        <v>8154</v>
      </c>
      <c r="B4963" s="1" t="s">
        <v>8571</v>
      </c>
      <c r="C4963" s="1" t="s">
        <v>3</v>
      </c>
      <c r="D4963" s="1" t="s">
        <v>3882</v>
      </c>
      <c r="E4963" s="3" t="s">
        <v>3883</v>
      </c>
    </row>
    <row r="4964" spans="1:5" ht="13" x14ac:dyDescent="0.15">
      <c r="A4964" s="1" t="s">
        <v>8154</v>
      </c>
      <c r="B4964" s="1" t="s">
        <v>8571</v>
      </c>
      <c r="C4964" s="1" t="s">
        <v>3</v>
      </c>
      <c r="D4964" s="1" t="s">
        <v>9284</v>
      </c>
      <c r="E4964" s="3" t="s">
        <v>9285</v>
      </c>
    </row>
    <row r="4965" spans="1:5" ht="13" x14ac:dyDescent="0.15">
      <c r="A4965" s="1" t="s">
        <v>8154</v>
      </c>
      <c r="B4965" s="1" t="s">
        <v>8571</v>
      </c>
      <c r="C4965" s="1" t="s">
        <v>3</v>
      </c>
      <c r="D4965" s="1" t="s">
        <v>9286</v>
      </c>
      <c r="E4965" s="3" t="s">
        <v>9287</v>
      </c>
    </row>
    <row r="4966" spans="1:5" ht="13" x14ac:dyDescent="0.15">
      <c r="A4966" s="1" t="s">
        <v>8154</v>
      </c>
      <c r="B4966" s="1" t="s">
        <v>8571</v>
      </c>
      <c r="C4966" s="1" t="s">
        <v>3</v>
      </c>
      <c r="D4966" s="1" t="s">
        <v>9288</v>
      </c>
      <c r="E4966" s="3" t="s">
        <v>9289</v>
      </c>
    </row>
    <row r="4967" spans="1:5" ht="13" x14ac:dyDescent="0.15">
      <c r="A4967" s="1" t="s">
        <v>8154</v>
      </c>
      <c r="B4967" s="1" t="s">
        <v>8571</v>
      </c>
      <c r="C4967" s="1" t="s">
        <v>3</v>
      </c>
      <c r="D4967" s="1" t="s">
        <v>9290</v>
      </c>
      <c r="E4967" s="3" t="s">
        <v>9291</v>
      </c>
    </row>
    <row r="4968" spans="1:5" ht="13" x14ac:dyDescent="0.15">
      <c r="A4968" s="1" t="s">
        <v>8154</v>
      </c>
      <c r="B4968" s="1" t="s">
        <v>8571</v>
      </c>
      <c r="C4968" s="1" t="s">
        <v>3</v>
      </c>
      <c r="D4968" s="1" t="s">
        <v>9292</v>
      </c>
      <c r="E4968" s="3" t="s">
        <v>9293</v>
      </c>
    </row>
    <row r="4969" spans="1:5" ht="13" x14ac:dyDescent="0.15">
      <c r="A4969" s="1" t="s">
        <v>8154</v>
      </c>
      <c r="B4969" s="1" t="s">
        <v>8571</v>
      </c>
      <c r="C4969" s="1" t="s">
        <v>3</v>
      </c>
      <c r="D4969" s="1" t="s">
        <v>7888</v>
      </c>
      <c r="E4969" s="3" t="s">
        <v>7889</v>
      </c>
    </row>
    <row r="4970" spans="1:5" ht="13" x14ac:dyDescent="0.15">
      <c r="A4970" s="1" t="s">
        <v>8154</v>
      </c>
      <c r="B4970" s="1" t="s">
        <v>8571</v>
      </c>
      <c r="C4970" s="1" t="s">
        <v>3</v>
      </c>
      <c r="D4970" s="4" t="s">
        <v>5925</v>
      </c>
      <c r="E4970" s="3" t="s">
        <v>5926</v>
      </c>
    </row>
    <row r="4971" spans="1:5" ht="13" x14ac:dyDescent="0.15">
      <c r="A4971" s="1" t="s">
        <v>8154</v>
      </c>
      <c r="B4971" s="1" t="s">
        <v>8571</v>
      </c>
      <c r="C4971" s="1" t="s">
        <v>3</v>
      </c>
      <c r="D4971" s="1" t="s">
        <v>9294</v>
      </c>
      <c r="E4971" s="3" t="s">
        <v>9295</v>
      </c>
    </row>
    <row r="4972" spans="1:5" ht="13" x14ac:dyDescent="0.15">
      <c r="A4972" s="1" t="s">
        <v>8154</v>
      </c>
      <c r="B4972" s="1" t="s">
        <v>8571</v>
      </c>
      <c r="C4972" s="1" t="s">
        <v>3</v>
      </c>
      <c r="D4972" s="1" t="s">
        <v>9296</v>
      </c>
      <c r="E4972" s="3" t="s">
        <v>9297</v>
      </c>
    </row>
    <row r="4973" spans="1:5" ht="13" x14ac:dyDescent="0.15">
      <c r="A4973" s="1" t="s">
        <v>8154</v>
      </c>
      <c r="B4973" s="1" t="s">
        <v>8571</v>
      </c>
      <c r="C4973" s="1" t="s">
        <v>3</v>
      </c>
      <c r="D4973" s="1" t="s">
        <v>9298</v>
      </c>
      <c r="E4973" s="3" t="s">
        <v>9299</v>
      </c>
    </row>
    <row r="4974" spans="1:5" ht="13" x14ac:dyDescent="0.15">
      <c r="A4974" s="1" t="s">
        <v>8154</v>
      </c>
      <c r="B4974" s="1" t="s">
        <v>8571</v>
      </c>
      <c r="C4974" s="1" t="s">
        <v>3</v>
      </c>
      <c r="D4974" s="1" t="s">
        <v>9300</v>
      </c>
      <c r="E4974" s="3" t="s">
        <v>9301</v>
      </c>
    </row>
    <row r="4975" spans="1:5" ht="13" x14ac:dyDescent="0.15">
      <c r="A4975" s="1" t="s">
        <v>8154</v>
      </c>
      <c r="B4975" s="1" t="s">
        <v>8571</v>
      </c>
      <c r="C4975" s="1" t="s">
        <v>3</v>
      </c>
      <c r="D4975" s="1" t="s">
        <v>9302</v>
      </c>
      <c r="E4975" s="3" t="s">
        <v>9303</v>
      </c>
    </row>
    <row r="4976" spans="1:5" ht="13" x14ac:dyDescent="0.15">
      <c r="A4976" s="1" t="s">
        <v>8154</v>
      </c>
      <c r="B4976" s="1" t="s">
        <v>8571</v>
      </c>
      <c r="C4976" s="1" t="s">
        <v>3</v>
      </c>
      <c r="D4976" s="1" t="s">
        <v>9304</v>
      </c>
      <c r="E4976" s="3" t="s">
        <v>9305</v>
      </c>
    </row>
    <row r="4977" spans="1:5" ht="13" x14ac:dyDescent="0.15">
      <c r="A4977" s="1" t="s">
        <v>8154</v>
      </c>
      <c r="B4977" s="1" t="s">
        <v>8571</v>
      </c>
      <c r="C4977" s="1" t="s">
        <v>3</v>
      </c>
      <c r="D4977" s="1" t="s">
        <v>9306</v>
      </c>
      <c r="E4977" s="3" t="s">
        <v>9307</v>
      </c>
    </row>
    <row r="4978" spans="1:5" ht="13" x14ac:dyDescent="0.15">
      <c r="A4978" s="1" t="s">
        <v>8154</v>
      </c>
      <c r="B4978" s="1" t="s">
        <v>8571</v>
      </c>
      <c r="C4978" s="1" t="s">
        <v>3</v>
      </c>
      <c r="D4978" s="1" t="s">
        <v>9308</v>
      </c>
      <c r="E4978" s="3" t="s">
        <v>9309</v>
      </c>
    </row>
    <row r="4979" spans="1:5" ht="13" x14ac:dyDescent="0.15">
      <c r="A4979" s="1" t="s">
        <v>8154</v>
      </c>
      <c r="B4979" s="1" t="s">
        <v>8571</v>
      </c>
      <c r="C4979" s="1" t="s">
        <v>3</v>
      </c>
      <c r="D4979" s="1" t="s">
        <v>9310</v>
      </c>
      <c r="E4979" s="3" t="s">
        <v>9311</v>
      </c>
    </row>
    <row r="4980" spans="1:5" ht="13" x14ac:dyDescent="0.15">
      <c r="A4980" s="1" t="s">
        <v>8154</v>
      </c>
      <c r="B4980" s="1" t="s">
        <v>8571</v>
      </c>
      <c r="C4980" s="1" t="s">
        <v>3</v>
      </c>
      <c r="D4980" s="1" t="s">
        <v>9312</v>
      </c>
      <c r="E4980" s="3" t="s">
        <v>9313</v>
      </c>
    </row>
    <row r="4981" spans="1:5" ht="13" x14ac:dyDescent="0.15">
      <c r="A4981" s="1" t="s">
        <v>8154</v>
      </c>
      <c r="B4981" s="1" t="s">
        <v>8571</v>
      </c>
      <c r="C4981" s="1" t="s">
        <v>3</v>
      </c>
      <c r="D4981" s="1" t="s">
        <v>9314</v>
      </c>
      <c r="E4981" s="3" t="s">
        <v>9315</v>
      </c>
    </row>
    <row r="4982" spans="1:5" ht="13" x14ac:dyDescent="0.15">
      <c r="A4982" s="1" t="s">
        <v>8154</v>
      </c>
      <c r="B4982" s="1" t="s">
        <v>8571</v>
      </c>
      <c r="C4982" s="1" t="s">
        <v>3</v>
      </c>
      <c r="D4982" s="1" t="s">
        <v>9316</v>
      </c>
      <c r="E4982" s="3" t="s">
        <v>9317</v>
      </c>
    </row>
    <row r="4983" spans="1:5" ht="13" x14ac:dyDescent="0.15">
      <c r="A4983" s="1" t="s">
        <v>8154</v>
      </c>
      <c r="B4983" s="1" t="s">
        <v>8571</v>
      </c>
      <c r="C4983" s="1" t="s">
        <v>3</v>
      </c>
      <c r="D4983" s="1" t="s">
        <v>9318</v>
      </c>
      <c r="E4983" s="3" t="s">
        <v>9319</v>
      </c>
    </row>
    <row r="4984" spans="1:5" ht="13" x14ac:dyDescent="0.15">
      <c r="A4984" s="1" t="s">
        <v>8154</v>
      </c>
      <c r="B4984" s="1" t="s">
        <v>8571</v>
      </c>
      <c r="C4984" s="1" t="s">
        <v>3</v>
      </c>
      <c r="D4984" s="1" t="s">
        <v>3426</v>
      </c>
      <c r="E4984" s="3" t="s">
        <v>3427</v>
      </c>
    </row>
    <row r="4985" spans="1:5" ht="13" x14ac:dyDescent="0.15">
      <c r="A4985" s="1" t="s">
        <v>8154</v>
      </c>
      <c r="B4985" s="1" t="s">
        <v>8571</v>
      </c>
      <c r="C4985" s="1" t="s">
        <v>3</v>
      </c>
      <c r="D4985" s="1" t="s">
        <v>9320</v>
      </c>
      <c r="E4985" s="3" t="s">
        <v>9321</v>
      </c>
    </row>
    <row r="4986" spans="1:5" ht="13" x14ac:dyDescent="0.15">
      <c r="A4986" s="1" t="s">
        <v>8154</v>
      </c>
      <c r="B4986" s="1" t="s">
        <v>8571</v>
      </c>
      <c r="C4986" s="1" t="s">
        <v>3</v>
      </c>
      <c r="D4986" s="4" t="s">
        <v>9322</v>
      </c>
      <c r="E4986" s="3" t="s">
        <v>2562</v>
      </c>
    </row>
    <row r="4987" spans="1:5" ht="13" x14ac:dyDescent="0.15">
      <c r="A4987" s="1" t="s">
        <v>8154</v>
      </c>
      <c r="B4987" s="1" t="s">
        <v>8571</v>
      </c>
      <c r="C4987" s="1" t="s">
        <v>3</v>
      </c>
      <c r="D4987" s="1" t="s">
        <v>9323</v>
      </c>
      <c r="E4987" s="3" t="s">
        <v>9324</v>
      </c>
    </row>
    <row r="4988" spans="1:5" ht="13" x14ac:dyDescent="0.15">
      <c r="A4988" s="1" t="s">
        <v>8154</v>
      </c>
      <c r="B4988" s="1" t="s">
        <v>8571</v>
      </c>
      <c r="C4988" s="1" t="s">
        <v>3</v>
      </c>
      <c r="D4988" s="1" t="s">
        <v>9325</v>
      </c>
      <c r="E4988" s="3" t="s">
        <v>9326</v>
      </c>
    </row>
    <row r="4989" spans="1:5" ht="13" x14ac:dyDescent="0.15">
      <c r="A4989" s="1" t="s">
        <v>8154</v>
      </c>
      <c r="B4989" s="1" t="s">
        <v>8571</v>
      </c>
      <c r="C4989" s="1" t="s">
        <v>3</v>
      </c>
      <c r="D4989" s="1" t="s">
        <v>9327</v>
      </c>
      <c r="E4989" s="3" t="s">
        <v>9328</v>
      </c>
    </row>
    <row r="4990" spans="1:5" ht="13" x14ac:dyDescent="0.15">
      <c r="A4990" s="1" t="s">
        <v>8154</v>
      </c>
      <c r="B4990" s="1" t="s">
        <v>8571</v>
      </c>
      <c r="C4990" s="1" t="s">
        <v>3</v>
      </c>
      <c r="D4990" s="1" t="s">
        <v>9329</v>
      </c>
      <c r="E4990" s="3" t="s">
        <v>9330</v>
      </c>
    </row>
    <row r="4991" spans="1:5" ht="13" x14ac:dyDescent="0.15">
      <c r="A4991" s="1" t="s">
        <v>8154</v>
      </c>
      <c r="B4991" s="1" t="s">
        <v>8571</v>
      </c>
      <c r="C4991" s="1" t="s">
        <v>3</v>
      </c>
      <c r="D4991" s="1" t="s">
        <v>9331</v>
      </c>
      <c r="E4991" s="3" t="s">
        <v>7920</v>
      </c>
    </row>
    <row r="4992" spans="1:5" ht="13" x14ac:dyDescent="0.15">
      <c r="A4992" s="1" t="s">
        <v>8154</v>
      </c>
      <c r="B4992" s="1" t="s">
        <v>8571</v>
      </c>
      <c r="C4992" s="1" t="s">
        <v>3</v>
      </c>
      <c r="D4992" s="1" t="s">
        <v>9332</v>
      </c>
      <c r="E4992" s="3" t="s">
        <v>9333</v>
      </c>
    </row>
    <row r="4993" spans="1:5" ht="13" x14ac:dyDescent="0.15">
      <c r="A4993" s="1" t="s">
        <v>8154</v>
      </c>
      <c r="B4993" s="1" t="s">
        <v>8571</v>
      </c>
      <c r="C4993" s="1" t="s">
        <v>3</v>
      </c>
      <c r="D4993" s="1" t="s">
        <v>9334</v>
      </c>
      <c r="E4993" s="3" t="s">
        <v>9335</v>
      </c>
    </row>
    <row r="4994" spans="1:5" ht="13" x14ac:dyDescent="0.15">
      <c r="A4994" s="1" t="s">
        <v>8154</v>
      </c>
      <c r="B4994" s="1" t="s">
        <v>8571</v>
      </c>
      <c r="C4994" s="1" t="s">
        <v>3</v>
      </c>
      <c r="D4994" s="1" t="s">
        <v>9336</v>
      </c>
      <c r="E4994" s="3" t="s">
        <v>9337</v>
      </c>
    </row>
    <row r="4995" spans="1:5" ht="13" x14ac:dyDescent="0.15">
      <c r="A4995" s="1" t="s">
        <v>8154</v>
      </c>
      <c r="B4995" s="1" t="s">
        <v>8571</v>
      </c>
      <c r="C4995" s="1" t="s">
        <v>3</v>
      </c>
      <c r="D4995" s="1" t="s">
        <v>9338</v>
      </c>
      <c r="E4995" s="3" t="s">
        <v>9339</v>
      </c>
    </row>
    <row r="4996" spans="1:5" ht="13" x14ac:dyDescent="0.15">
      <c r="A4996" s="1" t="s">
        <v>8154</v>
      </c>
      <c r="B4996" s="1" t="s">
        <v>8571</v>
      </c>
      <c r="C4996" s="1" t="s">
        <v>3</v>
      </c>
      <c r="D4996" s="1" t="s">
        <v>9340</v>
      </c>
      <c r="E4996" s="3" t="s">
        <v>9341</v>
      </c>
    </row>
    <row r="4997" spans="1:5" ht="13" x14ac:dyDescent="0.15">
      <c r="A4997" s="1" t="s">
        <v>8154</v>
      </c>
      <c r="B4997" s="1" t="s">
        <v>8571</v>
      </c>
      <c r="C4997" s="1" t="s">
        <v>3</v>
      </c>
      <c r="D4997" s="1" t="s">
        <v>9342</v>
      </c>
      <c r="E4997" s="3" t="s">
        <v>9343</v>
      </c>
    </row>
    <row r="4998" spans="1:5" ht="13" x14ac:dyDescent="0.15">
      <c r="A4998" s="1" t="s">
        <v>8154</v>
      </c>
      <c r="B4998" s="1" t="s">
        <v>8571</v>
      </c>
      <c r="C4998" s="1" t="s">
        <v>3</v>
      </c>
      <c r="D4998" s="1" t="s">
        <v>9344</v>
      </c>
      <c r="E4998" s="3" t="s">
        <v>9345</v>
      </c>
    </row>
    <row r="4999" spans="1:5" ht="13" x14ac:dyDescent="0.15">
      <c r="A4999" s="1" t="s">
        <v>8154</v>
      </c>
      <c r="B4999" s="1" t="s">
        <v>8571</v>
      </c>
      <c r="C4999" s="1" t="s">
        <v>3</v>
      </c>
      <c r="D4999" s="1" t="s">
        <v>9346</v>
      </c>
      <c r="E4999" s="3" t="s">
        <v>9347</v>
      </c>
    </row>
    <row r="5000" spans="1:5" ht="13" x14ac:dyDescent="0.15">
      <c r="A5000" s="1" t="s">
        <v>8154</v>
      </c>
      <c r="B5000" s="1" t="s">
        <v>8571</v>
      </c>
      <c r="C5000" s="1" t="s">
        <v>3</v>
      </c>
      <c r="D5000" s="1" t="s">
        <v>9348</v>
      </c>
      <c r="E5000" s="3" t="s">
        <v>9349</v>
      </c>
    </row>
    <row r="5001" spans="1:5" ht="13" x14ac:dyDescent="0.15">
      <c r="A5001" s="1" t="s">
        <v>8154</v>
      </c>
      <c r="B5001" s="1" t="s">
        <v>8571</v>
      </c>
      <c r="C5001" s="1" t="s">
        <v>3</v>
      </c>
      <c r="D5001" s="1" t="s">
        <v>9350</v>
      </c>
      <c r="E5001" s="3" t="s">
        <v>9351</v>
      </c>
    </row>
    <row r="5002" spans="1:5" ht="13" x14ac:dyDescent="0.15">
      <c r="A5002" s="1" t="s">
        <v>8154</v>
      </c>
      <c r="B5002" s="1" t="s">
        <v>8571</v>
      </c>
      <c r="C5002" s="1" t="s">
        <v>3</v>
      </c>
      <c r="D5002" s="1" t="s">
        <v>9352</v>
      </c>
      <c r="E5002" s="3" t="s">
        <v>9353</v>
      </c>
    </row>
    <row r="5003" spans="1:5" ht="13" x14ac:dyDescent="0.15">
      <c r="A5003" s="1" t="s">
        <v>8154</v>
      </c>
      <c r="B5003" s="1" t="s">
        <v>8571</v>
      </c>
      <c r="C5003" s="1" t="s">
        <v>3</v>
      </c>
      <c r="D5003" s="1" t="s">
        <v>9354</v>
      </c>
      <c r="E5003" s="3" t="s">
        <v>9355</v>
      </c>
    </row>
    <row r="5004" spans="1:5" ht="13" x14ac:dyDescent="0.15">
      <c r="A5004" s="1" t="s">
        <v>8154</v>
      </c>
      <c r="B5004" s="1" t="s">
        <v>8571</v>
      </c>
      <c r="C5004" s="1" t="s">
        <v>3</v>
      </c>
      <c r="D5004" s="1" t="s">
        <v>9356</v>
      </c>
      <c r="E5004" s="3" t="s">
        <v>9357</v>
      </c>
    </row>
    <row r="5005" spans="1:5" ht="13" x14ac:dyDescent="0.15">
      <c r="A5005" s="1" t="s">
        <v>8154</v>
      </c>
      <c r="B5005" s="1" t="s">
        <v>8571</v>
      </c>
      <c r="C5005" s="1" t="s">
        <v>3</v>
      </c>
      <c r="D5005" s="1" t="s">
        <v>9358</v>
      </c>
      <c r="E5005" s="3" t="s">
        <v>9359</v>
      </c>
    </row>
    <row r="5006" spans="1:5" ht="13" x14ac:dyDescent="0.15">
      <c r="A5006" s="1" t="s">
        <v>8154</v>
      </c>
      <c r="B5006" s="1" t="s">
        <v>8571</v>
      </c>
      <c r="C5006" s="1" t="s">
        <v>3</v>
      </c>
      <c r="D5006" s="1" t="s">
        <v>9360</v>
      </c>
      <c r="E5006" s="3" t="s">
        <v>9361</v>
      </c>
    </row>
    <row r="5007" spans="1:5" ht="13" x14ac:dyDescent="0.15">
      <c r="A5007" s="1" t="s">
        <v>8154</v>
      </c>
      <c r="B5007" s="1" t="s">
        <v>8571</v>
      </c>
      <c r="C5007" s="1" t="s">
        <v>3</v>
      </c>
      <c r="D5007" s="1" t="s">
        <v>9362</v>
      </c>
      <c r="E5007" s="3" t="s">
        <v>9363</v>
      </c>
    </row>
    <row r="5008" spans="1:5" ht="13" x14ac:dyDescent="0.15">
      <c r="A5008" s="1" t="s">
        <v>8154</v>
      </c>
      <c r="B5008" s="1" t="s">
        <v>8571</v>
      </c>
      <c r="C5008" s="1" t="s">
        <v>3</v>
      </c>
      <c r="D5008" s="4" t="s">
        <v>9364</v>
      </c>
      <c r="E5008" s="3" t="s">
        <v>9365</v>
      </c>
    </row>
    <row r="5009" spans="1:5" ht="13" x14ac:dyDescent="0.15">
      <c r="A5009" s="1" t="s">
        <v>8154</v>
      </c>
      <c r="B5009" s="1" t="s">
        <v>8571</v>
      </c>
      <c r="C5009" s="1" t="s">
        <v>3</v>
      </c>
      <c r="D5009" s="1" t="s">
        <v>9366</v>
      </c>
      <c r="E5009" s="3" t="s">
        <v>9367</v>
      </c>
    </row>
    <row r="5010" spans="1:5" ht="13" x14ac:dyDescent="0.15">
      <c r="A5010" s="1" t="s">
        <v>8154</v>
      </c>
      <c r="B5010" s="1" t="s">
        <v>8571</v>
      </c>
      <c r="C5010" s="1" t="s">
        <v>3</v>
      </c>
      <c r="D5010" s="1" t="s">
        <v>9368</v>
      </c>
      <c r="E5010" s="3" t="s">
        <v>9369</v>
      </c>
    </row>
    <row r="5011" spans="1:5" ht="13" x14ac:dyDescent="0.15">
      <c r="A5011" s="1" t="s">
        <v>8154</v>
      </c>
      <c r="B5011" s="1" t="s">
        <v>8571</v>
      </c>
      <c r="C5011" s="1" t="s">
        <v>3</v>
      </c>
      <c r="D5011" s="1" t="s">
        <v>9370</v>
      </c>
      <c r="E5011" s="3" t="s">
        <v>9371</v>
      </c>
    </row>
    <row r="5012" spans="1:5" ht="13" x14ac:dyDescent="0.15">
      <c r="A5012" s="1" t="s">
        <v>8154</v>
      </c>
      <c r="B5012" s="1" t="s">
        <v>8571</v>
      </c>
      <c r="C5012" s="1" t="s">
        <v>3</v>
      </c>
      <c r="D5012" s="1" t="s">
        <v>9372</v>
      </c>
      <c r="E5012" s="3" t="s">
        <v>9373</v>
      </c>
    </row>
    <row r="5013" spans="1:5" ht="13" x14ac:dyDescent="0.15">
      <c r="A5013" s="1" t="s">
        <v>8154</v>
      </c>
      <c r="B5013" s="1" t="s">
        <v>8571</v>
      </c>
      <c r="C5013" s="1" t="s">
        <v>3</v>
      </c>
      <c r="D5013" s="1" t="s">
        <v>9374</v>
      </c>
      <c r="E5013" s="3" t="s">
        <v>9375</v>
      </c>
    </row>
    <row r="5014" spans="1:5" ht="13" x14ac:dyDescent="0.15">
      <c r="A5014" s="1" t="s">
        <v>8154</v>
      </c>
      <c r="B5014" s="1" t="s">
        <v>8571</v>
      </c>
      <c r="C5014" s="1" t="s">
        <v>3</v>
      </c>
      <c r="D5014" s="1" t="s">
        <v>9376</v>
      </c>
      <c r="E5014" s="3" t="s">
        <v>9377</v>
      </c>
    </row>
    <row r="5015" spans="1:5" ht="13" x14ac:dyDescent="0.15">
      <c r="A5015" s="1" t="s">
        <v>8154</v>
      </c>
      <c r="B5015" s="1" t="s">
        <v>8571</v>
      </c>
      <c r="C5015" s="1" t="s">
        <v>3</v>
      </c>
      <c r="D5015" s="1" t="s">
        <v>9378</v>
      </c>
      <c r="E5015" s="3" t="s">
        <v>9379</v>
      </c>
    </row>
    <row r="5016" spans="1:5" ht="13" x14ac:dyDescent="0.15">
      <c r="A5016" s="1" t="s">
        <v>8154</v>
      </c>
      <c r="B5016" s="1" t="s">
        <v>8571</v>
      </c>
      <c r="C5016" s="1" t="s">
        <v>3</v>
      </c>
      <c r="D5016" s="1" t="s">
        <v>9380</v>
      </c>
      <c r="E5016" s="3" t="s">
        <v>9381</v>
      </c>
    </row>
    <row r="5017" spans="1:5" ht="13" x14ac:dyDescent="0.15">
      <c r="A5017" s="1" t="s">
        <v>8154</v>
      </c>
      <c r="B5017" s="1" t="s">
        <v>8571</v>
      </c>
      <c r="C5017" s="1" t="s">
        <v>3</v>
      </c>
      <c r="D5017" s="1" t="s">
        <v>9382</v>
      </c>
      <c r="E5017" s="3" t="s">
        <v>3483</v>
      </c>
    </row>
    <row r="5018" spans="1:5" ht="13" x14ac:dyDescent="0.15">
      <c r="A5018" s="1" t="s">
        <v>8154</v>
      </c>
      <c r="B5018" s="1" t="s">
        <v>8571</v>
      </c>
      <c r="C5018" s="1" t="s">
        <v>3</v>
      </c>
      <c r="D5018" s="1" t="s">
        <v>9383</v>
      </c>
      <c r="E5018" s="3" t="s">
        <v>9384</v>
      </c>
    </row>
    <row r="5019" spans="1:5" ht="13" x14ac:dyDescent="0.15">
      <c r="A5019" s="1" t="s">
        <v>8154</v>
      </c>
      <c r="B5019" s="1" t="s">
        <v>8571</v>
      </c>
      <c r="C5019" s="1" t="s">
        <v>3</v>
      </c>
      <c r="D5019" s="1" t="s">
        <v>9385</v>
      </c>
      <c r="E5019" s="3" t="s">
        <v>9386</v>
      </c>
    </row>
    <row r="5020" spans="1:5" ht="13" x14ac:dyDescent="0.15">
      <c r="A5020" s="1" t="s">
        <v>8154</v>
      </c>
      <c r="B5020" s="1" t="s">
        <v>8571</v>
      </c>
      <c r="C5020" s="1" t="s">
        <v>3</v>
      </c>
      <c r="D5020" s="1" t="s">
        <v>9387</v>
      </c>
      <c r="E5020" s="3" t="s">
        <v>9388</v>
      </c>
    </row>
    <row r="5021" spans="1:5" ht="13" x14ac:dyDescent="0.15">
      <c r="A5021" s="1" t="s">
        <v>8154</v>
      </c>
      <c r="B5021" s="1" t="s">
        <v>8571</v>
      </c>
      <c r="C5021" s="1" t="s">
        <v>3</v>
      </c>
      <c r="D5021" s="1" t="s">
        <v>5187</v>
      </c>
      <c r="E5021" s="3" t="s">
        <v>5188</v>
      </c>
    </row>
    <row r="5022" spans="1:5" ht="13" x14ac:dyDescent="0.15">
      <c r="A5022" s="1" t="s">
        <v>8154</v>
      </c>
      <c r="B5022" s="1" t="s">
        <v>8571</v>
      </c>
      <c r="C5022" s="1" t="s">
        <v>3</v>
      </c>
      <c r="D5022" s="1" t="s">
        <v>5191</v>
      </c>
      <c r="E5022" s="3" t="s">
        <v>5192</v>
      </c>
    </row>
    <row r="5023" spans="1:5" ht="13" x14ac:dyDescent="0.15">
      <c r="A5023" s="1" t="s">
        <v>8154</v>
      </c>
      <c r="B5023" s="1" t="s">
        <v>8571</v>
      </c>
      <c r="C5023" s="1" t="s">
        <v>3</v>
      </c>
      <c r="D5023" s="1" t="s">
        <v>9389</v>
      </c>
      <c r="E5023" s="3" t="s">
        <v>9390</v>
      </c>
    </row>
    <row r="5024" spans="1:5" ht="13" x14ac:dyDescent="0.15">
      <c r="A5024" s="1" t="s">
        <v>8154</v>
      </c>
      <c r="B5024" s="1" t="s">
        <v>8571</v>
      </c>
      <c r="C5024" s="1" t="s">
        <v>3</v>
      </c>
      <c r="D5024" s="1" t="s">
        <v>9391</v>
      </c>
      <c r="E5024" s="3" t="s">
        <v>9392</v>
      </c>
    </row>
    <row r="5025" spans="1:5" ht="13" x14ac:dyDescent="0.15">
      <c r="A5025" s="1" t="s">
        <v>8154</v>
      </c>
      <c r="B5025" s="1" t="s">
        <v>8571</v>
      </c>
      <c r="C5025" s="1" t="s">
        <v>3</v>
      </c>
      <c r="D5025" s="1" t="s">
        <v>9393</v>
      </c>
      <c r="E5025" s="3" t="s">
        <v>9394</v>
      </c>
    </row>
    <row r="5026" spans="1:5" ht="13" x14ac:dyDescent="0.15">
      <c r="A5026" s="1" t="s">
        <v>8154</v>
      </c>
      <c r="B5026" s="1" t="s">
        <v>8571</v>
      </c>
      <c r="C5026" s="1" t="s">
        <v>3</v>
      </c>
      <c r="D5026" s="1" t="s">
        <v>9395</v>
      </c>
      <c r="E5026" s="3" t="s">
        <v>9396</v>
      </c>
    </row>
    <row r="5027" spans="1:5" ht="13" x14ac:dyDescent="0.15">
      <c r="A5027" s="1" t="s">
        <v>8154</v>
      </c>
      <c r="B5027" s="1" t="s">
        <v>8571</v>
      </c>
      <c r="C5027" s="1" t="s">
        <v>3</v>
      </c>
      <c r="D5027" s="1" t="s">
        <v>9397</v>
      </c>
      <c r="E5027" s="3" t="s">
        <v>9398</v>
      </c>
    </row>
    <row r="5028" spans="1:5" ht="13" x14ac:dyDescent="0.15">
      <c r="A5028" s="1" t="s">
        <v>8154</v>
      </c>
      <c r="B5028" s="1" t="s">
        <v>8571</v>
      </c>
      <c r="C5028" s="1" t="s">
        <v>3</v>
      </c>
      <c r="D5028" s="1" t="s">
        <v>9399</v>
      </c>
      <c r="E5028" s="3" t="s">
        <v>9400</v>
      </c>
    </row>
    <row r="5029" spans="1:5" ht="13" x14ac:dyDescent="0.15">
      <c r="A5029" s="1" t="s">
        <v>8154</v>
      </c>
      <c r="B5029" s="1" t="s">
        <v>8571</v>
      </c>
      <c r="C5029" s="1" t="s">
        <v>3</v>
      </c>
      <c r="D5029" s="1" t="s">
        <v>9401</v>
      </c>
      <c r="E5029" s="3" t="s">
        <v>9402</v>
      </c>
    </row>
    <row r="5030" spans="1:5" ht="13" x14ac:dyDescent="0.15">
      <c r="A5030" s="1" t="s">
        <v>8154</v>
      </c>
      <c r="B5030" s="1" t="s">
        <v>8571</v>
      </c>
      <c r="C5030" s="1" t="s">
        <v>3</v>
      </c>
      <c r="D5030" s="1" t="s">
        <v>9403</v>
      </c>
      <c r="E5030" s="3" t="s">
        <v>9404</v>
      </c>
    </row>
    <row r="5031" spans="1:5" ht="13" x14ac:dyDescent="0.15">
      <c r="A5031" s="1" t="s">
        <v>8154</v>
      </c>
      <c r="B5031" s="1" t="s">
        <v>8571</v>
      </c>
      <c r="C5031" s="1" t="s">
        <v>3</v>
      </c>
      <c r="D5031" s="1" t="s">
        <v>9405</v>
      </c>
      <c r="E5031" s="3" t="s">
        <v>9406</v>
      </c>
    </row>
    <row r="5032" spans="1:5" ht="13" x14ac:dyDescent="0.15">
      <c r="A5032" s="1" t="s">
        <v>8154</v>
      </c>
      <c r="B5032" s="1" t="s">
        <v>8571</v>
      </c>
      <c r="C5032" s="1" t="s">
        <v>3</v>
      </c>
      <c r="D5032" s="1" t="s">
        <v>9407</v>
      </c>
      <c r="E5032" s="3" t="s">
        <v>9408</v>
      </c>
    </row>
    <row r="5033" spans="1:5" ht="13" x14ac:dyDescent="0.15">
      <c r="A5033" s="1" t="s">
        <v>8154</v>
      </c>
      <c r="B5033" s="1" t="s">
        <v>8571</v>
      </c>
      <c r="C5033" s="1" t="s">
        <v>3</v>
      </c>
      <c r="D5033" s="1" t="s">
        <v>9409</v>
      </c>
      <c r="E5033" s="3" t="s">
        <v>9410</v>
      </c>
    </row>
    <row r="5034" spans="1:5" ht="13" x14ac:dyDescent="0.15">
      <c r="A5034" s="1" t="s">
        <v>8154</v>
      </c>
      <c r="B5034" s="1" t="s">
        <v>8571</v>
      </c>
      <c r="C5034" s="1" t="s">
        <v>3</v>
      </c>
      <c r="D5034" s="1" t="s">
        <v>9411</v>
      </c>
      <c r="E5034" s="3" t="s">
        <v>9412</v>
      </c>
    </row>
    <row r="5035" spans="1:5" ht="13" x14ac:dyDescent="0.15">
      <c r="A5035" s="1" t="s">
        <v>8154</v>
      </c>
      <c r="B5035" s="1" t="s">
        <v>8571</v>
      </c>
      <c r="C5035" s="1" t="s">
        <v>3</v>
      </c>
      <c r="D5035" s="1" t="s">
        <v>9413</v>
      </c>
      <c r="E5035" s="3" t="s">
        <v>9414</v>
      </c>
    </row>
    <row r="5036" spans="1:5" ht="13" x14ac:dyDescent="0.15">
      <c r="A5036" s="1" t="s">
        <v>8154</v>
      </c>
      <c r="B5036" s="1" t="s">
        <v>8571</v>
      </c>
      <c r="C5036" s="1" t="s">
        <v>3</v>
      </c>
      <c r="D5036" s="1" t="s">
        <v>9415</v>
      </c>
      <c r="E5036" s="3" t="s">
        <v>9416</v>
      </c>
    </row>
    <row r="5037" spans="1:5" ht="13" x14ac:dyDescent="0.15">
      <c r="A5037" s="1" t="s">
        <v>8154</v>
      </c>
      <c r="B5037" s="1" t="s">
        <v>8571</v>
      </c>
      <c r="C5037" s="1" t="s">
        <v>3</v>
      </c>
      <c r="D5037" s="1" t="s">
        <v>9417</v>
      </c>
      <c r="E5037" s="3" t="s">
        <v>9418</v>
      </c>
    </row>
    <row r="5038" spans="1:5" ht="13" x14ac:dyDescent="0.15">
      <c r="A5038" s="1" t="s">
        <v>8154</v>
      </c>
      <c r="B5038" s="1" t="s">
        <v>8571</v>
      </c>
      <c r="C5038" s="1" t="s">
        <v>3</v>
      </c>
      <c r="D5038" s="1" t="s">
        <v>2022</v>
      </c>
      <c r="E5038" s="3" t="s">
        <v>2023</v>
      </c>
    </row>
    <row r="5039" spans="1:5" ht="13" x14ac:dyDescent="0.15">
      <c r="A5039" s="1" t="s">
        <v>8154</v>
      </c>
      <c r="B5039" s="1" t="s">
        <v>8571</v>
      </c>
      <c r="C5039" s="1" t="s">
        <v>3</v>
      </c>
      <c r="D5039" s="1" t="s">
        <v>9419</v>
      </c>
      <c r="E5039" s="3" t="s">
        <v>9420</v>
      </c>
    </row>
    <row r="5040" spans="1:5" ht="13" x14ac:dyDescent="0.15">
      <c r="A5040" s="1" t="s">
        <v>8154</v>
      </c>
      <c r="B5040" s="1" t="s">
        <v>8571</v>
      </c>
      <c r="C5040" s="1" t="s">
        <v>3</v>
      </c>
      <c r="D5040" s="1" t="s">
        <v>9421</v>
      </c>
      <c r="E5040" s="3" t="s">
        <v>9422</v>
      </c>
    </row>
    <row r="5041" spans="1:5" ht="13" x14ac:dyDescent="0.15">
      <c r="A5041" s="1" t="s">
        <v>8154</v>
      </c>
      <c r="B5041" s="1" t="s">
        <v>8571</v>
      </c>
      <c r="C5041" s="1" t="s">
        <v>3</v>
      </c>
      <c r="D5041" s="1" t="s">
        <v>9423</v>
      </c>
      <c r="E5041" s="3" t="s">
        <v>9424</v>
      </c>
    </row>
    <row r="5042" spans="1:5" ht="13" x14ac:dyDescent="0.15">
      <c r="A5042" s="1" t="s">
        <v>8154</v>
      </c>
      <c r="B5042" s="1" t="s">
        <v>8571</v>
      </c>
      <c r="C5042" s="1" t="s">
        <v>3</v>
      </c>
      <c r="D5042" s="1" t="s">
        <v>9425</v>
      </c>
      <c r="E5042" s="3" t="s">
        <v>9426</v>
      </c>
    </row>
    <row r="5043" spans="1:5" ht="13" x14ac:dyDescent="0.15">
      <c r="A5043" s="1" t="s">
        <v>8154</v>
      </c>
      <c r="B5043" s="1" t="s">
        <v>8571</v>
      </c>
      <c r="C5043" s="1" t="s">
        <v>3</v>
      </c>
      <c r="D5043" s="1" t="s">
        <v>9427</v>
      </c>
      <c r="E5043" s="3" t="s">
        <v>2732</v>
      </c>
    </row>
    <row r="5044" spans="1:5" ht="13" x14ac:dyDescent="0.15">
      <c r="A5044" s="1" t="s">
        <v>8154</v>
      </c>
      <c r="B5044" s="1" t="s">
        <v>8571</v>
      </c>
      <c r="C5044" s="1" t="s">
        <v>3</v>
      </c>
      <c r="D5044" s="1" t="s">
        <v>9428</v>
      </c>
      <c r="E5044" s="3" t="s">
        <v>9429</v>
      </c>
    </row>
    <row r="5045" spans="1:5" ht="13" x14ac:dyDescent="0.15">
      <c r="A5045" s="1" t="s">
        <v>8154</v>
      </c>
      <c r="B5045" s="1" t="s">
        <v>8571</v>
      </c>
      <c r="C5045" s="1" t="s">
        <v>3</v>
      </c>
      <c r="D5045" s="1" t="s">
        <v>9430</v>
      </c>
      <c r="E5045" s="3" t="s">
        <v>9431</v>
      </c>
    </row>
    <row r="5046" spans="1:5" ht="13" x14ac:dyDescent="0.15">
      <c r="A5046" s="1" t="s">
        <v>8154</v>
      </c>
      <c r="B5046" s="1" t="s">
        <v>8571</v>
      </c>
      <c r="C5046" s="1" t="s">
        <v>3</v>
      </c>
      <c r="D5046" s="1" t="s">
        <v>9432</v>
      </c>
      <c r="E5046" s="3" t="s">
        <v>9433</v>
      </c>
    </row>
    <row r="5047" spans="1:5" ht="13" x14ac:dyDescent="0.15">
      <c r="A5047" s="1" t="s">
        <v>8154</v>
      </c>
      <c r="B5047" s="1" t="s">
        <v>8571</v>
      </c>
      <c r="C5047" s="1" t="s">
        <v>0</v>
      </c>
      <c r="D5047" s="1" t="s">
        <v>9434</v>
      </c>
      <c r="E5047" s="3" t="s">
        <v>9435</v>
      </c>
    </row>
    <row r="5048" spans="1:5" ht="13" x14ac:dyDescent="0.15">
      <c r="A5048" s="1" t="s">
        <v>8154</v>
      </c>
      <c r="B5048" s="1" t="s">
        <v>8571</v>
      </c>
      <c r="C5048" s="1" t="s">
        <v>0</v>
      </c>
      <c r="D5048" s="1" t="s">
        <v>9436</v>
      </c>
      <c r="E5048" s="3" t="s">
        <v>9437</v>
      </c>
    </row>
    <row r="5049" spans="1:5" ht="13" x14ac:dyDescent="0.15">
      <c r="A5049" s="1" t="s">
        <v>8154</v>
      </c>
      <c r="B5049" s="1" t="s">
        <v>8571</v>
      </c>
      <c r="C5049" s="1" t="s">
        <v>0</v>
      </c>
      <c r="D5049" s="1" t="s">
        <v>9438</v>
      </c>
      <c r="E5049" s="3" t="s">
        <v>9439</v>
      </c>
    </row>
    <row r="5050" spans="1:5" ht="13" x14ac:dyDescent="0.15">
      <c r="A5050" s="1" t="s">
        <v>8154</v>
      </c>
      <c r="B5050" s="1" t="s">
        <v>8571</v>
      </c>
      <c r="C5050" s="1" t="s">
        <v>3</v>
      </c>
      <c r="D5050" s="1" t="s">
        <v>9440</v>
      </c>
      <c r="E5050" s="3" t="s">
        <v>9441</v>
      </c>
    </row>
    <row r="5051" spans="1:5" ht="13" x14ac:dyDescent="0.15">
      <c r="A5051" s="1" t="s">
        <v>8154</v>
      </c>
      <c r="B5051" s="1" t="s">
        <v>8571</v>
      </c>
      <c r="C5051" s="1" t="s">
        <v>3</v>
      </c>
      <c r="D5051" s="1" t="s">
        <v>9442</v>
      </c>
      <c r="E5051" s="3" t="s">
        <v>9443</v>
      </c>
    </row>
    <row r="5052" spans="1:5" ht="13" x14ac:dyDescent="0.15">
      <c r="A5052" s="1" t="s">
        <v>8154</v>
      </c>
      <c r="B5052" s="1" t="s">
        <v>8571</v>
      </c>
      <c r="C5052" s="1" t="s">
        <v>3</v>
      </c>
      <c r="D5052" s="1" t="s">
        <v>9444</v>
      </c>
      <c r="E5052" s="3" t="s">
        <v>9445</v>
      </c>
    </row>
    <row r="5053" spans="1:5" ht="13" x14ac:dyDescent="0.15">
      <c r="A5053" s="1" t="s">
        <v>8154</v>
      </c>
      <c r="B5053" s="1" t="s">
        <v>8571</v>
      </c>
      <c r="C5053" s="1" t="s">
        <v>3</v>
      </c>
      <c r="D5053" s="1" t="s">
        <v>9446</v>
      </c>
      <c r="E5053" s="3" t="s">
        <v>9447</v>
      </c>
    </row>
    <row r="5054" spans="1:5" ht="13" x14ac:dyDescent="0.15">
      <c r="A5054" s="1" t="s">
        <v>8154</v>
      </c>
      <c r="B5054" s="1" t="s">
        <v>8571</v>
      </c>
      <c r="C5054" s="1" t="s">
        <v>3</v>
      </c>
      <c r="D5054" s="1" t="s">
        <v>9448</v>
      </c>
      <c r="E5054" s="3" t="s">
        <v>9449</v>
      </c>
    </row>
    <row r="5055" spans="1:5" ht="13" x14ac:dyDescent="0.15">
      <c r="A5055" s="1" t="s">
        <v>8154</v>
      </c>
      <c r="B5055" s="1" t="s">
        <v>8571</v>
      </c>
      <c r="C5055" s="1" t="s">
        <v>3</v>
      </c>
      <c r="D5055" s="1" t="s">
        <v>9450</v>
      </c>
      <c r="E5055" s="3" t="s">
        <v>9451</v>
      </c>
    </row>
    <row r="5056" spans="1:5" ht="13" x14ac:dyDescent="0.15">
      <c r="A5056" s="1" t="s">
        <v>8154</v>
      </c>
      <c r="B5056" s="1" t="s">
        <v>8571</v>
      </c>
      <c r="C5056" s="1" t="s">
        <v>3</v>
      </c>
      <c r="D5056" s="1" t="s">
        <v>9452</v>
      </c>
      <c r="E5056" s="3" t="s">
        <v>9453</v>
      </c>
    </row>
    <row r="5057" spans="1:5" ht="13" x14ac:dyDescent="0.15">
      <c r="A5057" s="1" t="s">
        <v>8154</v>
      </c>
      <c r="B5057" s="1" t="s">
        <v>8571</v>
      </c>
      <c r="C5057" s="1" t="s">
        <v>3</v>
      </c>
      <c r="D5057" s="1" t="s">
        <v>9454</v>
      </c>
      <c r="E5057" s="3" t="s">
        <v>9455</v>
      </c>
    </row>
    <row r="5058" spans="1:5" ht="13" x14ac:dyDescent="0.15">
      <c r="A5058" s="1" t="s">
        <v>8154</v>
      </c>
      <c r="B5058" s="1" t="s">
        <v>8571</v>
      </c>
      <c r="C5058" s="1" t="s">
        <v>3</v>
      </c>
      <c r="D5058" s="1" t="s">
        <v>9456</v>
      </c>
      <c r="E5058" s="3" t="s">
        <v>9457</v>
      </c>
    </row>
    <row r="5059" spans="1:5" ht="13" x14ac:dyDescent="0.15">
      <c r="A5059" s="1" t="s">
        <v>8154</v>
      </c>
      <c r="B5059" s="1" t="s">
        <v>8571</v>
      </c>
      <c r="C5059" s="1" t="s">
        <v>3</v>
      </c>
      <c r="D5059" s="1" t="s">
        <v>9458</v>
      </c>
      <c r="E5059" s="3" t="s">
        <v>9459</v>
      </c>
    </row>
    <row r="5060" spans="1:5" ht="13" x14ac:dyDescent="0.15">
      <c r="A5060" s="1" t="s">
        <v>8154</v>
      </c>
      <c r="B5060" s="1" t="s">
        <v>8571</v>
      </c>
      <c r="C5060" s="1" t="s">
        <v>3</v>
      </c>
      <c r="D5060" s="4" t="s">
        <v>9460</v>
      </c>
      <c r="E5060" s="3" t="s">
        <v>9461</v>
      </c>
    </row>
    <row r="5061" spans="1:5" ht="13" x14ac:dyDescent="0.15">
      <c r="A5061" s="1" t="s">
        <v>8154</v>
      </c>
      <c r="B5061" s="1" t="s">
        <v>8571</v>
      </c>
      <c r="C5061" s="1" t="s">
        <v>3</v>
      </c>
      <c r="D5061" s="4" t="s">
        <v>9462</v>
      </c>
      <c r="E5061" s="3" t="s">
        <v>9463</v>
      </c>
    </row>
    <row r="5062" spans="1:5" ht="13" x14ac:dyDescent="0.15">
      <c r="A5062" s="1" t="s">
        <v>8154</v>
      </c>
      <c r="B5062" s="1" t="s">
        <v>8571</v>
      </c>
      <c r="C5062" s="1" t="s">
        <v>3</v>
      </c>
      <c r="D5062" s="4" t="s">
        <v>9464</v>
      </c>
      <c r="E5062" s="3" t="s">
        <v>9465</v>
      </c>
    </row>
    <row r="5063" spans="1:5" ht="13" x14ac:dyDescent="0.15">
      <c r="A5063" s="1" t="s">
        <v>8154</v>
      </c>
      <c r="B5063" s="1" t="s">
        <v>8571</v>
      </c>
      <c r="C5063" s="1" t="s">
        <v>3</v>
      </c>
      <c r="D5063" s="1" t="s">
        <v>9466</v>
      </c>
      <c r="E5063" s="3" t="s">
        <v>9467</v>
      </c>
    </row>
    <row r="5064" spans="1:5" ht="13" x14ac:dyDescent="0.15">
      <c r="A5064" s="1" t="s">
        <v>8154</v>
      </c>
      <c r="B5064" s="1" t="s">
        <v>8571</v>
      </c>
      <c r="C5064" s="1" t="s">
        <v>3</v>
      </c>
      <c r="D5064" s="1" t="s">
        <v>9468</v>
      </c>
      <c r="E5064" s="3" t="s">
        <v>9469</v>
      </c>
    </row>
    <row r="5065" spans="1:5" ht="13" x14ac:dyDescent="0.15">
      <c r="A5065" s="1" t="s">
        <v>8154</v>
      </c>
      <c r="B5065" s="1" t="s">
        <v>8571</v>
      </c>
      <c r="C5065" s="1" t="s">
        <v>3</v>
      </c>
      <c r="D5065" s="1" t="s">
        <v>9470</v>
      </c>
      <c r="E5065" s="3" t="s">
        <v>9471</v>
      </c>
    </row>
    <row r="5066" spans="1:5" ht="13" x14ac:dyDescent="0.15">
      <c r="A5066" s="1" t="s">
        <v>8154</v>
      </c>
      <c r="B5066" s="1" t="s">
        <v>8571</v>
      </c>
      <c r="C5066" s="1" t="s">
        <v>3</v>
      </c>
      <c r="D5066" s="1" t="s">
        <v>9472</v>
      </c>
      <c r="E5066" s="3" t="s">
        <v>9473</v>
      </c>
    </row>
    <row r="5067" spans="1:5" ht="13" x14ac:dyDescent="0.15">
      <c r="A5067" s="1" t="s">
        <v>8154</v>
      </c>
      <c r="B5067" s="1" t="s">
        <v>8571</v>
      </c>
      <c r="C5067" s="1" t="s">
        <v>3</v>
      </c>
      <c r="D5067" s="1" t="s">
        <v>9474</v>
      </c>
      <c r="E5067" s="3" t="s">
        <v>9475</v>
      </c>
    </row>
    <row r="5068" spans="1:5" ht="13" x14ac:dyDescent="0.15">
      <c r="A5068" s="1" t="s">
        <v>8154</v>
      </c>
      <c r="B5068" s="1" t="s">
        <v>9476</v>
      </c>
      <c r="C5068" s="1" t="s">
        <v>0</v>
      </c>
      <c r="D5068" s="1" t="s">
        <v>9477</v>
      </c>
      <c r="E5068" s="3" t="s">
        <v>9478</v>
      </c>
    </row>
    <row r="5069" spans="1:5" ht="13" x14ac:dyDescent="0.15">
      <c r="A5069" s="1" t="s">
        <v>8154</v>
      </c>
      <c r="B5069" s="1" t="s">
        <v>9476</v>
      </c>
      <c r="C5069" s="1" t="s">
        <v>0</v>
      </c>
      <c r="D5069" s="1" t="s">
        <v>9479</v>
      </c>
      <c r="E5069" s="3" t="s">
        <v>9480</v>
      </c>
    </row>
    <row r="5070" spans="1:5" ht="13" x14ac:dyDescent="0.15">
      <c r="A5070" s="1" t="s">
        <v>8154</v>
      </c>
      <c r="B5070" s="1" t="s">
        <v>9476</v>
      </c>
      <c r="C5070" s="1" t="s">
        <v>0</v>
      </c>
      <c r="D5070" s="1" t="s">
        <v>9481</v>
      </c>
      <c r="E5070" s="3" t="s">
        <v>9482</v>
      </c>
    </row>
    <row r="5071" spans="1:5" ht="13" x14ac:dyDescent="0.15">
      <c r="A5071" s="1" t="s">
        <v>8154</v>
      </c>
      <c r="B5071" s="1" t="s">
        <v>9476</v>
      </c>
      <c r="C5071" s="1" t="s">
        <v>0</v>
      </c>
      <c r="D5071" s="1" t="s">
        <v>9483</v>
      </c>
      <c r="E5071" s="3" t="s">
        <v>9484</v>
      </c>
    </row>
    <row r="5072" spans="1:5" ht="13" x14ac:dyDescent="0.15">
      <c r="A5072" s="1" t="s">
        <v>8154</v>
      </c>
      <c r="B5072" s="1" t="s">
        <v>9476</v>
      </c>
      <c r="C5072" s="1" t="s">
        <v>1</v>
      </c>
      <c r="D5072" s="1" t="s">
        <v>9485</v>
      </c>
      <c r="E5072" s="3" t="s">
        <v>9486</v>
      </c>
    </row>
    <row r="5073" spans="1:5" ht="13" x14ac:dyDescent="0.15">
      <c r="A5073" s="1" t="s">
        <v>8154</v>
      </c>
      <c r="B5073" s="1" t="s">
        <v>9476</v>
      </c>
      <c r="C5073" s="1" t="s">
        <v>0</v>
      </c>
      <c r="D5073" s="1" t="s">
        <v>9487</v>
      </c>
      <c r="E5073" s="3" t="s">
        <v>9488</v>
      </c>
    </row>
    <row r="5074" spans="1:5" ht="13" x14ac:dyDescent="0.15">
      <c r="A5074" s="1" t="s">
        <v>8154</v>
      </c>
      <c r="B5074" s="1" t="s">
        <v>9476</v>
      </c>
      <c r="C5074" s="1" t="s">
        <v>0</v>
      </c>
      <c r="D5074" s="1" t="s">
        <v>9489</v>
      </c>
      <c r="E5074" s="3" t="s">
        <v>9490</v>
      </c>
    </row>
    <row r="5075" spans="1:5" ht="13" x14ac:dyDescent="0.15">
      <c r="A5075" s="1" t="s">
        <v>8154</v>
      </c>
      <c r="B5075" s="1" t="s">
        <v>9476</v>
      </c>
      <c r="C5075" s="1" t="s">
        <v>0</v>
      </c>
      <c r="D5075" s="1" t="s">
        <v>9491</v>
      </c>
      <c r="E5075" s="3" t="s">
        <v>9492</v>
      </c>
    </row>
    <row r="5076" spans="1:5" ht="13" x14ac:dyDescent="0.15">
      <c r="A5076" s="1" t="s">
        <v>8154</v>
      </c>
      <c r="B5076" s="1" t="s">
        <v>9476</v>
      </c>
      <c r="C5076" s="1" t="s">
        <v>0</v>
      </c>
      <c r="D5076" s="1" t="s">
        <v>9493</v>
      </c>
      <c r="E5076" s="3" t="s">
        <v>9494</v>
      </c>
    </row>
    <row r="5077" spans="1:5" ht="13" x14ac:dyDescent="0.15">
      <c r="A5077" s="1" t="s">
        <v>8154</v>
      </c>
      <c r="B5077" s="1" t="s">
        <v>9476</v>
      </c>
      <c r="C5077" s="1" t="s">
        <v>0</v>
      </c>
      <c r="D5077" s="1" t="s">
        <v>9495</v>
      </c>
      <c r="E5077" s="3" t="s">
        <v>9496</v>
      </c>
    </row>
    <row r="5078" spans="1:5" ht="13" x14ac:dyDescent="0.15">
      <c r="A5078" s="1" t="s">
        <v>8154</v>
      </c>
      <c r="B5078" s="1" t="s">
        <v>9476</v>
      </c>
      <c r="C5078" s="1" t="s">
        <v>0</v>
      </c>
      <c r="D5078" s="1" t="s">
        <v>9497</v>
      </c>
      <c r="E5078" s="3" t="s">
        <v>9498</v>
      </c>
    </row>
    <row r="5079" spans="1:5" ht="13" x14ac:dyDescent="0.15">
      <c r="A5079" s="1" t="s">
        <v>8154</v>
      </c>
      <c r="B5079" s="1" t="s">
        <v>9476</v>
      </c>
      <c r="C5079" s="1" t="s">
        <v>0</v>
      </c>
      <c r="D5079" s="1" t="s">
        <v>9499</v>
      </c>
      <c r="E5079" s="3" t="s">
        <v>9500</v>
      </c>
    </row>
    <row r="5080" spans="1:5" ht="13" x14ac:dyDescent="0.15">
      <c r="A5080" s="1" t="s">
        <v>8154</v>
      </c>
      <c r="B5080" s="1" t="s">
        <v>9476</v>
      </c>
      <c r="C5080" s="1" t="s">
        <v>0</v>
      </c>
      <c r="D5080" s="1" t="s">
        <v>9501</v>
      </c>
      <c r="E5080" s="3" t="s">
        <v>9502</v>
      </c>
    </row>
    <row r="5081" spans="1:5" ht="13" x14ac:dyDescent="0.15">
      <c r="A5081" s="1" t="s">
        <v>8154</v>
      </c>
      <c r="B5081" s="1" t="s">
        <v>9476</v>
      </c>
      <c r="C5081" s="1" t="s">
        <v>0</v>
      </c>
      <c r="D5081" s="1" t="s">
        <v>9503</v>
      </c>
      <c r="E5081" s="3" t="s">
        <v>9504</v>
      </c>
    </row>
    <row r="5082" spans="1:5" ht="13" x14ac:dyDescent="0.15">
      <c r="A5082" s="1" t="s">
        <v>8154</v>
      </c>
      <c r="B5082" s="1" t="s">
        <v>9476</v>
      </c>
      <c r="C5082" s="1" t="s">
        <v>0</v>
      </c>
      <c r="D5082" s="1" t="s">
        <v>9505</v>
      </c>
      <c r="E5082" s="3" t="s">
        <v>9506</v>
      </c>
    </row>
    <row r="5083" spans="1:5" ht="13" x14ac:dyDescent="0.15">
      <c r="A5083" s="1" t="s">
        <v>8154</v>
      </c>
      <c r="B5083" s="1" t="s">
        <v>9476</v>
      </c>
      <c r="C5083" s="1" t="s">
        <v>1</v>
      </c>
      <c r="D5083" s="1" t="s">
        <v>9507</v>
      </c>
      <c r="E5083" s="3" t="s">
        <v>9508</v>
      </c>
    </row>
    <row r="5084" spans="1:5" ht="13" x14ac:dyDescent="0.15">
      <c r="A5084" s="1" t="s">
        <v>8154</v>
      </c>
      <c r="B5084" s="1" t="s">
        <v>9476</v>
      </c>
      <c r="C5084" s="1" t="s">
        <v>0</v>
      </c>
      <c r="D5084" s="1" t="s">
        <v>9509</v>
      </c>
      <c r="E5084" s="3" t="s">
        <v>9510</v>
      </c>
    </row>
    <row r="5085" spans="1:5" ht="13" x14ac:dyDescent="0.15">
      <c r="A5085" s="1" t="s">
        <v>8154</v>
      </c>
      <c r="B5085" s="1" t="s">
        <v>9476</v>
      </c>
      <c r="C5085" s="1" t="s">
        <v>0</v>
      </c>
      <c r="D5085" s="1" t="s">
        <v>9511</v>
      </c>
      <c r="E5085" s="3" t="s">
        <v>9512</v>
      </c>
    </row>
    <row r="5086" spans="1:5" ht="13" x14ac:dyDescent="0.15">
      <c r="A5086" s="1" t="s">
        <v>8154</v>
      </c>
      <c r="B5086" s="1" t="s">
        <v>9476</v>
      </c>
      <c r="C5086" s="1" t="s">
        <v>0</v>
      </c>
      <c r="D5086" s="1" t="s">
        <v>9513</v>
      </c>
      <c r="E5086" s="3" t="s">
        <v>9514</v>
      </c>
    </row>
    <row r="5087" spans="1:5" ht="13" x14ac:dyDescent="0.15">
      <c r="A5087" s="1" t="s">
        <v>8154</v>
      </c>
      <c r="B5087" s="1" t="s">
        <v>9476</v>
      </c>
      <c r="C5087" s="1" t="s">
        <v>0</v>
      </c>
      <c r="D5087" s="1" t="s">
        <v>160</v>
      </c>
      <c r="E5087" s="3" t="s">
        <v>41</v>
      </c>
    </row>
    <row r="5088" spans="1:5" ht="13" x14ac:dyDescent="0.15">
      <c r="A5088" s="1" t="s">
        <v>8154</v>
      </c>
      <c r="B5088" s="1" t="s">
        <v>9476</v>
      </c>
      <c r="C5088" s="1" t="s">
        <v>0</v>
      </c>
      <c r="D5088" s="1" t="s">
        <v>9515</v>
      </c>
      <c r="E5088" s="3" t="s">
        <v>9516</v>
      </c>
    </row>
    <row r="5089" spans="1:5" ht="13" x14ac:dyDescent="0.15">
      <c r="A5089" s="1" t="s">
        <v>8154</v>
      </c>
      <c r="B5089" s="1" t="s">
        <v>9476</v>
      </c>
      <c r="C5089" s="1" t="s">
        <v>0</v>
      </c>
      <c r="D5089" s="1" t="s">
        <v>9517</v>
      </c>
      <c r="E5089" s="3" t="s">
        <v>9518</v>
      </c>
    </row>
    <row r="5090" spans="1:5" ht="13" x14ac:dyDescent="0.15">
      <c r="A5090" s="1" t="s">
        <v>8154</v>
      </c>
      <c r="B5090" s="1" t="s">
        <v>9476</v>
      </c>
      <c r="C5090" s="1" t="s">
        <v>0</v>
      </c>
      <c r="D5090" s="1" t="s">
        <v>9519</v>
      </c>
      <c r="E5090" s="3" t="s">
        <v>9520</v>
      </c>
    </row>
    <row r="5091" spans="1:5" ht="13" x14ac:dyDescent="0.15">
      <c r="A5091" s="1" t="s">
        <v>8154</v>
      </c>
      <c r="B5091" s="1" t="s">
        <v>9476</v>
      </c>
      <c r="C5091" s="1" t="s">
        <v>0</v>
      </c>
      <c r="D5091" s="1" t="s">
        <v>9521</v>
      </c>
      <c r="E5091" s="3" t="s">
        <v>9522</v>
      </c>
    </row>
    <row r="5092" spans="1:5" ht="13" x14ac:dyDescent="0.15">
      <c r="A5092" s="1" t="s">
        <v>8154</v>
      </c>
      <c r="B5092" s="1" t="s">
        <v>9476</v>
      </c>
      <c r="C5092" s="1" t="s">
        <v>2</v>
      </c>
      <c r="D5092" s="1" t="s">
        <v>9523</v>
      </c>
      <c r="E5092" s="3" t="s">
        <v>9524</v>
      </c>
    </row>
    <row r="5093" spans="1:5" ht="13" x14ac:dyDescent="0.15">
      <c r="A5093" s="1" t="s">
        <v>8154</v>
      </c>
      <c r="B5093" s="1" t="s">
        <v>9476</v>
      </c>
      <c r="C5093" s="1" t="s">
        <v>1</v>
      </c>
      <c r="D5093" s="1" t="s">
        <v>9525</v>
      </c>
      <c r="E5093" s="3" t="s">
        <v>9526</v>
      </c>
    </row>
    <row r="5094" spans="1:5" ht="13" x14ac:dyDescent="0.15">
      <c r="A5094" s="1" t="s">
        <v>8154</v>
      </c>
      <c r="B5094" s="1" t="s">
        <v>9476</v>
      </c>
      <c r="C5094" s="1" t="s">
        <v>0</v>
      </c>
      <c r="D5094" s="1" t="s">
        <v>9527</v>
      </c>
      <c r="E5094" s="3" t="s">
        <v>9528</v>
      </c>
    </row>
    <row r="5095" spans="1:5" ht="13" x14ac:dyDescent="0.15">
      <c r="A5095" s="1" t="s">
        <v>8154</v>
      </c>
      <c r="B5095" s="1" t="s">
        <v>9476</v>
      </c>
      <c r="C5095" s="1" t="s">
        <v>0</v>
      </c>
      <c r="D5095" s="1" t="s">
        <v>205</v>
      </c>
      <c r="E5095" s="3" t="s">
        <v>9529</v>
      </c>
    </row>
    <row r="5096" spans="1:5" ht="13" x14ac:dyDescent="0.15">
      <c r="A5096" s="1" t="s">
        <v>8154</v>
      </c>
      <c r="B5096" s="1" t="s">
        <v>9476</v>
      </c>
      <c r="C5096" s="1" t="s">
        <v>0</v>
      </c>
      <c r="D5096" s="1" t="s">
        <v>9530</v>
      </c>
      <c r="E5096" s="3" t="s">
        <v>9531</v>
      </c>
    </row>
    <row r="5097" spans="1:5" ht="13" x14ac:dyDescent="0.15">
      <c r="A5097" s="1" t="s">
        <v>8154</v>
      </c>
      <c r="B5097" s="1" t="s">
        <v>9476</v>
      </c>
      <c r="C5097" s="1" t="s">
        <v>0</v>
      </c>
      <c r="D5097" s="1" t="s">
        <v>9532</v>
      </c>
      <c r="E5097" s="3" t="s">
        <v>9533</v>
      </c>
    </row>
    <row r="5098" spans="1:5" ht="13" x14ac:dyDescent="0.15">
      <c r="A5098" s="1" t="s">
        <v>8154</v>
      </c>
      <c r="B5098" s="1" t="s">
        <v>9476</v>
      </c>
      <c r="C5098" s="1" t="s">
        <v>0</v>
      </c>
      <c r="D5098" s="1" t="s">
        <v>9534</v>
      </c>
      <c r="E5098" s="3" t="s">
        <v>9535</v>
      </c>
    </row>
    <row r="5099" spans="1:5" ht="13" x14ac:dyDescent="0.15">
      <c r="A5099" s="1" t="s">
        <v>8154</v>
      </c>
      <c r="B5099" s="1" t="s">
        <v>9476</v>
      </c>
      <c r="C5099" s="1" t="s">
        <v>0</v>
      </c>
      <c r="D5099" s="1" t="s">
        <v>9536</v>
      </c>
      <c r="E5099" s="3" t="s">
        <v>9537</v>
      </c>
    </row>
    <row r="5100" spans="1:5" ht="13" x14ac:dyDescent="0.15">
      <c r="A5100" s="1" t="s">
        <v>8154</v>
      </c>
      <c r="B5100" s="1" t="s">
        <v>9476</v>
      </c>
      <c r="C5100" s="1" t="s">
        <v>0</v>
      </c>
      <c r="D5100" s="1" t="s">
        <v>261</v>
      </c>
      <c r="E5100" s="3" t="s">
        <v>262</v>
      </c>
    </row>
    <row r="5101" spans="1:5" ht="13" x14ac:dyDescent="0.15">
      <c r="A5101" s="1" t="s">
        <v>8154</v>
      </c>
      <c r="B5101" s="1" t="s">
        <v>9476</v>
      </c>
      <c r="C5101" s="1" t="s">
        <v>0</v>
      </c>
      <c r="D5101" s="1" t="s">
        <v>9538</v>
      </c>
      <c r="E5101" s="3" t="s">
        <v>9539</v>
      </c>
    </row>
    <row r="5102" spans="1:5" ht="13" x14ac:dyDescent="0.15">
      <c r="A5102" s="1" t="s">
        <v>8154</v>
      </c>
      <c r="B5102" s="1" t="s">
        <v>9476</v>
      </c>
      <c r="C5102" s="1" t="s">
        <v>0</v>
      </c>
      <c r="D5102" s="1" t="s">
        <v>9540</v>
      </c>
      <c r="E5102" s="3" t="s">
        <v>9541</v>
      </c>
    </row>
    <row r="5103" spans="1:5" ht="13" x14ac:dyDescent="0.15">
      <c r="A5103" s="1" t="s">
        <v>8154</v>
      </c>
      <c r="B5103" s="1" t="s">
        <v>9476</v>
      </c>
      <c r="C5103" s="1" t="s">
        <v>1</v>
      </c>
      <c r="D5103" s="1" t="s">
        <v>9542</v>
      </c>
      <c r="E5103" s="3" t="s">
        <v>9543</v>
      </c>
    </row>
    <row r="5104" spans="1:5" ht="13" x14ac:dyDescent="0.15">
      <c r="A5104" s="1" t="s">
        <v>8154</v>
      </c>
      <c r="B5104" s="1" t="s">
        <v>9476</v>
      </c>
      <c r="C5104" s="1" t="s">
        <v>0</v>
      </c>
      <c r="D5104" s="1" t="s">
        <v>9544</v>
      </c>
      <c r="E5104" s="3" t="s">
        <v>9545</v>
      </c>
    </row>
    <row r="5105" spans="1:5" ht="13" x14ac:dyDescent="0.15">
      <c r="A5105" s="1" t="s">
        <v>8154</v>
      </c>
      <c r="B5105" s="1" t="s">
        <v>9476</v>
      </c>
      <c r="C5105" s="1" t="s">
        <v>0</v>
      </c>
      <c r="D5105" s="1" t="s">
        <v>9546</v>
      </c>
      <c r="E5105" s="3" t="s">
        <v>9547</v>
      </c>
    </row>
    <row r="5106" spans="1:5" ht="13" x14ac:dyDescent="0.15">
      <c r="A5106" s="1" t="s">
        <v>8154</v>
      </c>
      <c r="B5106" s="1" t="s">
        <v>9476</v>
      </c>
      <c r="C5106" s="1" t="s">
        <v>0</v>
      </c>
      <c r="D5106" s="1" t="s">
        <v>9548</v>
      </c>
      <c r="E5106" s="3" t="s">
        <v>9549</v>
      </c>
    </row>
    <row r="5107" spans="1:5" ht="13" x14ac:dyDescent="0.15">
      <c r="A5107" s="1" t="s">
        <v>8154</v>
      </c>
      <c r="B5107" s="1" t="s">
        <v>9476</v>
      </c>
      <c r="C5107" s="1" t="s">
        <v>0</v>
      </c>
      <c r="D5107" s="1" t="s">
        <v>9550</v>
      </c>
      <c r="E5107" s="3" t="s">
        <v>9551</v>
      </c>
    </row>
    <row r="5108" spans="1:5" ht="13" x14ac:dyDescent="0.15">
      <c r="A5108" s="1" t="s">
        <v>8154</v>
      </c>
      <c r="B5108" s="1" t="s">
        <v>9476</v>
      </c>
      <c r="C5108" s="1" t="s">
        <v>0</v>
      </c>
      <c r="D5108" s="1" t="s">
        <v>9552</v>
      </c>
      <c r="E5108" s="3" t="s">
        <v>9553</v>
      </c>
    </row>
    <row r="5109" spans="1:5" ht="13" x14ac:dyDescent="0.15">
      <c r="A5109" s="1" t="s">
        <v>8154</v>
      </c>
      <c r="B5109" s="1" t="s">
        <v>9476</v>
      </c>
      <c r="C5109" s="1" t="s">
        <v>0</v>
      </c>
      <c r="D5109" s="1" t="s">
        <v>9554</v>
      </c>
      <c r="E5109" s="3" t="s">
        <v>9555</v>
      </c>
    </row>
    <row r="5110" spans="1:5" ht="13" x14ac:dyDescent="0.15">
      <c r="A5110" s="1" t="s">
        <v>8154</v>
      </c>
      <c r="B5110" s="1" t="s">
        <v>9476</v>
      </c>
      <c r="C5110" s="1" t="s">
        <v>0</v>
      </c>
      <c r="D5110" s="1" t="s">
        <v>9556</v>
      </c>
      <c r="E5110" s="3" t="s">
        <v>9557</v>
      </c>
    </row>
    <row r="5111" spans="1:5" ht="13" x14ac:dyDescent="0.15">
      <c r="A5111" s="1" t="s">
        <v>8154</v>
      </c>
      <c r="B5111" s="1" t="s">
        <v>9476</v>
      </c>
      <c r="C5111" s="1" t="s">
        <v>0</v>
      </c>
      <c r="D5111" s="1" t="s">
        <v>9558</v>
      </c>
      <c r="E5111" s="3" t="s">
        <v>9559</v>
      </c>
    </row>
    <row r="5112" spans="1:5" ht="13" x14ac:dyDescent="0.15">
      <c r="A5112" s="1" t="s">
        <v>8154</v>
      </c>
      <c r="B5112" s="1" t="s">
        <v>9476</v>
      </c>
      <c r="C5112" s="1" t="s">
        <v>0</v>
      </c>
      <c r="D5112" s="1" t="s">
        <v>9560</v>
      </c>
      <c r="E5112" s="3" t="s">
        <v>9561</v>
      </c>
    </row>
    <row r="5113" spans="1:5" ht="13" x14ac:dyDescent="0.15">
      <c r="A5113" s="1" t="s">
        <v>8154</v>
      </c>
      <c r="B5113" s="1" t="s">
        <v>9476</v>
      </c>
      <c r="C5113" s="1" t="s">
        <v>0</v>
      </c>
      <c r="D5113" s="1" t="s">
        <v>9562</v>
      </c>
      <c r="E5113" s="3" t="s">
        <v>9563</v>
      </c>
    </row>
    <row r="5114" spans="1:5" ht="13" x14ac:dyDescent="0.15">
      <c r="A5114" s="1" t="s">
        <v>8154</v>
      </c>
      <c r="B5114" s="1" t="s">
        <v>9476</v>
      </c>
      <c r="C5114" s="1" t="s">
        <v>0</v>
      </c>
      <c r="D5114" s="1" t="s">
        <v>9564</v>
      </c>
      <c r="E5114" s="3" t="s">
        <v>9565</v>
      </c>
    </row>
    <row r="5115" spans="1:5" ht="13" x14ac:dyDescent="0.15">
      <c r="A5115" s="1" t="s">
        <v>8154</v>
      </c>
      <c r="B5115" s="1" t="s">
        <v>9476</v>
      </c>
      <c r="C5115" s="1" t="s">
        <v>0</v>
      </c>
      <c r="D5115" s="1" t="s">
        <v>949</v>
      </c>
      <c r="E5115" s="3" t="s">
        <v>950</v>
      </c>
    </row>
    <row r="5116" spans="1:5" ht="13" x14ac:dyDescent="0.15">
      <c r="A5116" s="1" t="s">
        <v>8154</v>
      </c>
      <c r="B5116" s="1" t="s">
        <v>9476</v>
      </c>
      <c r="C5116" s="1" t="s">
        <v>0</v>
      </c>
      <c r="D5116" s="1" t="s">
        <v>9566</v>
      </c>
      <c r="E5116" s="3" t="s">
        <v>9567</v>
      </c>
    </row>
    <row r="5117" spans="1:5" ht="13" x14ac:dyDescent="0.15">
      <c r="A5117" s="1" t="s">
        <v>8154</v>
      </c>
      <c r="B5117" s="1" t="s">
        <v>9476</v>
      </c>
      <c r="C5117" s="1" t="s">
        <v>0</v>
      </c>
      <c r="D5117" s="4" t="s">
        <v>9568</v>
      </c>
      <c r="E5117" s="3" t="s">
        <v>9569</v>
      </c>
    </row>
    <row r="5118" spans="1:5" ht="13" x14ac:dyDescent="0.15">
      <c r="A5118" s="1" t="s">
        <v>8154</v>
      </c>
      <c r="B5118" s="1" t="s">
        <v>9476</v>
      </c>
      <c r="C5118" s="1" t="s">
        <v>0</v>
      </c>
      <c r="D5118" s="1" t="s">
        <v>9570</v>
      </c>
      <c r="E5118" s="3" t="s">
        <v>9571</v>
      </c>
    </row>
    <row r="5119" spans="1:5" ht="13" x14ac:dyDescent="0.15">
      <c r="A5119" s="1" t="s">
        <v>8154</v>
      </c>
      <c r="B5119" s="1" t="s">
        <v>9476</v>
      </c>
      <c r="C5119" s="1" t="s">
        <v>0</v>
      </c>
      <c r="D5119" s="1" t="s">
        <v>9572</v>
      </c>
      <c r="E5119" s="3" t="s">
        <v>9573</v>
      </c>
    </row>
    <row r="5120" spans="1:5" ht="13" x14ac:dyDescent="0.15">
      <c r="A5120" s="1" t="s">
        <v>8154</v>
      </c>
      <c r="B5120" s="1" t="s">
        <v>9476</v>
      </c>
      <c r="C5120" s="1" t="s">
        <v>0</v>
      </c>
      <c r="D5120" s="1" t="s">
        <v>9574</v>
      </c>
      <c r="E5120" s="3" t="s">
        <v>9575</v>
      </c>
    </row>
    <row r="5121" spans="1:5" ht="13" x14ac:dyDescent="0.15">
      <c r="A5121" s="1" t="s">
        <v>8154</v>
      </c>
      <c r="B5121" s="1" t="s">
        <v>9476</v>
      </c>
      <c r="C5121" s="1" t="s">
        <v>2</v>
      </c>
      <c r="D5121" s="4" t="s">
        <v>9576</v>
      </c>
      <c r="E5121" s="3" t="s">
        <v>9576</v>
      </c>
    </row>
    <row r="5122" spans="1:5" ht="13" x14ac:dyDescent="0.15">
      <c r="A5122" s="1" t="s">
        <v>8154</v>
      </c>
      <c r="B5122" s="1" t="s">
        <v>9476</v>
      </c>
      <c r="C5122" s="1" t="s">
        <v>3</v>
      </c>
      <c r="D5122" s="1" t="s">
        <v>9577</v>
      </c>
      <c r="E5122" s="3" t="s">
        <v>9578</v>
      </c>
    </row>
    <row r="5123" spans="1:5" ht="13" x14ac:dyDescent="0.15">
      <c r="A5123" s="1" t="s">
        <v>8154</v>
      </c>
      <c r="B5123" s="1" t="s">
        <v>9476</v>
      </c>
      <c r="C5123" s="1" t="s">
        <v>3</v>
      </c>
      <c r="D5123" s="1" t="s">
        <v>9579</v>
      </c>
      <c r="E5123" s="3" t="s">
        <v>9580</v>
      </c>
    </row>
    <row r="5124" spans="1:5" ht="13" x14ac:dyDescent="0.15">
      <c r="A5124" s="1" t="s">
        <v>8154</v>
      </c>
      <c r="B5124" s="1" t="s">
        <v>9476</v>
      </c>
      <c r="C5124" s="1" t="s">
        <v>3</v>
      </c>
      <c r="D5124" s="1" t="s">
        <v>9581</v>
      </c>
      <c r="E5124" s="3" t="s">
        <v>9582</v>
      </c>
    </row>
    <row r="5125" spans="1:5" ht="13" x14ac:dyDescent="0.15">
      <c r="A5125" s="1" t="s">
        <v>8154</v>
      </c>
      <c r="B5125" s="1" t="s">
        <v>9476</v>
      </c>
      <c r="C5125" s="1" t="s">
        <v>3</v>
      </c>
      <c r="D5125" s="1" t="s">
        <v>9583</v>
      </c>
      <c r="E5125" s="3" t="s">
        <v>9584</v>
      </c>
    </row>
    <row r="5126" spans="1:5" ht="13" x14ac:dyDescent="0.15">
      <c r="A5126" s="1" t="s">
        <v>8154</v>
      </c>
      <c r="B5126" s="1" t="s">
        <v>9476</v>
      </c>
      <c r="C5126" s="1" t="s">
        <v>3</v>
      </c>
      <c r="D5126" s="1" t="s">
        <v>9585</v>
      </c>
      <c r="E5126" s="3" t="s">
        <v>9586</v>
      </c>
    </row>
    <row r="5127" spans="1:5" ht="13" x14ac:dyDescent="0.15">
      <c r="A5127" s="1" t="s">
        <v>8154</v>
      </c>
      <c r="B5127" s="1" t="s">
        <v>9476</v>
      </c>
      <c r="C5127" s="1" t="s">
        <v>3</v>
      </c>
      <c r="D5127" s="1" t="s">
        <v>9587</v>
      </c>
      <c r="E5127" s="3" t="s">
        <v>9588</v>
      </c>
    </row>
    <row r="5128" spans="1:5" ht="13" x14ac:dyDescent="0.15">
      <c r="A5128" s="1" t="s">
        <v>8154</v>
      </c>
      <c r="B5128" s="1" t="s">
        <v>9476</v>
      </c>
      <c r="C5128" s="1" t="s">
        <v>3</v>
      </c>
      <c r="D5128" s="1" t="s">
        <v>9589</v>
      </c>
      <c r="E5128" s="3" t="s">
        <v>9590</v>
      </c>
    </row>
    <row r="5129" spans="1:5" ht="13" x14ac:dyDescent="0.15">
      <c r="A5129" s="1" t="s">
        <v>8154</v>
      </c>
      <c r="B5129" s="1" t="s">
        <v>9476</v>
      </c>
      <c r="C5129" s="1" t="s">
        <v>3</v>
      </c>
      <c r="D5129" s="1" t="s">
        <v>9591</v>
      </c>
      <c r="E5129" s="3" t="s">
        <v>9592</v>
      </c>
    </row>
    <row r="5130" spans="1:5" ht="13" x14ac:dyDescent="0.15">
      <c r="A5130" s="1" t="s">
        <v>8154</v>
      </c>
      <c r="B5130" s="1" t="s">
        <v>9476</v>
      </c>
      <c r="C5130" s="1" t="s">
        <v>3</v>
      </c>
      <c r="D5130" s="1" t="s">
        <v>9593</v>
      </c>
      <c r="E5130" s="3" t="s">
        <v>9594</v>
      </c>
    </row>
    <row r="5131" spans="1:5" ht="13" x14ac:dyDescent="0.15">
      <c r="A5131" s="1" t="s">
        <v>8154</v>
      </c>
      <c r="B5131" s="1" t="s">
        <v>9476</v>
      </c>
      <c r="C5131" s="1" t="s">
        <v>3</v>
      </c>
      <c r="D5131" s="1" t="s">
        <v>9595</v>
      </c>
      <c r="E5131" s="3" t="s">
        <v>9596</v>
      </c>
    </row>
    <row r="5132" spans="1:5" ht="13" x14ac:dyDescent="0.15">
      <c r="A5132" s="1" t="s">
        <v>8154</v>
      </c>
      <c r="B5132" s="1" t="s">
        <v>9476</v>
      </c>
      <c r="C5132" s="1" t="s">
        <v>3</v>
      </c>
      <c r="D5132" s="1" t="s">
        <v>9597</v>
      </c>
      <c r="E5132" s="3" t="s">
        <v>9598</v>
      </c>
    </row>
    <row r="5133" spans="1:5" ht="13" x14ac:dyDescent="0.15">
      <c r="A5133" s="1" t="s">
        <v>8154</v>
      </c>
      <c r="B5133" s="1" t="s">
        <v>9476</v>
      </c>
      <c r="C5133" s="1" t="s">
        <v>3</v>
      </c>
      <c r="D5133" s="1" t="s">
        <v>9599</v>
      </c>
      <c r="E5133" s="3" t="s">
        <v>9600</v>
      </c>
    </row>
    <row r="5134" spans="1:5" ht="13" x14ac:dyDescent="0.15">
      <c r="A5134" s="1" t="s">
        <v>8154</v>
      </c>
      <c r="B5134" s="1" t="s">
        <v>9476</v>
      </c>
      <c r="C5134" s="1" t="s">
        <v>3</v>
      </c>
      <c r="D5134" s="4" t="s">
        <v>9601</v>
      </c>
      <c r="E5134" s="3" t="s">
        <v>9602</v>
      </c>
    </row>
    <row r="5135" spans="1:5" ht="13" x14ac:dyDescent="0.15">
      <c r="A5135" s="1" t="s">
        <v>8154</v>
      </c>
      <c r="B5135" s="1" t="s">
        <v>9603</v>
      </c>
      <c r="C5135" s="1" t="s">
        <v>1</v>
      </c>
      <c r="D5135" s="1" t="s">
        <v>8158</v>
      </c>
      <c r="E5135" s="3" t="s">
        <v>8159</v>
      </c>
    </row>
    <row r="5136" spans="1:5" ht="13" x14ac:dyDescent="0.15">
      <c r="A5136" s="1" t="s">
        <v>8154</v>
      </c>
      <c r="B5136" s="1" t="s">
        <v>9603</v>
      </c>
      <c r="C5136" s="1" t="s">
        <v>1</v>
      </c>
      <c r="D5136" s="1" t="s">
        <v>9604</v>
      </c>
      <c r="E5136" s="3" t="s">
        <v>9605</v>
      </c>
    </row>
    <row r="5137" spans="1:5" ht="13" x14ac:dyDescent="0.15">
      <c r="A5137" s="1" t="s">
        <v>8154</v>
      </c>
      <c r="B5137" s="1" t="s">
        <v>9603</v>
      </c>
      <c r="C5137" s="1" t="s">
        <v>0</v>
      </c>
      <c r="D5137" s="1" t="s">
        <v>9606</v>
      </c>
      <c r="E5137" s="3" t="s">
        <v>9607</v>
      </c>
    </row>
    <row r="5138" spans="1:5" ht="13" x14ac:dyDescent="0.15">
      <c r="A5138" s="1" t="s">
        <v>8154</v>
      </c>
      <c r="B5138" s="1" t="s">
        <v>9603</v>
      </c>
      <c r="C5138" s="1" t="s">
        <v>0</v>
      </c>
      <c r="D5138" s="1" t="s">
        <v>9608</v>
      </c>
      <c r="E5138" s="3" t="s">
        <v>9609</v>
      </c>
    </row>
    <row r="5139" spans="1:5" ht="13" x14ac:dyDescent="0.15">
      <c r="A5139" s="1" t="s">
        <v>8154</v>
      </c>
      <c r="B5139" s="1" t="s">
        <v>9603</v>
      </c>
      <c r="C5139" s="1" t="s">
        <v>0</v>
      </c>
      <c r="D5139" s="1" t="s">
        <v>9610</v>
      </c>
      <c r="E5139" s="3" t="s">
        <v>9611</v>
      </c>
    </row>
    <row r="5140" spans="1:5" ht="13" x14ac:dyDescent="0.15">
      <c r="A5140" s="1" t="s">
        <v>8154</v>
      </c>
      <c r="B5140" s="1" t="s">
        <v>9603</v>
      </c>
      <c r="C5140" s="1" t="s">
        <v>0</v>
      </c>
      <c r="D5140" s="1" t="s">
        <v>9612</v>
      </c>
      <c r="E5140" s="3" t="s">
        <v>9613</v>
      </c>
    </row>
    <row r="5141" spans="1:5" ht="13" x14ac:dyDescent="0.15">
      <c r="A5141" s="1" t="s">
        <v>8154</v>
      </c>
      <c r="B5141" s="1" t="s">
        <v>9603</v>
      </c>
      <c r="C5141" s="1" t="s">
        <v>0</v>
      </c>
      <c r="D5141" s="1" t="s">
        <v>9614</v>
      </c>
      <c r="E5141" s="3" t="s">
        <v>9615</v>
      </c>
    </row>
    <row r="5142" spans="1:5" ht="13" x14ac:dyDescent="0.15">
      <c r="A5142" s="1" t="s">
        <v>8154</v>
      </c>
      <c r="B5142" s="1" t="s">
        <v>9603</v>
      </c>
      <c r="C5142" s="1" t="s">
        <v>0</v>
      </c>
      <c r="D5142" s="1" t="s">
        <v>9616</v>
      </c>
      <c r="E5142" s="3" t="s">
        <v>9617</v>
      </c>
    </row>
    <row r="5143" spans="1:5" ht="13" x14ac:dyDescent="0.15">
      <c r="A5143" s="1" t="s">
        <v>8154</v>
      </c>
      <c r="B5143" s="1" t="s">
        <v>9603</v>
      </c>
      <c r="C5143" s="1" t="s">
        <v>0</v>
      </c>
      <c r="D5143" s="1" t="s">
        <v>3588</v>
      </c>
      <c r="E5143" s="3" t="s">
        <v>3589</v>
      </c>
    </row>
    <row r="5144" spans="1:5" ht="13" x14ac:dyDescent="0.15">
      <c r="A5144" s="1" t="s">
        <v>8154</v>
      </c>
      <c r="B5144" s="1" t="s">
        <v>9603</v>
      </c>
      <c r="C5144" s="1" t="s">
        <v>0</v>
      </c>
      <c r="D5144" s="1" t="s">
        <v>9618</v>
      </c>
      <c r="E5144" s="3" t="s">
        <v>9619</v>
      </c>
    </row>
    <row r="5145" spans="1:5" ht="13" x14ac:dyDescent="0.15">
      <c r="A5145" s="1" t="s">
        <v>8154</v>
      </c>
      <c r="B5145" s="1" t="s">
        <v>9603</v>
      </c>
      <c r="C5145" s="1" t="s">
        <v>0</v>
      </c>
      <c r="D5145" s="1" t="s">
        <v>9620</v>
      </c>
      <c r="E5145" s="3" t="s">
        <v>9621</v>
      </c>
    </row>
    <row r="5146" spans="1:5" ht="13" x14ac:dyDescent="0.15">
      <c r="A5146" s="1" t="s">
        <v>8154</v>
      </c>
      <c r="B5146" s="1" t="s">
        <v>9603</v>
      </c>
      <c r="C5146" s="1" t="s">
        <v>0</v>
      </c>
      <c r="D5146" s="1" t="s">
        <v>9622</v>
      </c>
      <c r="E5146" s="3" t="s">
        <v>9623</v>
      </c>
    </row>
    <row r="5147" spans="1:5" ht="13" x14ac:dyDescent="0.15">
      <c r="A5147" s="1" t="s">
        <v>8154</v>
      </c>
      <c r="B5147" s="1" t="s">
        <v>9603</v>
      </c>
      <c r="C5147" s="1" t="s">
        <v>0</v>
      </c>
      <c r="D5147" s="1" t="s">
        <v>9624</v>
      </c>
      <c r="E5147" s="3" t="s">
        <v>9625</v>
      </c>
    </row>
    <row r="5148" spans="1:5" ht="13" x14ac:dyDescent="0.15">
      <c r="A5148" s="1" t="s">
        <v>8154</v>
      </c>
      <c r="B5148" s="1" t="s">
        <v>9603</v>
      </c>
      <c r="C5148" s="1" t="s">
        <v>0</v>
      </c>
      <c r="D5148" s="1" t="s">
        <v>9626</v>
      </c>
      <c r="E5148" s="3" t="s">
        <v>9627</v>
      </c>
    </row>
    <row r="5149" spans="1:5" ht="13" x14ac:dyDescent="0.15">
      <c r="A5149" s="1" t="s">
        <v>8154</v>
      </c>
      <c r="B5149" s="1" t="s">
        <v>9603</v>
      </c>
      <c r="C5149" s="1" t="s">
        <v>0</v>
      </c>
      <c r="D5149" s="1" t="s">
        <v>9628</v>
      </c>
      <c r="E5149" s="3" t="s">
        <v>9629</v>
      </c>
    </row>
    <row r="5150" spans="1:5" ht="13" x14ac:dyDescent="0.15">
      <c r="A5150" s="1" t="s">
        <v>8154</v>
      </c>
      <c r="B5150" s="1" t="s">
        <v>9603</v>
      </c>
      <c r="C5150" s="1" t="s">
        <v>0</v>
      </c>
      <c r="D5150" s="1" t="s">
        <v>9630</v>
      </c>
      <c r="E5150" s="3" t="s">
        <v>9631</v>
      </c>
    </row>
    <row r="5151" spans="1:5" ht="13" x14ac:dyDescent="0.15">
      <c r="A5151" s="1" t="s">
        <v>8154</v>
      </c>
      <c r="B5151" s="1" t="s">
        <v>9603</v>
      </c>
      <c r="C5151" s="1" t="s">
        <v>0</v>
      </c>
      <c r="D5151" s="1" t="s">
        <v>9632</v>
      </c>
      <c r="E5151" s="3" t="s">
        <v>9633</v>
      </c>
    </row>
    <row r="5152" spans="1:5" ht="13" x14ac:dyDescent="0.15">
      <c r="A5152" s="1" t="s">
        <v>8154</v>
      </c>
      <c r="B5152" s="1" t="s">
        <v>9603</v>
      </c>
      <c r="C5152" s="1" t="s">
        <v>0</v>
      </c>
      <c r="D5152" s="1" t="s">
        <v>9634</v>
      </c>
      <c r="E5152" s="3" t="s">
        <v>9635</v>
      </c>
    </row>
    <row r="5153" spans="1:5" ht="13" x14ac:dyDescent="0.15">
      <c r="A5153" s="1" t="s">
        <v>8154</v>
      </c>
      <c r="B5153" s="1" t="s">
        <v>9603</v>
      </c>
      <c r="C5153" s="1" t="s">
        <v>0</v>
      </c>
      <c r="D5153" s="1" t="s">
        <v>9636</v>
      </c>
      <c r="E5153" s="3" t="s">
        <v>9637</v>
      </c>
    </row>
    <row r="5154" spans="1:5" ht="13" x14ac:dyDescent="0.15">
      <c r="A5154" s="1" t="s">
        <v>8154</v>
      </c>
      <c r="B5154" s="1" t="s">
        <v>9603</v>
      </c>
      <c r="C5154" s="1" t="s">
        <v>0</v>
      </c>
      <c r="D5154" s="1" t="s">
        <v>9638</v>
      </c>
      <c r="E5154" s="3" t="s">
        <v>9639</v>
      </c>
    </row>
    <row r="5155" spans="1:5" ht="13" x14ac:dyDescent="0.15">
      <c r="A5155" s="1" t="s">
        <v>8154</v>
      </c>
      <c r="B5155" s="1" t="s">
        <v>9603</v>
      </c>
      <c r="C5155" s="1" t="s">
        <v>0</v>
      </c>
      <c r="D5155" s="1" t="s">
        <v>9640</v>
      </c>
      <c r="E5155" s="3" t="s">
        <v>9641</v>
      </c>
    </row>
    <row r="5156" spans="1:5" ht="13" x14ac:dyDescent="0.15">
      <c r="A5156" s="1" t="s">
        <v>8154</v>
      </c>
      <c r="B5156" s="1" t="s">
        <v>9603</v>
      </c>
      <c r="C5156" s="1" t="s">
        <v>0</v>
      </c>
      <c r="D5156" s="1" t="s">
        <v>9642</v>
      </c>
      <c r="E5156" s="3" t="s">
        <v>9643</v>
      </c>
    </row>
    <row r="5157" spans="1:5" ht="13" x14ac:dyDescent="0.15">
      <c r="A5157" s="1" t="s">
        <v>8154</v>
      </c>
      <c r="B5157" s="1" t="s">
        <v>9603</v>
      </c>
      <c r="C5157" s="1" t="s">
        <v>0</v>
      </c>
      <c r="D5157" s="1" t="s">
        <v>9644</v>
      </c>
      <c r="E5157" s="3" t="s">
        <v>9645</v>
      </c>
    </row>
    <row r="5158" spans="1:5" ht="13" x14ac:dyDescent="0.15">
      <c r="A5158" s="1" t="s">
        <v>8154</v>
      </c>
      <c r="B5158" s="1" t="s">
        <v>9603</v>
      </c>
      <c r="C5158" s="1" t="s">
        <v>0</v>
      </c>
      <c r="D5158" s="1" t="s">
        <v>9646</v>
      </c>
      <c r="E5158" s="3" t="s">
        <v>9647</v>
      </c>
    </row>
    <row r="5159" spans="1:5" ht="13" x14ac:dyDescent="0.15">
      <c r="A5159" s="1" t="s">
        <v>8154</v>
      </c>
      <c r="B5159" s="1" t="s">
        <v>9603</v>
      </c>
      <c r="C5159" s="1" t="s">
        <v>0</v>
      </c>
      <c r="D5159" s="1" t="s">
        <v>9648</v>
      </c>
      <c r="E5159" s="3" t="s">
        <v>8564</v>
      </c>
    </row>
    <row r="5160" spans="1:5" ht="13" x14ac:dyDescent="0.15">
      <c r="A5160" s="1" t="s">
        <v>8154</v>
      </c>
      <c r="B5160" s="1" t="s">
        <v>9603</v>
      </c>
      <c r="C5160" s="1" t="s">
        <v>0</v>
      </c>
      <c r="D5160" s="1" t="s">
        <v>9649</v>
      </c>
      <c r="E5160" s="3" t="s">
        <v>9650</v>
      </c>
    </row>
    <row r="5161" spans="1:5" ht="13" x14ac:dyDescent="0.15">
      <c r="A5161" s="1" t="s">
        <v>8154</v>
      </c>
      <c r="B5161" s="1" t="s">
        <v>9603</v>
      </c>
      <c r="C5161" s="1" t="s">
        <v>0</v>
      </c>
      <c r="D5161" s="1" t="s">
        <v>9651</v>
      </c>
      <c r="E5161" s="3" t="s">
        <v>9652</v>
      </c>
    </row>
    <row r="5162" spans="1:5" ht="13" x14ac:dyDescent="0.15">
      <c r="A5162" s="1" t="s">
        <v>8154</v>
      </c>
      <c r="B5162" s="1" t="s">
        <v>9603</v>
      </c>
      <c r="C5162" s="1" t="s">
        <v>0</v>
      </c>
      <c r="D5162" s="1" t="s">
        <v>9653</v>
      </c>
      <c r="E5162" s="3" t="s">
        <v>9654</v>
      </c>
    </row>
    <row r="5163" spans="1:5" ht="13" x14ac:dyDescent="0.15">
      <c r="A5163" s="1" t="s">
        <v>8154</v>
      </c>
      <c r="B5163" s="1" t="s">
        <v>9603</v>
      </c>
      <c r="C5163" s="1" t="s">
        <v>0</v>
      </c>
      <c r="D5163" s="1" t="s">
        <v>9655</v>
      </c>
      <c r="E5163" s="3" t="s">
        <v>9656</v>
      </c>
    </row>
    <row r="5164" spans="1:5" ht="13" x14ac:dyDescent="0.15">
      <c r="A5164" s="1" t="s">
        <v>8154</v>
      </c>
      <c r="B5164" s="1" t="s">
        <v>9603</v>
      </c>
      <c r="C5164" s="1" t="s">
        <v>0</v>
      </c>
      <c r="D5164" s="1" t="s">
        <v>9657</v>
      </c>
      <c r="E5164" s="3" t="s">
        <v>3252</v>
      </c>
    </row>
    <row r="5165" spans="1:5" ht="13" x14ac:dyDescent="0.15">
      <c r="A5165" s="1" t="s">
        <v>8154</v>
      </c>
      <c r="B5165" s="1" t="s">
        <v>9603</v>
      </c>
      <c r="C5165" s="1" t="s">
        <v>0</v>
      </c>
      <c r="D5165" s="1" t="s">
        <v>3253</v>
      </c>
      <c r="E5165" s="3" t="s">
        <v>3254</v>
      </c>
    </row>
    <row r="5166" spans="1:5" ht="13" x14ac:dyDescent="0.15">
      <c r="A5166" s="1" t="s">
        <v>8154</v>
      </c>
      <c r="B5166" s="1" t="s">
        <v>9603</v>
      </c>
      <c r="C5166" s="1" t="s">
        <v>0</v>
      </c>
      <c r="D5166" s="1" t="s">
        <v>3255</v>
      </c>
      <c r="E5166" s="3" t="s">
        <v>3256</v>
      </c>
    </row>
    <row r="5167" spans="1:5" ht="13" x14ac:dyDescent="0.15">
      <c r="A5167" s="1" t="s">
        <v>8154</v>
      </c>
      <c r="B5167" s="1" t="s">
        <v>9603</v>
      </c>
      <c r="C5167" s="1" t="s">
        <v>0</v>
      </c>
      <c r="D5167" s="1" t="s">
        <v>9658</v>
      </c>
      <c r="E5167" s="3" t="s">
        <v>9659</v>
      </c>
    </row>
    <row r="5168" spans="1:5" ht="13" x14ac:dyDescent="0.15">
      <c r="A5168" s="1" t="s">
        <v>8154</v>
      </c>
      <c r="B5168" s="1" t="s">
        <v>9603</v>
      </c>
      <c r="C5168" s="1" t="s">
        <v>0</v>
      </c>
      <c r="D5168" s="1" t="s">
        <v>9660</v>
      </c>
      <c r="E5168" s="3" t="s">
        <v>9661</v>
      </c>
    </row>
    <row r="5169" spans="1:5" ht="13" x14ac:dyDescent="0.15">
      <c r="A5169" s="1" t="s">
        <v>8154</v>
      </c>
      <c r="B5169" s="1" t="s">
        <v>9603</v>
      </c>
      <c r="C5169" s="1" t="s">
        <v>2</v>
      </c>
      <c r="D5169" s="1" t="s">
        <v>9662</v>
      </c>
      <c r="E5169" s="3" t="s">
        <v>9663</v>
      </c>
    </row>
    <row r="5170" spans="1:5" ht="13" x14ac:dyDescent="0.15">
      <c r="A5170" s="1" t="s">
        <v>8154</v>
      </c>
      <c r="B5170" s="1" t="s">
        <v>9603</v>
      </c>
      <c r="C5170" s="1" t="s">
        <v>0</v>
      </c>
      <c r="D5170" s="1" t="s">
        <v>9664</v>
      </c>
      <c r="E5170" s="3" t="s">
        <v>9665</v>
      </c>
    </row>
    <row r="5171" spans="1:5" ht="13" x14ac:dyDescent="0.15">
      <c r="A5171" s="1" t="s">
        <v>8154</v>
      </c>
      <c r="B5171" s="1" t="s">
        <v>9603</v>
      </c>
      <c r="C5171" s="1" t="s">
        <v>0</v>
      </c>
      <c r="D5171" s="1" t="s">
        <v>9511</v>
      </c>
      <c r="E5171" s="3" t="s">
        <v>9512</v>
      </c>
    </row>
    <row r="5172" spans="1:5" ht="13" x14ac:dyDescent="0.15">
      <c r="A5172" s="1" t="s">
        <v>8154</v>
      </c>
      <c r="B5172" s="1" t="s">
        <v>9603</v>
      </c>
      <c r="C5172" s="1" t="s">
        <v>1</v>
      </c>
      <c r="D5172" s="1" t="s">
        <v>9666</v>
      </c>
      <c r="E5172" s="3" t="s">
        <v>9667</v>
      </c>
    </row>
    <row r="5173" spans="1:5" ht="13" x14ac:dyDescent="0.15">
      <c r="A5173" s="1" t="s">
        <v>8154</v>
      </c>
      <c r="B5173" s="1" t="s">
        <v>9603</v>
      </c>
      <c r="C5173" s="1" t="s">
        <v>0</v>
      </c>
      <c r="D5173" s="1" t="s">
        <v>9668</v>
      </c>
      <c r="E5173" s="3" t="s">
        <v>9669</v>
      </c>
    </row>
    <row r="5174" spans="1:5" ht="13" x14ac:dyDescent="0.15">
      <c r="A5174" s="1" t="s">
        <v>8154</v>
      </c>
      <c r="B5174" s="1" t="s">
        <v>9603</v>
      </c>
      <c r="C5174" s="1" t="s">
        <v>0</v>
      </c>
      <c r="D5174" s="1" t="s">
        <v>9670</v>
      </c>
      <c r="E5174" s="3" t="s">
        <v>9671</v>
      </c>
    </row>
    <row r="5175" spans="1:5" ht="13" x14ac:dyDescent="0.15">
      <c r="A5175" s="1" t="s">
        <v>8154</v>
      </c>
      <c r="B5175" s="1" t="s">
        <v>9603</v>
      </c>
      <c r="C5175" s="1" t="s">
        <v>0</v>
      </c>
      <c r="D5175" s="1" t="s">
        <v>9672</v>
      </c>
      <c r="E5175" s="3" t="s">
        <v>9673</v>
      </c>
    </row>
    <row r="5176" spans="1:5" ht="13" x14ac:dyDescent="0.15">
      <c r="A5176" s="1" t="s">
        <v>8154</v>
      </c>
      <c r="B5176" s="1" t="s">
        <v>9603</v>
      </c>
      <c r="C5176" s="1" t="s">
        <v>0</v>
      </c>
      <c r="D5176" s="1" t="s">
        <v>9674</v>
      </c>
      <c r="E5176" s="3" t="s">
        <v>9675</v>
      </c>
    </row>
    <row r="5177" spans="1:5" ht="13" x14ac:dyDescent="0.15">
      <c r="A5177" s="1" t="s">
        <v>8154</v>
      </c>
      <c r="B5177" s="1" t="s">
        <v>9603</v>
      </c>
      <c r="C5177" s="1" t="s">
        <v>0</v>
      </c>
      <c r="D5177" s="1" t="s">
        <v>9676</v>
      </c>
      <c r="E5177" s="3" t="s">
        <v>9677</v>
      </c>
    </row>
    <row r="5178" spans="1:5" ht="13" x14ac:dyDescent="0.15">
      <c r="A5178" s="1" t="s">
        <v>8154</v>
      </c>
      <c r="B5178" s="1" t="s">
        <v>9603</v>
      </c>
      <c r="C5178" s="1" t="s">
        <v>0</v>
      </c>
      <c r="D5178" s="1" t="s">
        <v>9678</v>
      </c>
      <c r="E5178" s="3" t="s">
        <v>9679</v>
      </c>
    </row>
    <row r="5179" spans="1:5" ht="13" x14ac:dyDescent="0.15">
      <c r="A5179" s="1" t="s">
        <v>8154</v>
      </c>
      <c r="B5179" s="1" t="s">
        <v>9603</v>
      </c>
      <c r="C5179" s="1" t="s">
        <v>0</v>
      </c>
      <c r="D5179" s="1" t="s">
        <v>9680</v>
      </c>
      <c r="E5179" s="3" t="s">
        <v>9681</v>
      </c>
    </row>
    <row r="5180" spans="1:5" ht="13" x14ac:dyDescent="0.15">
      <c r="A5180" s="1" t="s">
        <v>8154</v>
      </c>
      <c r="B5180" s="1" t="s">
        <v>9603</v>
      </c>
      <c r="C5180" s="1" t="s">
        <v>0</v>
      </c>
      <c r="D5180" s="1" t="s">
        <v>9232</v>
      </c>
      <c r="E5180" s="3" t="s">
        <v>9233</v>
      </c>
    </row>
    <row r="5181" spans="1:5" ht="13" x14ac:dyDescent="0.15">
      <c r="A5181" s="1" t="s">
        <v>8154</v>
      </c>
      <c r="B5181" s="1" t="s">
        <v>9603</v>
      </c>
      <c r="C5181" s="1" t="s">
        <v>0</v>
      </c>
      <c r="D5181" s="1" t="s">
        <v>9682</v>
      </c>
      <c r="E5181" s="3" t="s">
        <v>9683</v>
      </c>
    </row>
    <row r="5182" spans="1:5" ht="13" x14ac:dyDescent="0.15">
      <c r="A5182" s="1" t="s">
        <v>8154</v>
      </c>
      <c r="B5182" s="1" t="s">
        <v>9603</v>
      </c>
      <c r="C5182" s="1" t="s">
        <v>0</v>
      </c>
      <c r="D5182" s="1" t="s">
        <v>9684</v>
      </c>
      <c r="E5182" s="3" t="s">
        <v>9685</v>
      </c>
    </row>
    <row r="5183" spans="1:5" ht="13" x14ac:dyDescent="0.15">
      <c r="A5183" s="1" t="s">
        <v>8154</v>
      </c>
      <c r="B5183" s="1" t="s">
        <v>9603</v>
      </c>
      <c r="C5183" s="1" t="s">
        <v>0</v>
      </c>
      <c r="D5183" s="1" t="s">
        <v>9686</v>
      </c>
      <c r="E5183" s="3" t="s">
        <v>9687</v>
      </c>
    </row>
    <row r="5184" spans="1:5" ht="13" x14ac:dyDescent="0.15">
      <c r="A5184" s="1" t="s">
        <v>8154</v>
      </c>
      <c r="B5184" s="1" t="s">
        <v>9603</v>
      </c>
      <c r="C5184" s="1" t="s">
        <v>0</v>
      </c>
      <c r="D5184" s="1" t="s">
        <v>9688</v>
      </c>
      <c r="E5184" s="3" t="s">
        <v>9689</v>
      </c>
    </row>
    <row r="5185" spans="1:5" ht="13" x14ac:dyDescent="0.15">
      <c r="A5185" s="1" t="s">
        <v>8154</v>
      </c>
      <c r="B5185" s="1" t="s">
        <v>9603</v>
      </c>
      <c r="C5185" s="1" t="s">
        <v>0</v>
      </c>
      <c r="D5185" s="1" t="s">
        <v>9690</v>
      </c>
      <c r="E5185" s="3" t="s">
        <v>9691</v>
      </c>
    </row>
    <row r="5186" spans="1:5" ht="13" x14ac:dyDescent="0.15">
      <c r="A5186" s="1" t="s">
        <v>8154</v>
      </c>
      <c r="B5186" s="1" t="s">
        <v>9603</v>
      </c>
      <c r="C5186" s="1" t="s">
        <v>0</v>
      </c>
      <c r="D5186" s="1" t="s">
        <v>9692</v>
      </c>
      <c r="E5186" s="3" t="s">
        <v>9693</v>
      </c>
    </row>
    <row r="5187" spans="1:5" ht="13" x14ac:dyDescent="0.15">
      <c r="A5187" s="1" t="s">
        <v>8154</v>
      </c>
      <c r="B5187" s="1" t="s">
        <v>9603</v>
      </c>
      <c r="C5187" s="1" t="s">
        <v>0</v>
      </c>
      <c r="D5187" s="1" t="s">
        <v>9694</v>
      </c>
      <c r="E5187" s="3" t="s">
        <v>7067</v>
      </c>
    </row>
    <row r="5188" spans="1:5" ht="13" x14ac:dyDescent="0.15">
      <c r="A5188" s="1" t="s">
        <v>8154</v>
      </c>
      <c r="B5188" s="1" t="s">
        <v>9603</v>
      </c>
      <c r="C5188" s="1" t="s">
        <v>0</v>
      </c>
      <c r="D5188" s="1" t="s">
        <v>9695</v>
      </c>
      <c r="E5188" s="3" t="s">
        <v>9696</v>
      </c>
    </row>
    <row r="5189" spans="1:5" ht="13" x14ac:dyDescent="0.15">
      <c r="A5189" s="1" t="s">
        <v>8154</v>
      </c>
      <c r="B5189" s="1" t="s">
        <v>9603</v>
      </c>
      <c r="C5189" s="1" t="s">
        <v>0</v>
      </c>
      <c r="D5189" s="1" t="s">
        <v>9697</v>
      </c>
      <c r="E5189" s="3" t="s">
        <v>9698</v>
      </c>
    </row>
    <row r="5190" spans="1:5" ht="13" x14ac:dyDescent="0.15">
      <c r="A5190" s="1" t="s">
        <v>8154</v>
      </c>
      <c r="B5190" s="1" t="s">
        <v>9603</v>
      </c>
      <c r="C5190" s="1" t="s">
        <v>0</v>
      </c>
      <c r="D5190" s="1" t="s">
        <v>9699</v>
      </c>
      <c r="E5190" s="3" t="s">
        <v>9700</v>
      </c>
    </row>
    <row r="5191" spans="1:5" ht="13" x14ac:dyDescent="0.15">
      <c r="A5191" s="1" t="s">
        <v>8154</v>
      </c>
      <c r="B5191" s="1" t="s">
        <v>9603</v>
      </c>
      <c r="C5191" s="1" t="s">
        <v>0</v>
      </c>
      <c r="D5191" s="1" t="s">
        <v>9701</v>
      </c>
      <c r="E5191" s="3" t="s">
        <v>9702</v>
      </c>
    </row>
    <row r="5192" spans="1:5" ht="13" x14ac:dyDescent="0.15">
      <c r="A5192" s="1" t="s">
        <v>8154</v>
      </c>
      <c r="B5192" s="1" t="s">
        <v>9603</v>
      </c>
      <c r="C5192" s="1" t="s">
        <v>0</v>
      </c>
      <c r="D5192" s="1" t="s">
        <v>9703</v>
      </c>
      <c r="E5192" s="3" t="s">
        <v>9704</v>
      </c>
    </row>
    <row r="5193" spans="1:5" ht="13" x14ac:dyDescent="0.15">
      <c r="A5193" s="1" t="s">
        <v>8154</v>
      </c>
      <c r="B5193" s="1" t="s">
        <v>9603</v>
      </c>
      <c r="C5193" s="1" t="s">
        <v>0</v>
      </c>
      <c r="D5193" s="1" t="s">
        <v>1968</v>
      </c>
      <c r="E5193" s="3" t="s">
        <v>1969</v>
      </c>
    </row>
    <row r="5194" spans="1:5" ht="13" x14ac:dyDescent="0.15">
      <c r="A5194" s="1" t="s">
        <v>8154</v>
      </c>
      <c r="B5194" s="1" t="s">
        <v>9603</v>
      </c>
      <c r="C5194" s="1" t="s">
        <v>0</v>
      </c>
      <c r="D5194" s="1" t="s">
        <v>3342</v>
      </c>
      <c r="E5194" s="3" t="s">
        <v>3343</v>
      </c>
    </row>
    <row r="5195" spans="1:5" ht="13" x14ac:dyDescent="0.15">
      <c r="A5195" s="1" t="s">
        <v>8154</v>
      </c>
      <c r="B5195" s="1" t="s">
        <v>9603</v>
      </c>
      <c r="C5195" s="1" t="s">
        <v>1</v>
      </c>
      <c r="D5195" s="1" t="s">
        <v>9705</v>
      </c>
      <c r="E5195" s="3" t="s">
        <v>9706</v>
      </c>
    </row>
    <row r="5196" spans="1:5" ht="13" x14ac:dyDescent="0.15">
      <c r="A5196" s="1" t="s">
        <v>8154</v>
      </c>
      <c r="B5196" s="1" t="s">
        <v>9603</v>
      </c>
      <c r="C5196" s="1" t="s">
        <v>2</v>
      </c>
      <c r="D5196" s="1" t="s">
        <v>9707</v>
      </c>
      <c r="E5196" s="3" t="s">
        <v>9708</v>
      </c>
    </row>
    <row r="5197" spans="1:5" ht="13" x14ac:dyDescent="0.15">
      <c r="A5197" s="1" t="s">
        <v>8154</v>
      </c>
      <c r="B5197" s="1" t="s">
        <v>9603</v>
      </c>
      <c r="C5197" s="1" t="s">
        <v>0</v>
      </c>
      <c r="D5197" s="1" t="s">
        <v>9709</v>
      </c>
      <c r="E5197" s="3" t="s">
        <v>9710</v>
      </c>
    </row>
    <row r="5198" spans="1:5" ht="13" x14ac:dyDescent="0.15">
      <c r="A5198" s="1" t="s">
        <v>8154</v>
      </c>
      <c r="B5198" s="1" t="s">
        <v>9603</v>
      </c>
      <c r="C5198" s="1" t="s">
        <v>0</v>
      </c>
      <c r="D5198" s="1" t="s">
        <v>9711</v>
      </c>
      <c r="E5198" s="3" t="s">
        <v>9712</v>
      </c>
    </row>
    <row r="5199" spans="1:5" ht="13" x14ac:dyDescent="0.15">
      <c r="A5199" s="1" t="s">
        <v>8154</v>
      </c>
      <c r="B5199" s="1" t="s">
        <v>9603</v>
      </c>
      <c r="C5199" s="1" t="s">
        <v>0</v>
      </c>
      <c r="D5199" s="1" t="s">
        <v>9713</v>
      </c>
      <c r="E5199" s="3" t="s">
        <v>9714</v>
      </c>
    </row>
    <row r="5200" spans="1:5" ht="13" x14ac:dyDescent="0.15">
      <c r="A5200" s="1" t="s">
        <v>8154</v>
      </c>
      <c r="B5200" s="1" t="s">
        <v>9603</v>
      </c>
      <c r="C5200" s="1" t="s">
        <v>0</v>
      </c>
      <c r="D5200" s="1" t="s">
        <v>9715</v>
      </c>
      <c r="E5200" s="3" t="s">
        <v>9716</v>
      </c>
    </row>
    <row r="5201" spans="1:5" ht="13" x14ac:dyDescent="0.15">
      <c r="A5201" s="1" t="s">
        <v>8154</v>
      </c>
      <c r="B5201" s="1" t="s">
        <v>9603</v>
      </c>
      <c r="C5201" s="1" t="s">
        <v>0</v>
      </c>
      <c r="D5201" s="1" t="s">
        <v>9717</v>
      </c>
      <c r="E5201" s="3" t="s">
        <v>9718</v>
      </c>
    </row>
    <row r="5202" spans="1:5" ht="13" x14ac:dyDescent="0.15">
      <c r="A5202" s="1" t="s">
        <v>8154</v>
      </c>
      <c r="B5202" s="1" t="s">
        <v>9603</v>
      </c>
      <c r="C5202" s="1" t="s">
        <v>0</v>
      </c>
      <c r="D5202" s="1" t="s">
        <v>9719</v>
      </c>
      <c r="E5202" s="3" t="s">
        <v>9720</v>
      </c>
    </row>
    <row r="5203" spans="1:5" ht="13" x14ac:dyDescent="0.15">
      <c r="A5203" s="1" t="s">
        <v>8154</v>
      </c>
      <c r="B5203" s="1" t="s">
        <v>9603</v>
      </c>
      <c r="C5203" s="1" t="s">
        <v>0</v>
      </c>
      <c r="D5203" s="1" t="s">
        <v>9721</v>
      </c>
      <c r="E5203" s="3" t="s">
        <v>9722</v>
      </c>
    </row>
    <row r="5204" spans="1:5" ht="13" x14ac:dyDescent="0.15">
      <c r="A5204" s="1" t="s">
        <v>8154</v>
      </c>
      <c r="B5204" s="1" t="s">
        <v>9603</v>
      </c>
      <c r="C5204" s="1" t="s">
        <v>0</v>
      </c>
      <c r="D5204" s="1" t="s">
        <v>9723</v>
      </c>
      <c r="E5204" s="3" t="s">
        <v>9724</v>
      </c>
    </row>
    <row r="5205" spans="1:5" ht="13" x14ac:dyDescent="0.15">
      <c r="A5205" s="1" t="s">
        <v>8154</v>
      </c>
      <c r="B5205" s="1" t="s">
        <v>9603</v>
      </c>
      <c r="C5205" s="1" t="s">
        <v>0</v>
      </c>
      <c r="D5205" s="1" t="s">
        <v>9725</v>
      </c>
      <c r="E5205" s="3" t="s">
        <v>9726</v>
      </c>
    </row>
    <row r="5206" spans="1:5" ht="13" x14ac:dyDescent="0.15">
      <c r="A5206" s="1" t="s">
        <v>8154</v>
      </c>
      <c r="B5206" s="1" t="s">
        <v>9603</v>
      </c>
      <c r="C5206" s="1" t="s">
        <v>2</v>
      </c>
      <c r="D5206" s="1" t="s">
        <v>9727</v>
      </c>
      <c r="E5206" s="3" t="s">
        <v>9728</v>
      </c>
    </row>
    <row r="5207" spans="1:5" ht="13" x14ac:dyDescent="0.15">
      <c r="A5207" s="1" t="s">
        <v>8154</v>
      </c>
      <c r="B5207" s="1" t="s">
        <v>9603</v>
      </c>
      <c r="C5207" s="1" t="s">
        <v>0</v>
      </c>
      <c r="D5207" s="1" t="s">
        <v>9729</v>
      </c>
      <c r="E5207" s="3" t="s">
        <v>9730</v>
      </c>
    </row>
    <row r="5208" spans="1:5" ht="13" x14ac:dyDescent="0.15">
      <c r="A5208" s="1" t="s">
        <v>8154</v>
      </c>
      <c r="B5208" s="1" t="s">
        <v>9603</v>
      </c>
      <c r="C5208" s="1" t="s">
        <v>0</v>
      </c>
      <c r="D5208" s="1" t="s">
        <v>820</v>
      </c>
      <c r="E5208" s="3" t="s">
        <v>821</v>
      </c>
    </row>
    <row r="5209" spans="1:5" ht="13" x14ac:dyDescent="0.15">
      <c r="A5209" s="1" t="s">
        <v>8154</v>
      </c>
      <c r="B5209" s="1" t="s">
        <v>9603</v>
      </c>
      <c r="C5209" s="1" t="s">
        <v>2</v>
      </c>
      <c r="D5209" s="1" t="s">
        <v>9731</v>
      </c>
      <c r="E5209" s="3" t="s">
        <v>9732</v>
      </c>
    </row>
    <row r="5210" spans="1:5" ht="13" x14ac:dyDescent="0.15">
      <c r="A5210" s="1" t="s">
        <v>8154</v>
      </c>
      <c r="B5210" s="1" t="s">
        <v>9603</v>
      </c>
      <c r="C5210" s="1" t="s">
        <v>0</v>
      </c>
      <c r="D5210" s="1" t="s">
        <v>9733</v>
      </c>
      <c r="E5210" s="3" t="s">
        <v>9734</v>
      </c>
    </row>
    <row r="5211" spans="1:5" ht="13" x14ac:dyDescent="0.15">
      <c r="A5211" s="1" t="s">
        <v>8154</v>
      </c>
      <c r="B5211" s="1" t="s">
        <v>9603</v>
      </c>
      <c r="C5211" s="1" t="s">
        <v>0</v>
      </c>
      <c r="D5211" s="1" t="s">
        <v>9735</v>
      </c>
      <c r="E5211" s="3" t="s">
        <v>9736</v>
      </c>
    </row>
    <row r="5212" spans="1:5" ht="13" x14ac:dyDescent="0.15">
      <c r="A5212" s="1" t="s">
        <v>8154</v>
      </c>
      <c r="B5212" s="1" t="s">
        <v>9603</v>
      </c>
      <c r="C5212" s="1" t="s">
        <v>0</v>
      </c>
      <c r="D5212" s="1" t="s">
        <v>9737</v>
      </c>
      <c r="E5212" s="3" t="s">
        <v>9738</v>
      </c>
    </row>
    <row r="5213" spans="1:5" ht="13" x14ac:dyDescent="0.15">
      <c r="A5213" s="1" t="s">
        <v>8154</v>
      </c>
      <c r="B5213" s="1" t="s">
        <v>9603</v>
      </c>
      <c r="C5213" s="1" t="s">
        <v>2</v>
      </c>
      <c r="D5213" s="1" t="s">
        <v>9739</v>
      </c>
      <c r="E5213" s="3" t="s">
        <v>9740</v>
      </c>
    </row>
    <row r="5214" spans="1:5" ht="13" x14ac:dyDescent="0.15">
      <c r="A5214" s="1" t="s">
        <v>8154</v>
      </c>
      <c r="B5214" s="1" t="s">
        <v>9603</v>
      </c>
      <c r="C5214" s="1" t="s">
        <v>0</v>
      </c>
      <c r="D5214" s="1" t="s">
        <v>9741</v>
      </c>
      <c r="E5214" s="3" t="s">
        <v>9742</v>
      </c>
    </row>
    <row r="5215" spans="1:5" ht="13" x14ac:dyDescent="0.15">
      <c r="A5215" s="1" t="s">
        <v>8154</v>
      </c>
      <c r="B5215" s="1" t="s">
        <v>9603</v>
      </c>
      <c r="C5215" s="1" t="s">
        <v>0</v>
      </c>
      <c r="D5215" s="1" t="s">
        <v>9743</v>
      </c>
      <c r="E5215" s="3" t="s">
        <v>9744</v>
      </c>
    </row>
    <row r="5216" spans="1:5" ht="13" x14ac:dyDescent="0.15">
      <c r="A5216" s="1" t="s">
        <v>8154</v>
      </c>
      <c r="B5216" s="1" t="s">
        <v>9603</v>
      </c>
      <c r="C5216" s="1" t="s">
        <v>0</v>
      </c>
      <c r="D5216" s="1" t="s">
        <v>9745</v>
      </c>
      <c r="E5216" s="3" t="s">
        <v>9746</v>
      </c>
    </row>
    <row r="5217" spans="1:5" ht="13" x14ac:dyDescent="0.15">
      <c r="A5217" s="1" t="s">
        <v>8154</v>
      </c>
      <c r="B5217" s="1" t="s">
        <v>9603</v>
      </c>
      <c r="C5217" s="1" t="s">
        <v>0</v>
      </c>
      <c r="D5217" s="1" t="s">
        <v>9747</v>
      </c>
      <c r="E5217" s="3" t="s">
        <v>9748</v>
      </c>
    </row>
    <row r="5218" spans="1:5" ht="13" x14ac:dyDescent="0.15">
      <c r="A5218" s="1" t="s">
        <v>8154</v>
      </c>
      <c r="B5218" s="1" t="s">
        <v>9603</v>
      </c>
      <c r="C5218" s="1" t="s">
        <v>1</v>
      </c>
      <c r="D5218" s="1" t="s">
        <v>9749</v>
      </c>
      <c r="E5218" s="3" t="s">
        <v>3418</v>
      </c>
    </row>
    <row r="5219" spans="1:5" ht="13" x14ac:dyDescent="0.15">
      <c r="A5219" s="1" t="s">
        <v>8154</v>
      </c>
      <c r="B5219" s="1" t="s">
        <v>9603</v>
      </c>
      <c r="C5219" s="1" t="s">
        <v>0</v>
      </c>
      <c r="D5219" s="1" t="s">
        <v>9750</v>
      </c>
      <c r="E5219" s="3" t="s">
        <v>9751</v>
      </c>
    </row>
    <row r="5220" spans="1:5" ht="13" x14ac:dyDescent="0.15">
      <c r="A5220" s="1" t="s">
        <v>8154</v>
      </c>
      <c r="B5220" s="1" t="s">
        <v>9603</v>
      </c>
      <c r="C5220" s="1" t="s">
        <v>2</v>
      </c>
      <c r="D5220" s="1" t="s">
        <v>9752</v>
      </c>
      <c r="E5220" s="3" t="s">
        <v>9753</v>
      </c>
    </row>
    <row r="5221" spans="1:5" ht="13" x14ac:dyDescent="0.15">
      <c r="A5221" s="1" t="s">
        <v>8154</v>
      </c>
      <c r="B5221" s="1" t="s">
        <v>9603</v>
      </c>
      <c r="C5221" s="1" t="s">
        <v>0</v>
      </c>
      <c r="D5221" s="1" t="s">
        <v>9754</v>
      </c>
      <c r="E5221" s="3" t="s">
        <v>9755</v>
      </c>
    </row>
    <row r="5222" spans="1:5" ht="13" x14ac:dyDescent="0.15">
      <c r="A5222" s="1" t="s">
        <v>8154</v>
      </c>
      <c r="B5222" s="1" t="s">
        <v>9603</v>
      </c>
      <c r="C5222" s="1" t="s">
        <v>0</v>
      </c>
      <c r="D5222" s="1" t="s">
        <v>9756</v>
      </c>
      <c r="E5222" s="3" t="s">
        <v>9757</v>
      </c>
    </row>
    <row r="5223" spans="1:5" ht="13" x14ac:dyDescent="0.15">
      <c r="A5223" s="1" t="s">
        <v>8154</v>
      </c>
      <c r="B5223" s="1" t="s">
        <v>9603</v>
      </c>
      <c r="C5223" s="1" t="s">
        <v>0</v>
      </c>
      <c r="D5223" s="1" t="s">
        <v>9758</v>
      </c>
      <c r="E5223" s="3" t="s">
        <v>9759</v>
      </c>
    </row>
    <row r="5224" spans="1:5" ht="13" x14ac:dyDescent="0.15">
      <c r="A5224" s="1" t="s">
        <v>8154</v>
      </c>
      <c r="B5224" s="1" t="s">
        <v>9603</v>
      </c>
      <c r="C5224" s="1" t="s">
        <v>0</v>
      </c>
      <c r="D5224" s="1" t="s">
        <v>9760</v>
      </c>
      <c r="E5224" s="3" t="s">
        <v>9761</v>
      </c>
    </row>
    <row r="5225" spans="1:5" ht="13" x14ac:dyDescent="0.15">
      <c r="A5225" s="1" t="s">
        <v>8154</v>
      </c>
      <c r="B5225" s="1" t="s">
        <v>9603</v>
      </c>
      <c r="C5225" s="1" t="s">
        <v>0</v>
      </c>
      <c r="D5225" s="1" t="s">
        <v>9762</v>
      </c>
      <c r="E5225" s="3" t="s">
        <v>3577</v>
      </c>
    </row>
    <row r="5226" spans="1:5" ht="13" x14ac:dyDescent="0.15">
      <c r="A5226" s="1" t="s">
        <v>8154</v>
      </c>
      <c r="B5226" s="1" t="s">
        <v>9603</v>
      </c>
      <c r="C5226" s="1" t="s">
        <v>0</v>
      </c>
      <c r="D5226" s="1" t="s">
        <v>3442</v>
      </c>
      <c r="E5226" s="3" t="s">
        <v>3443</v>
      </c>
    </row>
    <row r="5227" spans="1:5" ht="13" x14ac:dyDescent="0.15">
      <c r="A5227" s="1" t="s">
        <v>8154</v>
      </c>
      <c r="B5227" s="1" t="s">
        <v>9603</v>
      </c>
      <c r="C5227" s="1" t="s">
        <v>0</v>
      </c>
      <c r="D5227" s="1" t="s">
        <v>9763</v>
      </c>
      <c r="E5227" s="3" t="s">
        <v>9764</v>
      </c>
    </row>
    <row r="5228" spans="1:5" ht="13" x14ac:dyDescent="0.15">
      <c r="A5228" s="1" t="s">
        <v>8154</v>
      </c>
      <c r="B5228" s="1" t="s">
        <v>9603</v>
      </c>
      <c r="C5228" s="1" t="s">
        <v>0</v>
      </c>
      <c r="D5228" s="1" t="s">
        <v>9765</v>
      </c>
      <c r="E5228" s="3" t="s">
        <v>9766</v>
      </c>
    </row>
    <row r="5229" spans="1:5" ht="13" x14ac:dyDescent="0.15">
      <c r="A5229" s="1" t="s">
        <v>8154</v>
      </c>
      <c r="B5229" s="1" t="s">
        <v>9603</v>
      </c>
      <c r="C5229" s="1" t="s">
        <v>2</v>
      </c>
      <c r="D5229" s="1" t="s">
        <v>9767</v>
      </c>
      <c r="E5229" s="3" t="s">
        <v>9768</v>
      </c>
    </row>
    <row r="5230" spans="1:5" ht="13" x14ac:dyDescent="0.15">
      <c r="A5230" s="1" t="s">
        <v>8154</v>
      </c>
      <c r="B5230" s="1" t="s">
        <v>9603</v>
      </c>
      <c r="C5230" s="1" t="s">
        <v>0</v>
      </c>
      <c r="D5230" s="1" t="s">
        <v>9769</v>
      </c>
      <c r="E5230" s="3" t="s">
        <v>9770</v>
      </c>
    </row>
    <row r="5231" spans="1:5" ht="13" x14ac:dyDescent="0.15">
      <c r="A5231" s="1" t="s">
        <v>8154</v>
      </c>
      <c r="B5231" s="1" t="s">
        <v>9603</v>
      </c>
      <c r="C5231" s="1" t="s">
        <v>0</v>
      </c>
      <c r="D5231" s="1" t="s">
        <v>9771</v>
      </c>
      <c r="E5231" s="3" t="s">
        <v>9772</v>
      </c>
    </row>
    <row r="5232" spans="1:5" ht="13" x14ac:dyDescent="0.15">
      <c r="A5232" s="1" t="s">
        <v>8154</v>
      </c>
      <c r="B5232" s="1" t="s">
        <v>9603</v>
      </c>
      <c r="C5232" s="1" t="s">
        <v>0</v>
      </c>
      <c r="D5232" s="1" t="s">
        <v>9773</v>
      </c>
      <c r="E5232" s="3" t="s">
        <v>9774</v>
      </c>
    </row>
    <row r="5233" spans="1:5" ht="13" x14ac:dyDescent="0.15">
      <c r="A5233" s="1" t="s">
        <v>8154</v>
      </c>
      <c r="B5233" s="1" t="s">
        <v>9603</v>
      </c>
      <c r="C5233" s="1" t="s">
        <v>0</v>
      </c>
      <c r="D5233" s="1" t="s">
        <v>9775</v>
      </c>
      <c r="E5233" s="3" t="s">
        <v>9776</v>
      </c>
    </row>
    <row r="5234" spans="1:5" ht="13" x14ac:dyDescent="0.15">
      <c r="A5234" s="1" t="s">
        <v>8154</v>
      </c>
      <c r="B5234" s="1" t="s">
        <v>9603</v>
      </c>
      <c r="C5234" s="1" t="s">
        <v>0</v>
      </c>
      <c r="D5234" s="1" t="s">
        <v>3448</v>
      </c>
      <c r="E5234" s="3" t="s">
        <v>3449</v>
      </c>
    </row>
    <row r="5235" spans="1:5" ht="13" x14ac:dyDescent="0.15">
      <c r="A5235" s="1" t="s">
        <v>8154</v>
      </c>
      <c r="B5235" s="1" t="s">
        <v>9603</v>
      </c>
      <c r="C5235" s="1" t="s">
        <v>0</v>
      </c>
      <c r="D5235" s="1" t="s">
        <v>9777</v>
      </c>
      <c r="E5235" s="3" t="s">
        <v>9778</v>
      </c>
    </row>
    <row r="5236" spans="1:5" ht="13" x14ac:dyDescent="0.15">
      <c r="A5236" s="1" t="s">
        <v>8154</v>
      </c>
      <c r="B5236" s="1" t="s">
        <v>9603</v>
      </c>
      <c r="C5236" s="1" t="s">
        <v>0</v>
      </c>
      <c r="D5236" s="1" t="s">
        <v>9779</v>
      </c>
      <c r="E5236" s="3" t="s">
        <v>9780</v>
      </c>
    </row>
    <row r="5237" spans="1:5" ht="13" x14ac:dyDescent="0.15">
      <c r="A5237" s="1" t="s">
        <v>8154</v>
      </c>
      <c r="B5237" s="1" t="s">
        <v>9603</v>
      </c>
      <c r="C5237" s="1" t="s">
        <v>0</v>
      </c>
      <c r="D5237" s="1" t="s">
        <v>9781</v>
      </c>
      <c r="E5237" s="3" t="s">
        <v>9782</v>
      </c>
    </row>
    <row r="5238" spans="1:5" ht="13" x14ac:dyDescent="0.15">
      <c r="A5238" s="1" t="s">
        <v>8154</v>
      </c>
      <c r="B5238" s="1" t="s">
        <v>9603</v>
      </c>
      <c r="C5238" s="1" t="s">
        <v>0</v>
      </c>
      <c r="D5238" s="1" t="s">
        <v>9783</v>
      </c>
      <c r="E5238" s="3" t="s">
        <v>9784</v>
      </c>
    </row>
    <row r="5239" spans="1:5" ht="13" x14ac:dyDescent="0.15">
      <c r="A5239" s="1" t="s">
        <v>8154</v>
      </c>
      <c r="B5239" s="1" t="s">
        <v>9603</v>
      </c>
      <c r="C5239" s="1" t="s">
        <v>0</v>
      </c>
      <c r="D5239" s="1" t="s">
        <v>9785</v>
      </c>
      <c r="E5239" s="3" t="s">
        <v>9786</v>
      </c>
    </row>
    <row r="5240" spans="1:5" ht="13" x14ac:dyDescent="0.15">
      <c r="A5240" s="1" t="s">
        <v>8154</v>
      </c>
      <c r="B5240" s="1" t="s">
        <v>9603</v>
      </c>
      <c r="C5240" s="1" t="s">
        <v>0</v>
      </c>
      <c r="D5240" s="1" t="s">
        <v>9787</v>
      </c>
      <c r="E5240" s="3" t="s">
        <v>9788</v>
      </c>
    </row>
    <row r="5241" spans="1:5" ht="13" x14ac:dyDescent="0.15">
      <c r="A5241" s="1" t="s">
        <v>8154</v>
      </c>
      <c r="B5241" s="1" t="s">
        <v>9603</v>
      </c>
      <c r="C5241" s="1" t="s">
        <v>0</v>
      </c>
      <c r="D5241" s="1" t="s">
        <v>9789</v>
      </c>
      <c r="E5241" s="3" t="s">
        <v>9790</v>
      </c>
    </row>
    <row r="5242" spans="1:5" ht="13" x14ac:dyDescent="0.15">
      <c r="A5242" s="1" t="s">
        <v>8154</v>
      </c>
      <c r="B5242" s="1" t="s">
        <v>9603</v>
      </c>
      <c r="C5242" s="1" t="s">
        <v>0</v>
      </c>
      <c r="D5242" s="1" t="s">
        <v>9791</v>
      </c>
      <c r="E5242" s="3" t="s">
        <v>9792</v>
      </c>
    </row>
    <row r="5243" spans="1:5" ht="13" x14ac:dyDescent="0.15">
      <c r="A5243" s="1" t="s">
        <v>8154</v>
      </c>
      <c r="B5243" s="1" t="s">
        <v>9603</v>
      </c>
      <c r="C5243" s="1" t="s">
        <v>0</v>
      </c>
      <c r="D5243" s="1" t="s">
        <v>9793</v>
      </c>
      <c r="E5243" s="3" t="s">
        <v>9794</v>
      </c>
    </row>
    <row r="5244" spans="1:5" ht="13" x14ac:dyDescent="0.15">
      <c r="A5244" s="1" t="s">
        <v>8154</v>
      </c>
      <c r="B5244" s="1" t="s">
        <v>9603</v>
      </c>
      <c r="C5244" s="1" t="s">
        <v>2</v>
      </c>
      <c r="D5244" s="1" t="s">
        <v>9795</v>
      </c>
      <c r="E5244" s="3" t="s">
        <v>9796</v>
      </c>
    </row>
    <row r="5245" spans="1:5" ht="13" x14ac:dyDescent="0.15">
      <c r="A5245" s="1" t="s">
        <v>8154</v>
      </c>
      <c r="B5245" s="1" t="s">
        <v>9603</v>
      </c>
      <c r="C5245" s="1" t="s">
        <v>0</v>
      </c>
      <c r="D5245" s="1" t="s">
        <v>9797</v>
      </c>
      <c r="E5245" s="3" t="s">
        <v>9798</v>
      </c>
    </row>
    <row r="5246" spans="1:5" ht="13" x14ac:dyDescent="0.15">
      <c r="A5246" s="1" t="s">
        <v>8154</v>
      </c>
      <c r="B5246" s="1" t="s">
        <v>9603</v>
      </c>
      <c r="C5246" s="1" t="s">
        <v>0</v>
      </c>
      <c r="D5246" s="1" t="s">
        <v>9799</v>
      </c>
      <c r="E5246" s="3" t="s">
        <v>9800</v>
      </c>
    </row>
    <row r="5247" spans="1:5" ht="13" x14ac:dyDescent="0.15">
      <c r="A5247" s="1" t="s">
        <v>8154</v>
      </c>
      <c r="B5247" s="1" t="s">
        <v>9603</v>
      </c>
      <c r="C5247" s="1" t="s">
        <v>0</v>
      </c>
      <c r="D5247" s="1" t="s">
        <v>9801</v>
      </c>
      <c r="E5247" s="3" t="s">
        <v>9802</v>
      </c>
    </row>
    <row r="5248" spans="1:5" ht="13" x14ac:dyDescent="0.15">
      <c r="A5248" s="1" t="s">
        <v>8154</v>
      </c>
      <c r="B5248" s="1" t="s">
        <v>9603</v>
      </c>
      <c r="C5248" s="1" t="s">
        <v>0</v>
      </c>
      <c r="D5248" s="1" t="s">
        <v>9803</v>
      </c>
      <c r="E5248" s="3" t="s">
        <v>9804</v>
      </c>
    </row>
    <row r="5249" spans="1:5" ht="13" x14ac:dyDescent="0.15">
      <c r="A5249" s="1" t="s">
        <v>8154</v>
      </c>
      <c r="B5249" s="1" t="s">
        <v>9603</v>
      </c>
      <c r="C5249" s="1" t="s">
        <v>0</v>
      </c>
      <c r="D5249" s="1" t="s">
        <v>9805</v>
      </c>
      <c r="E5249" s="3" t="s">
        <v>9806</v>
      </c>
    </row>
    <row r="5250" spans="1:5" ht="13" x14ac:dyDescent="0.15">
      <c r="A5250" s="1" t="s">
        <v>8154</v>
      </c>
      <c r="B5250" s="1" t="s">
        <v>9603</v>
      </c>
      <c r="C5250" s="1" t="s">
        <v>0</v>
      </c>
      <c r="D5250" s="1" t="s">
        <v>9807</v>
      </c>
      <c r="E5250" s="3" t="s">
        <v>9808</v>
      </c>
    </row>
    <row r="5251" spans="1:5" ht="13" x14ac:dyDescent="0.15">
      <c r="A5251" s="1" t="s">
        <v>8154</v>
      </c>
      <c r="B5251" s="1" t="s">
        <v>9603</v>
      </c>
      <c r="C5251" s="1" t="s">
        <v>0</v>
      </c>
      <c r="D5251" s="1" t="s">
        <v>9809</v>
      </c>
      <c r="E5251" s="3" t="s">
        <v>9810</v>
      </c>
    </row>
    <row r="5252" spans="1:5" ht="13" x14ac:dyDescent="0.15">
      <c r="A5252" s="1" t="s">
        <v>8154</v>
      </c>
      <c r="B5252" s="1" t="s">
        <v>9603</v>
      </c>
      <c r="C5252" s="1" t="s">
        <v>0</v>
      </c>
      <c r="D5252" s="1" t="s">
        <v>9811</v>
      </c>
      <c r="E5252" s="3" t="s">
        <v>9812</v>
      </c>
    </row>
    <row r="5253" spans="1:5" ht="13" x14ac:dyDescent="0.15">
      <c r="A5253" s="1" t="s">
        <v>8154</v>
      </c>
      <c r="B5253" s="1" t="s">
        <v>9603</v>
      </c>
      <c r="C5253" s="1" t="s">
        <v>0</v>
      </c>
      <c r="D5253" s="1" t="s">
        <v>9813</v>
      </c>
      <c r="E5253" s="3" t="s">
        <v>9814</v>
      </c>
    </row>
    <row r="5254" spans="1:5" ht="13" x14ac:dyDescent="0.15">
      <c r="A5254" s="1" t="s">
        <v>8154</v>
      </c>
      <c r="B5254" s="1" t="s">
        <v>9603</v>
      </c>
      <c r="C5254" s="1" t="s">
        <v>0</v>
      </c>
      <c r="D5254" s="1" t="s">
        <v>9815</v>
      </c>
      <c r="E5254" s="3" t="s">
        <v>9816</v>
      </c>
    </row>
    <row r="5255" spans="1:5" ht="13" x14ac:dyDescent="0.15">
      <c r="A5255" s="1" t="s">
        <v>8154</v>
      </c>
      <c r="B5255" s="1" t="s">
        <v>9603</v>
      </c>
      <c r="C5255" s="1" t="s">
        <v>0</v>
      </c>
      <c r="D5255" s="1" t="s">
        <v>9817</v>
      </c>
      <c r="E5255" s="3" t="s">
        <v>3579</v>
      </c>
    </row>
    <row r="5256" spans="1:5" ht="13" x14ac:dyDescent="0.15">
      <c r="A5256" s="1" t="s">
        <v>8154</v>
      </c>
      <c r="B5256" s="1" t="s">
        <v>9603</v>
      </c>
      <c r="C5256" s="1" t="s">
        <v>0</v>
      </c>
      <c r="D5256" s="1" t="s">
        <v>9818</v>
      </c>
      <c r="E5256" s="3" t="s">
        <v>9819</v>
      </c>
    </row>
    <row r="5257" spans="1:5" ht="13" x14ac:dyDescent="0.15">
      <c r="A5257" s="1" t="s">
        <v>8154</v>
      </c>
      <c r="B5257" s="1" t="s">
        <v>9603</v>
      </c>
      <c r="C5257" s="1" t="s">
        <v>0</v>
      </c>
      <c r="D5257" s="1" t="s">
        <v>9820</v>
      </c>
      <c r="E5257" s="3" t="s">
        <v>9821</v>
      </c>
    </row>
    <row r="5258" spans="1:5" ht="13" x14ac:dyDescent="0.15">
      <c r="A5258" s="1" t="s">
        <v>8154</v>
      </c>
      <c r="B5258" s="1" t="s">
        <v>9603</v>
      </c>
      <c r="C5258" s="1" t="s">
        <v>0</v>
      </c>
      <c r="D5258" s="1" t="s">
        <v>9822</v>
      </c>
      <c r="E5258" s="3" t="s">
        <v>9823</v>
      </c>
    </row>
    <row r="5259" spans="1:5" ht="13" x14ac:dyDescent="0.15">
      <c r="A5259" s="1" t="s">
        <v>8154</v>
      </c>
      <c r="B5259" s="1" t="s">
        <v>9603</v>
      </c>
      <c r="C5259" s="1" t="s">
        <v>0</v>
      </c>
      <c r="D5259" s="1" t="s">
        <v>9824</v>
      </c>
      <c r="E5259" s="3" t="s">
        <v>9825</v>
      </c>
    </row>
    <row r="5260" spans="1:5" ht="13" x14ac:dyDescent="0.15">
      <c r="A5260" s="1" t="s">
        <v>8154</v>
      </c>
      <c r="B5260" s="1" t="s">
        <v>9603</v>
      </c>
      <c r="C5260" s="1" t="s">
        <v>0</v>
      </c>
      <c r="D5260" s="1" t="s">
        <v>9826</v>
      </c>
      <c r="E5260" s="3" t="s">
        <v>9827</v>
      </c>
    </row>
    <row r="5261" spans="1:5" ht="13" x14ac:dyDescent="0.15">
      <c r="A5261" s="1" t="s">
        <v>8154</v>
      </c>
      <c r="B5261" s="1" t="s">
        <v>9603</v>
      </c>
      <c r="C5261" s="1" t="s">
        <v>0</v>
      </c>
      <c r="D5261" s="1" t="s">
        <v>9828</v>
      </c>
      <c r="E5261" s="3" t="s">
        <v>9829</v>
      </c>
    </row>
    <row r="5262" spans="1:5" ht="13" x14ac:dyDescent="0.15">
      <c r="A5262" s="1" t="s">
        <v>8154</v>
      </c>
      <c r="B5262" s="1" t="s">
        <v>9603</v>
      </c>
      <c r="C5262" s="1" t="s">
        <v>0</v>
      </c>
      <c r="D5262" s="1" t="s">
        <v>9830</v>
      </c>
      <c r="E5262" s="3" t="s">
        <v>9831</v>
      </c>
    </row>
    <row r="5263" spans="1:5" ht="13" x14ac:dyDescent="0.15">
      <c r="A5263" s="1" t="s">
        <v>8154</v>
      </c>
      <c r="B5263" s="1" t="s">
        <v>9603</v>
      </c>
      <c r="C5263" s="1" t="s">
        <v>0</v>
      </c>
      <c r="D5263" s="1" t="s">
        <v>9832</v>
      </c>
      <c r="E5263" s="3" t="s">
        <v>9833</v>
      </c>
    </row>
    <row r="5264" spans="1:5" ht="13" x14ac:dyDescent="0.15">
      <c r="A5264" s="1" t="s">
        <v>8154</v>
      </c>
      <c r="B5264" s="1" t="s">
        <v>9603</v>
      </c>
      <c r="C5264" s="1" t="s">
        <v>0</v>
      </c>
      <c r="D5264" s="1" t="s">
        <v>9834</v>
      </c>
      <c r="E5264" s="3" t="s">
        <v>9835</v>
      </c>
    </row>
    <row r="5265" spans="1:5" ht="13" x14ac:dyDescent="0.15">
      <c r="A5265" s="1" t="s">
        <v>8154</v>
      </c>
      <c r="B5265" s="1" t="s">
        <v>9603</v>
      </c>
      <c r="C5265" s="1" t="s">
        <v>2</v>
      </c>
      <c r="D5265" s="1" t="s">
        <v>9836</v>
      </c>
      <c r="E5265" s="3" t="s">
        <v>9837</v>
      </c>
    </row>
    <row r="5266" spans="1:5" ht="13" x14ac:dyDescent="0.15">
      <c r="A5266" s="1" t="s">
        <v>8154</v>
      </c>
      <c r="B5266" s="1" t="s">
        <v>9603</v>
      </c>
      <c r="C5266" s="1" t="s">
        <v>0</v>
      </c>
      <c r="D5266" s="1" t="s">
        <v>9838</v>
      </c>
      <c r="E5266" s="3" t="s">
        <v>9839</v>
      </c>
    </row>
    <row r="5267" spans="1:5" ht="13" x14ac:dyDescent="0.15">
      <c r="A5267" s="1" t="s">
        <v>8154</v>
      </c>
      <c r="B5267" s="1" t="s">
        <v>9603</v>
      </c>
      <c r="C5267" s="1" t="s">
        <v>0</v>
      </c>
      <c r="D5267" s="1" t="s">
        <v>2296</v>
      </c>
      <c r="E5267" s="3" t="s">
        <v>2297</v>
      </c>
    </row>
    <row r="5268" spans="1:5" ht="13" x14ac:dyDescent="0.15">
      <c r="A5268" s="1" t="s">
        <v>8154</v>
      </c>
      <c r="B5268" s="1" t="s">
        <v>9603</v>
      </c>
      <c r="C5268" s="1" t="s">
        <v>0</v>
      </c>
      <c r="D5268" s="1" t="s">
        <v>9840</v>
      </c>
      <c r="E5268" s="3" t="s">
        <v>9841</v>
      </c>
    </row>
    <row r="5269" spans="1:5" ht="13" x14ac:dyDescent="0.15">
      <c r="A5269" s="1" t="s">
        <v>8154</v>
      </c>
      <c r="B5269" s="1" t="s">
        <v>9603</v>
      </c>
      <c r="C5269" s="1" t="s">
        <v>0</v>
      </c>
      <c r="D5269" s="1" t="s">
        <v>9842</v>
      </c>
      <c r="E5269" s="3" t="s">
        <v>9843</v>
      </c>
    </row>
    <row r="5270" spans="1:5" ht="13" x14ac:dyDescent="0.15">
      <c r="A5270" s="1" t="s">
        <v>8154</v>
      </c>
      <c r="B5270" s="1" t="s">
        <v>9603</v>
      </c>
      <c r="C5270" s="1" t="s">
        <v>0</v>
      </c>
      <c r="D5270" s="1" t="s">
        <v>9844</v>
      </c>
      <c r="E5270" s="3" t="s">
        <v>9845</v>
      </c>
    </row>
    <row r="5271" spans="1:5" ht="13" x14ac:dyDescent="0.15">
      <c r="A5271" s="1" t="s">
        <v>8154</v>
      </c>
      <c r="B5271" s="1" t="s">
        <v>9603</v>
      </c>
      <c r="C5271" s="1" t="s">
        <v>0</v>
      </c>
      <c r="D5271" s="1" t="s">
        <v>9846</v>
      </c>
      <c r="E5271" s="3" t="s">
        <v>9847</v>
      </c>
    </row>
    <row r="5272" spans="1:5" ht="13" x14ac:dyDescent="0.15">
      <c r="A5272" s="1" t="s">
        <v>8154</v>
      </c>
      <c r="B5272" s="1" t="s">
        <v>9603</v>
      </c>
      <c r="C5272" s="1" t="s">
        <v>0</v>
      </c>
      <c r="D5272" s="1" t="s">
        <v>9848</v>
      </c>
      <c r="E5272" s="3" t="s">
        <v>9849</v>
      </c>
    </row>
    <row r="5273" spans="1:5" ht="13" x14ac:dyDescent="0.15">
      <c r="A5273" s="1" t="s">
        <v>8154</v>
      </c>
      <c r="B5273" s="1" t="s">
        <v>9603</v>
      </c>
      <c r="C5273" s="1" t="s">
        <v>0</v>
      </c>
      <c r="D5273" s="1" t="s">
        <v>9850</v>
      </c>
      <c r="E5273" s="3" t="s">
        <v>9851</v>
      </c>
    </row>
    <row r="5274" spans="1:5" ht="13" x14ac:dyDescent="0.15">
      <c r="A5274" s="1" t="s">
        <v>8154</v>
      </c>
      <c r="B5274" s="1" t="s">
        <v>9603</v>
      </c>
      <c r="C5274" s="1" t="s">
        <v>0</v>
      </c>
      <c r="D5274" s="1" t="s">
        <v>9852</v>
      </c>
      <c r="E5274" s="3" t="s">
        <v>9853</v>
      </c>
    </row>
    <row r="5275" spans="1:5" ht="13" x14ac:dyDescent="0.15">
      <c r="A5275" s="1" t="s">
        <v>8154</v>
      </c>
      <c r="B5275" s="1" t="s">
        <v>9603</v>
      </c>
      <c r="C5275" s="1" t="s">
        <v>0</v>
      </c>
      <c r="D5275" s="1" t="s">
        <v>9854</v>
      </c>
      <c r="E5275" s="3" t="s">
        <v>9855</v>
      </c>
    </row>
    <row r="5276" spans="1:5" ht="13" x14ac:dyDescent="0.15">
      <c r="A5276" s="1" t="s">
        <v>8154</v>
      </c>
      <c r="B5276" s="1" t="s">
        <v>9603</v>
      </c>
      <c r="C5276" s="1" t="s">
        <v>0</v>
      </c>
      <c r="D5276" s="1" t="s">
        <v>9856</v>
      </c>
      <c r="E5276" s="3" t="s">
        <v>9857</v>
      </c>
    </row>
    <row r="5277" spans="1:5" ht="13" x14ac:dyDescent="0.15">
      <c r="A5277" s="1" t="s">
        <v>8154</v>
      </c>
      <c r="B5277" s="1" t="s">
        <v>9603</v>
      </c>
      <c r="C5277" s="1" t="s">
        <v>0</v>
      </c>
      <c r="D5277" s="1" t="s">
        <v>9858</v>
      </c>
      <c r="E5277" s="3" t="s">
        <v>9859</v>
      </c>
    </row>
    <row r="5278" spans="1:5" ht="13" x14ac:dyDescent="0.15">
      <c r="A5278" s="1" t="s">
        <v>8154</v>
      </c>
      <c r="B5278" s="1" t="s">
        <v>9603</v>
      </c>
      <c r="C5278" s="1" t="s">
        <v>0</v>
      </c>
      <c r="D5278" s="1" t="s">
        <v>9860</v>
      </c>
      <c r="E5278" s="3" t="s">
        <v>9861</v>
      </c>
    </row>
    <row r="5279" spans="1:5" ht="13" x14ac:dyDescent="0.15">
      <c r="A5279" s="1" t="s">
        <v>8154</v>
      </c>
      <c r="B5279" s="1" t="s">
        <v>9603</v>
      </c>
      <c r="C5279" s="1" t="s">
        <v>0</v>
      </c>
      <c r="D5279" s="1" t="s">
        <v>9862</v>
      </c>
      <c r="E5279" s="3" t="s">
        <v>9863</v>
      </c>
    </row>
    <row r="5280" spans="1:5" ht="13" x14ac:dyDescent="0.15">
      <c r="A5280" s="1" t="s">
        <v>8154</v>
      </c>
      <c r="B5280" s="1" t="s">
        <v>9603</v>
      </c>
      <c r="C5280" s="1" t="s">
        <v>0</v>
      </c>
      <c r="D5280" s="1" t="s">
        <v>9864</v>
      </c>
      <c r="E5280" s="3" t="s">
        <v>9865</v>
      </c>
    </row>
    <row r="5281" spans="1:5" ht="13" x14ac:dyDescent="0.15">
      <c r="A5281" s="1" t="s">
        <v>8154</v>
      </c>
      <c r="B5281" s="1" t="s">
        <v>9603</v>
      </c>
      <c r="C5281" s="1" t="s">
        <v>0</v>
      </c>
      <c r="D5281" s="1" t="s">
        <v>9866</v>
      </c>
      <c r="E5281" s="3" t="s">
        <v>9867</v>
      </c>
    </row>
    <row r="5282" spans="1:5" ht="13" x14ac:dyDescent="0.15">
      <c r="A5282" s="1" t="s">
        <v>8154</v>
      </c>
      <c r="B5282" s="1" t="s">
        <v>9603</v>
      </c>
      <c r="C5282" s="1" t="s">
        <v>0</v>
      </c>
      <c r="D5282" s="1" t="s">
        <v>9868</v>
      </c>
      <c r="E5282" s="3" t="s">
        <v>9869</v>
      </c>
    </row>
    <row r="5283" spans="1:5" ht="13" x14ac:dyDescent="0.15">
      <c r="A5283" s="1" t="s">
        <v>8154</v>
      </c>
      <c r="B5283" s="1" t="s">
        <v>9603</v>
      </c>
      <c r="C5283" s="1" t="s">
        <v>0</v>
      </c>
      <c r="D5283" s="1" t="s">
        <v>9870</v>
      </c>
      <c r="E5283" s="3" t="s">
        <v>9871</v>
      </c>
    </row>
    <row r="5284" spans="1:5" ht="13" x14ac:dyDescent="0.15">
      <c r="A5284" s="1" t="s">
        <v>8154</v>
      </c>
      <c r="B5284" s="1" t="s">
        <v>9603</v>
      </c>
      <c r="C5284" s="1" t="s">
        <v>0</v>
      </c>
      <c r="D5284" s="1" t="s">
        <v>9872</v>
      </c>
      <c r="E5284" s="3" t="s">
        <v>9873</v>
      </c>
    </row>
    <row r="5285" spans="1:5" ht="13" x14ac:dyDescent="0.15">
      <c r="A5285" s="1" t="s">
        <v>8154</v>
      </c>
      <c r="B5285" s="1" t="s">
        <v>9603</v>
      </c>
      <c r="C5285" s="1" t="s">
        <v>0</v>
      </c>
      <c r="D5285" s="1" t="s">
        <v>9874</v>
      </c>
      <c r="E5285" s="3" t="s">
        <v>9875</v>
      </c>
    </row>
    <row r="5286" spans="1:5" ht="13" x14ac:dyDescent="0.15">
      <c r="A5286" s="1" t="s">
        <v>8154</v>
      </c>
      <c r="B5286" s="1" t="s">
        <v>9603</v>
      </c>
      <c r="C5286" s="1" t="s">
        <v>3</v>
      </c>
      <c r="D5286" s="1" t="s">
        <v>9876</v>
      </c>
      <c r="E5286" s="3" t="s">
        <v>9877</v>
      </c>
    </row>
    <row r="5287" spans="1:5" ht="13" x14ac:dyDescent="0.15">
      <c r="A5287" s="1" t="s">
        <v>8154</v>
      </c>
      <c r="B5287" s="1" t="s">
        <v>9603</v>
      </c>
      <c r="C5287" s="1" t="s">
        <v>3</v>
      </c>
      <c r="D5287" s="4" t="s">
        <v>9878</v>
      </c>
      <c r="E5287" s="3" t="s">
        <v>9879</v>
      </c>
    </row>
    <row r="5288" spans="1:5" ht="13" x14ac:dyDescent="0.15">
      <c r="A5288" s="1" t="s">
        <v>8154</v>
      </c>
      <c r="B5288" s="1" t="s">
        <v>9603</v>
      </c>
      <c r="C5288" s="1" t="s">
        <v>3</v>
      </c>
      <c r="D5288" s="1" t="s">
        <v>9880</v>
      </c>
      <c r="E5288" s="3" t="s">
        <v>9881</v>
      </c>
    </row>
    <row r="5289" spans="1:5" ht="13" x14ac:dyDescent="0.15">
      <c r="A5289" s="1" t="s">
        <v>8154</v>
      </c>
      <c r="B5289" s="1" t="s">
        <v>9603</v>
      </c>
      <c r="C5289" s="1" t="s">
        <v>3</v>
      </c>
      <c r="D5289" s="1" t="s">
        <v>9882</v>
      </c>
      <c r="E5289" s="3" t="s">
        <v>9883</v>
      </c>
    </row>
    <row r="5290" spans="1:5" ht="13" x14ac:dyDescent="0.15">
      <c r="A5290" s="1" t="s">
        <v>8154</v>
      </c>
      <c r="B5290" s="1" t="s">
        <v>9603</v>
      </c>
      <c r="C5290" s="1" t="s">
        <v>3</v>
      </c>
      <c r="D5290" s="1" t="s">
        <v>9884</v>
      </c>
      <c r="E5290" s="3" t="s">
        <v>9885</v>
      </c>
    </row>
    <row r="5291" spans="1:5" ht="13" x14ac:dyDescent="0.15">
      <c r="A5291" s="1" t="s">
        <v>8154</v>
      </c>
      <c r="B5291" s="1" t="s">
        <v>9603</v>
      </c>
      <c r="C5291" s="1" t="s">
        <v>3</v>
      </c>
      <c r="D5291" s="1" t="s">
        <v>9886</v>
      </c>
      <c r="E5291" s="3" t="s">
        <v>9887</v>
      </c>
    </row>
    <row r="5292" spans="1:5" ht="13" x14ac:dyDescent="0.15">
      <c r="A5292" s="1" t="s">
        <v>8154</v>
      </c>
      <c r="B5292" s="1" t="s">
        <v>9603</v>
      </c>
      <c r="C5292" s="1" t="s">
        <v>3</v>
      </c>
      <c r="D5292" s="1" t="s">
        <v>9888</v>
      </c>
      <c r="E5292" s="3" t="s">
        <v>9889</v>
      </c>
    </row>
    <row r="5293" spans="1:5" ht="13" x14ac:dyDescent="0.15">
      <c r="A5293" s="1" t="s">
        <v>8154</v>
      </c>
      <c r="B5293" s="1" t="s">
        <v>9603</v>
      </c>
      <c r="C5293" s="1" t="s">
        <v>3</v>
      </c>
      <c r="D5293" s="1" t="s">
        <v>9890</v>
      </c>
      <c r="E5293" s="3" t="s">
        <v>9891</v>
      </c>
    </row>
    <row r="5294" spans="1:5" ht="13" x14ac:dyDescent="0.15">
      <c r="A5294" s="1" t="s">
        <v>8154</v>
      </c>
      <c r="B5294" s="1" t="s">
        <v>9603</v>
      </c>
      <c r="C5294" s="1" t="s">
        <v>3</v>
      </c>
      <c r="D5294" s="1" t="s">
        <v>9892</v>
      </c>
      <c r="E5294" s="3" t="s">
        <v>9893</v>
      </c>
    </row>
    <row r="5295" spans="1:5" ht="13" x14ac:dyDescent="0.15">
      <c r="A5295" s="1" t="s">
        <v>8154</v>
      </c>
      <c r="B5295" s="1" t="s">
        <v>9603</v>
      </c>
      <c r="C5295" s="1" t="s">
        <v>3</v>
      </c>
      <c r="D5295" s="1" t="s">
        <v>9894</v>
      </c>
      <c r="E5295" s="3" t="s">
        <v>9895</v>
      </c>
    </row>
    <row r="5296" spans="1:5" ht="13" x14ac:dyDescent="0.15">
      <c r="A5296" s="1" t="s">
        <v>8154</v>
      </c>
      <c r="B5296" s="1" t="s">
        <v>9603</v>
      </c>
      <c r="C5296" s="1" t="s">
        <v>3</v>
      </c>
      <c r="D5296" s="1" t="s">
        <v>9896</v>
      </c>
      <c r="E5296" s="3" t="s">
        <v>9897</v>
      </c>
    </row>
    <row r="5297" spans="1:5" ht="13" x14ac:dyDescent="0.15">
      <c r="A5297" s="1" t="s">
        <v>8154</v>
      </c>
      <c r="B5297" s="1" t="s">
        <v>9603</v>
      </c>
      <c r="C5297" s="1" t="s">
        <v>3</v>
      </c>
      <c r="D5297" s="1" t="s">
        <v>9898</v>
      </c>
      <c r="E5297" s="3" t="s">
        <v>9899</v>
      </c>
    </row>
    <row r="5298" spans="1:5" ht="13" x14ac:dyDescent="0.15">
      <c r="A5298" s="1" t="s">
        <v>8154</v>
      </c>
      <c r="B5298" s="1" t="s">
        <v>9603</v>
      </c>
      <c r="C5298" s="1" t="s">
        <v>3</v>
      </c>
      <c r="D5298" s="1" t="s">
        <v>9900</v>
      </c>
      <c r="E5298" s="3" t="s">
        <v>9901</v>
      </c>
    </row>
    <row r="5299" spans="1:5" ht="13" x14ac:dyDescent="0.15">
      <c r="A5299" s="1" t="s">
        <v>8154</v>
      </c>
      <c r="B5299" s="1" t="s">
        <v>9603</v>
      </c>
      <c r="C5299" s="1" t="s">
        <v>3</v>
      </c>
      <c r="D5299" s="1" t="s">
        <v>9902</v>
      </c>
      <c r="E5299" s="3" t="s">
        <v>9903</v>
      </c>
    </row>
    <row r="5300" spans="1:5" ht="13" x14ac:dyDescent="0.15">
      <c r="A5300" s="1" t="s">
        <v>8154</v>
      </c>
      <c r="B5300" s="1" t="s">
        <v>9603</v>
      </c>
      <c r="C5300" s="1" t="s">
        <v>3</v>
      </c>
      <c r="D5300" s="1" t="s">
        <v>9904</v>
      </c>
      <c r="E5300" s="3" t="s">
        <v>9905</v>
      </c>
    </row>
    <row r="5301" spans="1:5" ht="13" x14ac:dyDescent="0.15">
      <c r="A5301" s="1" t="s">
        <v>8154</v>
      </c>
      <c r="B5301" s="1" t="s">
        <v>9603</v>
      </c>
      <c r="C5301" s="1" t="s">
        <v>3</v>
      </c>
      <c r="D5301" s="1" t="s">
        <v>9906</v>
      </c>
      <c r="E5301" t="s">
        <v>9907</v>
      </c>
    </row>
    <row r="5302" spans="1:5" ht="13" x14ac:dyDescent="0.15">
      <c r="A5302" s="1" t="s">
        <v>8154</v>
      </c>
      <c r="B5302" s="1" t="s">
        <v>9603</v>
      </c>
      <c r="C5302" s="1" t="s">
        <v>3</v>
      </c>
      <c r="D5302" s="1" t="s">
        <v>9908</v>
      </c>
      <c r="E5302" s="3" t="s">
        <v>9909</v>
      </c>
    </row>
    <row r="5303" spans="1:5" ht="13" x14ac:dyDescent="0.15">
      <c r="A5303" s="1" t="s">
        <v>8154</v>
      </c>
      <c r="B5303" s="1" t="s">
        <v>9603</v>
      </c>
      <c r="C5303" s="1" t="s">
        <v>3</v>
      </c>
      <c r="D5303" s="4" t="s">
        <v>9910</v>
      </c>
      <c r="E5303" s="3" t="s">
        <v>9911</v>
      </c>
    </row>
    <row r="5304" spans="1:5" ht="13" x14ac:dyDescent="0.15">
      <c r="A5304" s="1" t="s">
        <v>8154</v>
      </c>
      <c r="B5304" s="1" t="s">
        <v>9603</v>
      </c>
      <c r="C5304" s="1" t="s">
        <v>3</v>
      </c>
      <c r="D5304" s="1" t="s">
        <v>9912</v>
      </c>
      <c r="E5304" s="3" t="s">
        <v>9913</v>
      </c>
    </row>
    <row r="5305" spans="1:5" ht="13" x14ac:dyDescent="0.15">
      <c r="A5305" s="1" t="s">
        <v>8154</v>
      </c>
      <c r="B5305" s="1" t="s">
        <v>9603</v>
      </c>
      <c r="C5305" s="1" t="s">
        <v>3</v>
      </c>
      <c r="D5305" s="1" t="s">
        <v>9914</v>
      </c>
      <c r="E5305" s="3" t="s">
        <v>9915</v>
      </c>
    </row>
    <row r="5306" spans="1:5" ht="13" x14ac:dyDescent="0.15">
      <c r="A5306" s="1" t="s">
        <v>8154</v>
      </c>
      <c r="B5306" s="1" t="s">
        <v>9603</v>
      </c>
      <c r="C5306" s="1" t="s">
        <v>3</v>
      </c>
      <c r="D5306" s="4" t="s">
        <v>9916</v>
      </c>
      <c r="E5306" s="3" t="s">
        <v>9917</v>
      </c>
    </row>
    <row r="5307" spans="1:5" ht="13" x14ac:dyDescent="0.15">
      <c r="A5307" s="1" t="s">
        <v>8154</v>
      </c>
      <c r="B5307" s="1" t="s">
        <v>9603</v>
      </c>
      <c r="C5307" s="1" t="s">
        <v>3</v>
      </c>
      <c r="D5307" s="1" t="s">
        <v>9918</v>
      </c>
      <c r="E5307" s="3" t="s">
        <v>9919</v>
      </c>
    </row>
    <row r="5308" spans="1:5" ht="13" x14ac:dyDescent="0.15">
      <c r="A5308" s="1" t="s">
        <v>8154</v>
      </c>
      <c r="B5308" s="1" t="s">
        <v>9603</v>
      </c>
      <c r="C5308" s="1" t="s">
        <v>3</v>
      </c>
      <c r="D5308" s="1" t="s">
        <v>9920</v>
      </c>
      <c r="E5308" s="3" t="s">
        <v>9921</v>
      </c>
    </row>
    <row r="5309" spans="1:5" ht="13" x14ac:dyDescent="0.15">
      <c r="A5309" s="1" t="s">
        <v>8154</v>
      </c>
      <c r="B5309" s="1" t="s">
        <v>9603</v>
      </c>
      <c r="C5309" s="1" t="s">
        <v>3</v>
      </c>
      <c r="D5309" s="1" t="s">
        <v>9922</v>
      </c>
      <c r="E5309" s="3" t="s">
        <v>9923</v>
      </c>
    </row>
    <row r="5310" spans="1:5" ht="13" x14ac:dyDescent="0.15">
      <c r="A5310" s="1" t="s">
        <v>8154</v>
      </c>
      <c r="B5310" s="1" t="s">
        <v>9603</v>
      </c>
      <c r="C5310" s="1" t="s">
        <v>3</v>
      </c>
      <c r="D5310" s="1" t="s">
        <v>9924</v>
      </c>
      <c r="E5310" s="3" t="s">
        <v>9925</v>
      </c>
    </row>
    <row r="5311" spans="1:5" ht="13" x14ac:dyDescent="0.15">
      <c r="A5311" s="1" t="s">
        <v>8154</v>
      </c>
      <c r="B5311" s="1" t="s">
        <v>9603</v>
      </c>
      <c r="C5311" s="1" t="s">
        <v>3</v>
      </c>
      <c r="D5311" s="1" t="s">
        <v>9926</v>
      </c>
      <c r="E5311" s="3" t="s">
        <v>9927</v>
      </c>
    </row>
    <row r="5312" spans="1:5" ht="13" x14ac:dyDescent="0.15">
      <c r="A5312" s="1" t="s">
        <v>8154</v>
      </c>
      <c r="B5312" s="1" t="s">
        <v>9603</v>
      </c>
      <c r="C5312" s="1" t="s">
        <v>3</v>
      </c>
      <c r="D5312" s="1" t="s">
        <v>9928</v>
      </c>
      <c r="E5312" s="3" t="s">
        <v>9929</v>
      </c>
    </row>
    <row r="5313" spans="1:5" ht="13" x14ac:dyDescent="0.15">
      <c r="A5313" s="1" t="s">
        <v>8154</v>
      </c>
      <c r="B5313" s="1" t="s">
        <v>9603</v>
      </c>
      <c r="C5313" s="1" t="s">
        <v>3</v>
      </c>
      <c r="D5313" s="1" t="s">
        <v>9930</v>
      </c>
      <c r="E5313" s="3" t="s">
        <v>9931</v>
      </c>
    </row>
    <row r="5314" spans="1:5" ht="13" x14ac:dyDescent="0.15">
      <c r="A5314" s="1" t="s">
        <v>8154</v>
      </c>
      <c r="B5314" s="1" t="s">
        <v>9603</v>
      </c>
      <c r="C5314" s="1" t="s">
        <v>3</v>
      </c>
      <c r="D5314" s="1" t="s">
        <v>9932</v>
      </c>
      <c r="E5314" s="3" t="s">
        <v>9933</v>
      </c>
    </row>
    <row r="5315" spans="1:5" ht="13" x14ac:dyDescent="0.15">
      <c r="A5315" s="1" t="s">
        <v>8154</v>
      </c>
      <c r="B5315" s="1" t="s">
        <v>9603</v>
      </c>
      <c r="C5315" s="1" t="s">
        <v>3</v>
      </c>
      <c r="D5315" s="1" t="s">
        <v>9934</v>
      </c>
      <c r="E5315" s="3" t="s">
        <v>9935</v>
      </c>
    </row>
    <row r="5316" spans="1:5" ht="13" x14ac:dyDescent="0.15">
      <c r="A5316" s="1" t="s">
        <v>8154</v>
      </c>
      <c r="B5316" s="1" t="s">
        <v>9603</v>
      </c>
      <c r="C5316" s="1" t="s">
        <v>3</v>
      </c>
      <c r="D5316" s="1" t="s">
        <v>9936</v>
      </c>
      <c r="E5316" s="3" t="s">
        <v>9937</v>
      </c>
    </row>
    <row r="5317" spans="1:5" ht="13" x14ac:dyDescent="0.15">
      <c r="A5317" s="1" t="s">
        <v>8154</v>
      </c>
      <c r="B5317" s="1" t="s">
        <v>9603</v>
      </c>
      <c r="C5317" s="1" t="s">
        <v>3</v>
      </c>
      <c r="D5317" s="1" t="s">
        <v>9938</v>
      </c>
      <c r="E5317" s="3" t="s">
        <v>9939</v>
      </c>
    </row>
    <row r="5318" spans="1:5" ht="13" x14ac:dyDescent="0.15">
      <c r="A5318" s="1" t="s">
        <v>8154</v>
      </c>
      <c r="B5318" s="1" t="s">
        <v>9603</v>
      </c>
      <c r="C5318" s="1" t="s">
        <v>3</v>
      </c>
      <c r="D5318" s="1" t="s">
        <v>9940</v>
      </c>
      <c r="E5318" s="3" t="s">
        <v>9941</v>
      </c>
    </row>
    <row r="5319" spans="1:5" ht="13" x14ac:dyDescent="0.15">
      <c r="A5319" s="1" t="s">
        <v>8154</v>
      </c>
      <c r="B5319" s="1" t="s">
        <v>9603</v>
      </c>
      <c r="C5319" s="1" t="s">
        <v>3</v>
      </c>
      <c r="D5319" s="1" t="s">
        <v>9942</v>
      </c>
      <c r="E5319" s="3" t="s">
        <v>9943</v>
      </c>
    </row>
    <row r="5320" spans="1:5" ht="13" x14ac:dyDescent="0.15">
      <c r="A5320" s="1" t="s">
        <v>8154</v>
      </c>
      <c r="B5320" s="1" t="s">
        <v>9603</v>
      </c>
      <c r="C5320" s="1" t="s">
        <v>3</v>
      </c>
      <c r="D5320" s="1" t="s">
        <v>9944</v>
      </c>
      <c r="E5320" s="3" t="s">
        <v>9945</v>
      </c>
    </row>
    <row r="5321" spans="1:5" ht="13" x14ac:dyDescent="0.15">
      <c r="A5321" s="1" t="s">
        <v>8154</v>
      </c>
      <c r="B5321" s="1" t="s">
        <v>9603</v>
      </c>
      <c r="C5321" s="1" t="s">
        <v>3</v>
      </c>
      <c r="D5321" s="1" t="s">
        <v>9946</v>
      </c>
      <c r="E5321" s="3" t="s">
        <v>9947</v>
      </c>
    </row>
    <row r="5322" spans="1:5" ht="13" x14ac:dyDescent="0.15">
      <c r="A5322" s="1" t="s">
        <v>8154</v>
      </c>
      <c r="B5322" s="1" t="s">
        <v>9603</v>
      </c>
      <c r="C5322" s="1" t="s">
        <v>3</v>
      </c>
      <c r="D5322" s="1" t="s">
        <v>9948</v>
      </c>
      <c r="E5322" s="3" t="s">
        <v>9949</v>
      </c>
    </row>
    <row r="5323" spans="1:5" ht="13" x14ac:dyDescent="0.15">
      <c r="A5323" s="1" t="s">
        <v>8154</v>
      </c>
      <c r="B5323" s="1" t="s">
        <v>9603</v>
      </c>
      <c r="C5323" s="1" t="s">
        <v>3</v>
      </c>
      <c r="D5323" s="1" t="s">
        <v>9950</v>
      </c>
      <c r="E5323" s="3" t="s">
        <v>9951</v>
      </c>
    </row>
    <row r="5324" spans="1:5" ht="13" x14ac:dyDescent="0.15">
      <c r="A5324" s="1" t="s">
        <v>8154</v>
      </c>
      <c r="B5324" s="1" t="s">
        <v>9603</v>
      </c>
      <c r="C5324" s="1" t="s">
        <v>3</v>
      </c>
      <c r="D5324" s="1" t="s">
        <v>9952</v>
      </c>
      <c r="E5324" s="3" t="s">
        <v>9953</v>
      </c>
    </row>
    <row r="5325" spans="1:5" ht="13" x14ac:dyDescent="0.15">
      <c r="A5325" s="1" t="s">
        <v>8154</v>
      </c>
      <c r="B5325" s="1" t="s">
        <v>9603</v>
      </c>
      <c r="C5325" s="1" t="s">
        <v>3</v>
      </c>
      <c r="D5325" s="1" t="s">
        <v>9954</v>
      </c>
      <c r="E5325" s="3" t="s">
        <v>9955</v>
      </c>
    </row>
    <row r="5326" spans="1:5" ht="13" x14ac:dyDescent="0.15">
      <c r="A5326" s="1" t="s">
        <v>8154</v>
      </c>
      <c r="B5326" s="1" t="s">
        <v>9603</v>
      </c>
      <c r="C5326" s="1" t="s">
        <v>3</v>
      </c>
      <c r="D5326" s="1" t="s">
        <v>9956</v>
      </c>
      <c r="E5326" s="3" t="s">
        <v>9957</v>
      </c>
    </row>
    <row r="5327" spans="1:5" ht="13" x14ac:dyDescent="0.15">
      <c r="A5327" s="1" t="s">
        <v>8154</v>
      </c>
      <c r="B5327" s="1" t="s">
        <v>9603</v>
      </c>
      <c r="C5327" s="1" t="s">
        <v>3</v>
      </c>
      <c r="D5327" s="1" t="s">
        <v>9958</v>
      </c>
      <c r="E5327" s="3" t="s">
        <v>9959</v>
      </c>
    </row>
    <row r="5328" spans="1:5" ht="13" x14ac:dyDescent="0.15">
      <c r="A5328" s="1" t="s">
        <v>8154</v>
      </c>
      <c r="B5328" s="1" t="s">
        <v>9603</v>
      </c>
      <c r="C5328" s="1" t="s">
        <v>3</v>
      </c>
      <c r="D5328" s="1" t="s">
        <v>9960</v>
      </c>
      <c r="E5328" s="3" t="s">
        <v>9961</v>
      </c>
    </row>
    <row r="5329" spans="1:5" ht="13" x14ac:dyDescent="0.15">
      <c r="A5329" s="1" t="s">
        <v>8154</v>
      </c>
      <c r="B5329" s="1" t="s">
        <v>9603</v>
      </c>
      <c r="C5329" s="1" t="s">
        <v>3</v>
      </c>
      <c r="D5329" s="1" t="s">
        <v>9962</v>
      </c>
      <c r="E5329" s="3" t="s">
        <v>9963</v>
      </c>
    </row>
    <row r="5330" spans="1:5" ht="13" x14ac:dyDescent="0.15">
      <c r="A5330" s="1" t="s">
        <v>8154</v>
      </c>
      <c r="B5330" s="1" t="s">
        <v>9603</v>
      </c>
      <c r="C5330" s="1" t="s">
        <v>3</v>
      </c>
      <c r="D5330" s="1" t="s">
        <v>9964</v>
      </c>
      <c r="E5330" s="3" t="s">
        <v>9965</v>
      </c>
    </row>
    <row r="5331" spans="1:5" ht="13" x14ac:dyDescent="0.15">
      <c r="A5331" s="1" t="s">
        <v>8154</v>
      </c>
      <c r="B5331" s="1" t="s">
        <v>9603</v>
      </c>
      <c r="C5331" s="1" t="s">
        <v>3</v>
      </c>
      <c r="D5331" s="1" t="s">
        <v>9966</v>
      </c>
      <c r="E5331" s="3" t="s">
        <v>9967</v>
      </c>
    </row>
    <row r="5332" spans="1:5" ht="13" x14ac:dyDescent="0.15">
      <c r="A5332" s="1" t="s">
        <v>8154</v>
      </c>
      <c r="B5332" s="1" t="s">
        <v>9603</v>
      </c>
      <c r="C5332" s="1" t="s">
        <v>3</v>
      </c>
      <c r="D5332" s="1" t="s">
        <v>9968</v>
      </c>
      <c r="E5332" s="3" t="s">
        <v>9969</v>
      </c>
    </row>
    <row r="5333" spans="1:5" ht="13" x14ac:dyDescent="0.15">
      <c r="A5333" s="1" t="s">
        <v>8154</v>
      </c>
      <c r="B5333" s="1" t="s">
        <v>9603</v>
      </c>
      <c r="C5333" s="1" t="s">
        <v>3</v>
      </c>
      <c r="D5333" s="1" t="s">
        <v>9970</v>
      </c>
      <c r="E5333" s="3" t="s">
        <v>9971</v>
      </c>
    </row>
    <row r="5334" spans="1:5" ht="13" x14ac:dyDescent="0.15">
      <c r="A5334" s="1" t="s">
        <v>8154</v>
      </c>
      <c r="B5334" s="1" t="s">
        <v>9603</v>
      </c>
      <c r="C5334" s="1" t="s">
        <v>3</v>
      </c>
      <c r="D5334" s="1" t="s">
        <v>9972</v>
      </c>
      <c r="E5334" s="3" t="s">
        <v>9973</v>
      </c>
    </row>
    <row r="5335" spans="1:5" ht="13" x14ac:dyDescent="0.15">
      <c r="A5335" s="1" t="s">
        <v>8154</v>
      </c>
      <c r="B5335" s="1" t="s">
        <v>9603</v>
      </c>
      <c r="C5335" s="1" t="s">
        <v>3</v>
      </c>
      <c r="D5335" s="1" t="s">
        <v>9974</v>
      </c>
      <c r="E5335" s="3" t="s">
        <v>9975</v>
      </c>
    </row>
    <row r="5336" spans="1:5" ht="13" x14ac:dyDescent="0.15">
      <c r="A5336" s="1" t="s">
        <v>8154</v>
      </c>
      <c r="B5336" s="1" t="s">
        <v>9603</v>
      </c>
      <c r="C5336" s="1" t="s">
        <v>3</v>
      </c>
      <c r="D5336" s="1" t="s">
        <v>9976</v>
      </c>
      <c r="E5336" s="3" t="s">
        <v>9977</v>
      </c>
    </row>
    <row r="5337" spans="1:5" ht="13" x14ac:dyDescent="0.15">
      <c r="A5337" s="1" t="s">
        <v>8154</v>
      </c>
      <c r="B5337" s="1" t="s">
        <v>9603</v>
      </c>
      <c r="C5337" s="1" t="s">
        <v>3</v>
      </c>
      <c r="D5337" s="1" t="s">
        <v>9978</v>
      </c>
      <c r="E5337" s="3" t="s">
        <v>9979</v>
      </c>
    </row>
    <row r="5338" spans="1:5" ht="13" x14ac:dyDescent="0.15">
      <c r="A5338" s="1" t="s">
        <v>8154</v>
      </c>
      <c r="B5338" s="1" t="s">
        <v>9603</v>
      </c>
      <c r="C5338" s="1" t="s">
        <v>3</v>
      </c>
      <c r="D5338" s="1" t="s">
        <v>9980</v>
      </c>
      <c r="E5338" s="3" t="s">
        <v>9981</v>
      </c>
    </row>
    <row r="5339" spans="1:5" ht="13" x14ac:dyDescent="0.15">
      <c r="A5339" s="1" t="s">
        <v>8154</v>
      </c>
      <c r="B5339" s="1" t="s">
        <v>9603</v>
      </c>
      <c r="C5339" s="1" t="s">
        <v>3</v>
      </c>
      <c r="D5339" s="1" t="s">
        <v>9982</v>
      </c>
      <c r="E5339" s="3" t="s">
        <v>9983</v>
      </c>
    </row>
    <row r="5340" spans="1:5" ht="13" x14ac:dyDescent="0.15">
      <c r="A5340" s="1" t="s">
        <v>8154</v>
      </c>
      <c r="B5340" s="1" t="s">
        <v>9603</v>
      </c>
      <c r="C5340" s="1" t="s">
        <v>3</v>
      </c>
      <c r="D5340" s="1" t="s">
        <v>9984</v>
      </c>
      <c r="E5340" s="3" t="s">
        <v>9985</v>
      </c>
    </row>
    <row r="5341" spans="1:5" ht="13" x14ac:dyDescent="0.15">
      <c r="A5341" s="1" t="s">
        <v>8154</v>
      </c>
      <c r="B5341" s="1" t="s">
        <v>9603</v>
      </c>
      <c r="C5341" s="1" t="s">
        <v>3</v>
      </c>
      <c r="D5341" s="1" t="s">
        <v>9986</v>
      </c>
      <c r="E5341" s="3" t="s">
        <v>9987</v>
      </c>
    </row>
    <row r="5342" spans="1:5" ht="13" x14ac:dyDescent="0.15">
      <c r="A5342" s="1" t="s">
        <v>8154</v>
      </c>
      <c r="B5342" s="1" t="s">
        <v>9603</v>
      </c>
      <c r="C5342" s="1" t="s">
        <v>3</v>
      </c>
      <c r="D5342" s="1" t="s">
        <v>9988</v>
      </c>
      <c r="E5342" s="3" t="s">
        <v>9989</v>
      </c>
    </row>
    <row r="5343" spans="1:5" ht="13" x14ac:dyDescent="0.15">
      <c r="A5343" s="1" t="s">
        <v>8154</v>
      </c>
      <c r="B5343" s="1" t="s">
        <v>9603</v>
      </c>
      <c r="C5343" s="1" t="s">
        <v>3</v>
      </c>
      <c r="D5343" s="1" t="s">
        <v>9990</v>
      </c>
      <c r="E5343" s="3" t="s">
        <v>9991</v>
      </c>
    </row>
    <row r="5344" spans="1:5" ht="13" x14ac:dyDescent="0.15">
      <c r="A5344" s="1" t="s">
        <v>8154</v>
      </c>
      <c r="B5344" s="1" t="s">
        <v>9603</v>
      </c>
      <c r="C5344" s="1" t="s">
        <v>3</v>
      </c>
      <c r="D5344" s="1" t="s">
        <v>9992</v>
      </c>
      <c r="E5344" s="3" t="s">
        <v>9993</v>
      </c>
    </row>
    <row r="5345" spans="1:5" ht="13" x14ac:dyDescent="0.15">
      <c r="A5345" s="1" t="s">
        <v>8154</v>
      </c>
      <c r="B5345" s="1" t="s">
        <v>9603</v>
      </c>
      <c r="C5345" s="1" t="s">
        <v>3</v>
      </c>
      <c r="D5345" s="1" t="s">
        <v>9994</v>
      </c>
      <c r="E5345" s="3" t="s">
        <v>9995</v>
      </c>
    </row>
    <row r="5346" spans="1:5" ht="13" x14ac:dyDescent="0.15">
      <c r="A5346" s="1" t="s">
        <v>8154</v>
      </c>
      <c r="B5346" s="1" t="s">
        <v>9603</v>
      </c>
      <c r="C5346" s="1" t="s">
        <v>3</v>
      </c>
      <c r="D5346" s="4" t="s">
        <v>9996</v>
      </c>
      <c r="E5346" s="3" t="s">
        <v>9997</v>
      </c>
    </row>
    <row r="5347" spans="1:5" ht="13" x14ac:dyDescent="0.15">
      <c r="A5347" s="1" t="s">
        <v>8154</v>
      </c>
      <c r="B5347" s="1" t="s">
        <v>9998</v>
      </c>
      <c r="C5347" s="1" t="s">
        <v>0</v>
      </c>
      <c r="D5347" s="1" t="s">
        <v>9999</v>
      </c>
      <c r="E5347" s="3" t="s">
        <v>10000</v>
      </c>
    </row>
    <row r="5348" spans="1:5" ht="13" x14ac:dyDescent="0.15">
      <c r="A5348" s="1" t="s">
        <v>8154</v>
      </c>
      <c r="B5348" s="1" t="s">
        <v>9998</v>
      </c>
      <c r="C5348" s="1" t="s">
        <v>0</v>
      </c>
      <c r="D5348" s="1" t="s">
        <v>10001</v>
      </c>
      <c r="E5348" s="3" t="s">
        <v>10002</v>
      </c>
    </row>
    <row r="5349" spans="1:5" ht="13" x14ac:dyDescent="0.15">
      <c r="A5349" s="1" t="s">
        <v>8154</v>
      </c>
      <c r="B5349" s="1" t="s">
        <v>9998</v>
      </c>
      <c r="C5349" s="1" t="s">
        <v>0</v>
      </c>
      <c r="D5349" s="1" t="s">
        <v>10003</v>
      </c>
      <c r="E5349" s="3" t="s">
        <v>10004</v>
      </c>
    </row>
    <row r="5350" spans="1:5" ht="13" x14ac:dyDescent="0.15">
      <c r="A5350" s="1" t="s">
        <v>8154</v>
      </c>
      <c r="B5350" s="1" t="s">
        <v>9998</v>
      </c>
      <c r="C5350" s="1" t="s">
        <v>0</v>
      </c>
      <c r="D5350" s="1" t="s">
        <v>10005</v>
      </c>
      <c r="E5350" s="3" t="s">
        <v>10006</v>
      </c>
    </row>
    <row r="5351" spans="1:5" ht="13" x14ac:dyDescent="0.15">
      <c r="A5351" s="1" t="s">
        <v>8154</v>
      </c>
      <c r="B5351" s="1" t="s">
        <v>9998</v>
      </c>
      <c r="C5351" s="1" t="s">
        <v>0</v>
      </c>
      <c r="D5351" s="1" t="s">
        <v>4701</v>
      </c>
      <c r="E5351" s="3" t="s">
        <v>4702</v>
      </c>
    </row>
    <row r="5352" spans="1:5" ht="13" x14ac:dyDescent="0.15">
      <c r="A5352" s="1" t="s">
        <v>8154</v>
      </c>
      <c r="B5352" s="1" t="s">
        <v>9998</v>
      </c>
      <c r="C5352" s="1" t="s">
        <v>0</v>
      </c>
      <c r="D5352" s="1" t="s">
        <v>10007</v>
      </c>
      <c r="E5352" s="3" t="s">
        <v>10008</v>
      </c>
    </row>
    <row r="5353" spans="1:5" ht="13" x14ac:dyDescent="0.15">
      <c r="A5353" s="1" t="s">
        <v>8154</v>
      </c>
      <c r="B5353" s="1" t="s">
        <v>9998</v>
      </c>
      <c r="C5353" s="1" t="s">
        <v>0</v>
      </c>
      <c r="D5353" s="1" t="s">
        <v>10009</v>
      </c>
      <c r="E5353" s="3" t="s">
        <v>10010</v>
      </c>
    </row>
    <row r="5354" spans="1:5" ht="13" x14ac:dyDescent="0.15">
      <c r="A5354" s="1" t="s">
        <v>8154</v>
      </c>
      <c r="B5354" s="1" t="s">
        <v>9998</v>
      </c>
      <c r="C5354" s="1" t="s">
        <v>0</v>
      </c>
      <c r="D5354" s="1" t="s">
        <v>10011</v>
      </c>
      <c r="E5354" s="3" t="s">
        <v>10012</v>
      </c>
    </row>
    <row r="5355" spans="1:5" ht="13" x14ac:dyDescent="0.15">
      <c r="A5355" s="1" t="s">
        <v>8154</v>
      </c>
      <c r="B5355" s="1" t="s">
        <v>9998</v>
      </c>
      <c r="C5355" s="1" t="s">
        <v>0</v>
      </c>
      <c r="D5355" s="1" t="s">
        <v>10013</v>
      </c>
      <c r="E5355" s="3" t="s">
        <v>10014</v>
      </c>
    </row>
    <row r="5356" spans="1:5" ht="13" x14ac:dyDescent="0.15">
      <c r="A5356" s="1" t="s">
        <v>8154</v>
      </c>
      <c r="B5356" s="1" t="s">
        <v>9998</v>
      </c>
      <c r="C5356" s="1" t="s">
        <v>0</v>
      </c>
      <c r="D5356" s="1" t="s">
        <v>4187</v>
      </c>
      <c r="E5356" s="3" t="s">
        <v>4188</v>
      </c>
    </row>
    <row r="5357" spans="1:5" ht="13" x14ac:dyDescent="0.15">
      <c r="A5357" s="1" t="s">
        <v>8154</v>
      </c>
      <c r="B5357" s="1" t="s">
        <v>9998</v>
      </c>
      <c r="C5357" s="1" t="s">
        <v>0</v>
      </c>
      <c r="D5357" s="1" t="s">
        <v>10015</v>
      </c>
      <c r="E5357" s="3" t="s">
        <v>10016</v>
      </c>
    </row>
    <row r="5358" spans="1:5" ht="13" x14ac:dyDescent="0.15">
      <c r="A5358" s="1" t="s">
        <v>8154</v>
      </c>
      <c r="B5358" s="1" t="s">
        <v>9998</v>
      </c>
      <c r="C5358" s="1" t="s">
        <v>2</v>
      </c>
      <c r="D5358" s="1" t="s">
        <v>10017</v>
      </c>
      <c r="E5358" s="3" t="s">
        <v>10018</v>
      </c>
    </row>
    <row r="5359" spans="1:5" ht="13" x14ac:dyDescent="0.15">
      <c r="A5359" s="1" t="s">
        <v>8154</v>
      </c>
      <c r="B5359" s="1" t="s">
        <v>9998</v>
      </c>
      <c r="C5359" s="1" t="s">
        <v>0</v>
      </c>
      <c r="D5359" s="1" t="s">
        <v>10019</v>
      </c>
      <c r="E5359" s="3" t="s">
        <v>10020</v>
      </c>
    </row>
    <row r="5360" spans="1:5" ht="13" x14ac:dyDescent="0.15">
      <c r="A5360" s="1" t="s">
        <v>8154</v>
      </c>
      <c r="B5360" s="1" t="s">
        <v>9998</v>
      </c>
      <c r="C5360" s="1" t="s">
        <v>2</v>
      </c>
      <c r="D5360" s="1" t="s">
        <v>10021</v>
      </c>
      <c r="E5360" s="3" t="s">
        <v>9486</v>
      </c>
    </row>
    <row r="5361" spans="1:5" ht="13" x14ac:dyDescent="0.15">
      <c r="A5361" s="1" t="s">
        <v>8154</v>
      </c>
      <c r="B5361" s="1" t="s">
        <v>9998</v>
      </c>
      <c r="C5361" s="1" t="s">
        <v>0</v>
      </c>
      <c r="D5361" s="1" t="s">
        <v>10022</v>
      </c>
      <c r="E5361" s="3" t="s">
        <v>10023</v>
      </c>
    </row>
    <row r="5362" spans="1:5" ht="13" x14ac:dyDescent="0.15">
      <c r="A5362" s="1" t="s">
        <v>8154</v>
      </c>
      <c r="B5362" s="1" t="s">
        <v>9998</v>
      </c>
      <c r="C5362" s="1" t="s">
        <v>0</v>
      </c>
      <c r="D5362" s="1" t="s">
        <v>10024</v>
      </c>
      <c r="E5362" s="3" t="s">
        <v>10025</v>
      </c>
    </row>
    <row r="5363" spans="1:5" ht="13" x14ac:dyDescent="0.15">
      <c r="A5363" s="1" t="s">
        <v>8154</v>
      </c>
      <c r="B5363" s="1" t="s">
        <v>9998</v>
      </c>
      <c r="C5363" s="1" t="s">
        <v>0</v>
      </c>
      <c r="D5363" s="1" t="s">
        <v>10026</v>
      </c>
      <c r="E5363" s="3" t="s">
        <v>10027</v>
      </c>
    </row>
    <row r="5364" spans="1:5" ht="13" x14ac:dyDescent="0.15">
      <c r="A5364" s="1" t="s">
        <v>8154</v>
      </c>
      <c r="B5364" s="1" t="s">
        <v>9998</v>
      </c>
      <c r="C5364" s="1" t="s">
        <v>0</v>
      </c>
      <c r="D5364" s="1" t="s">
        <v>10028</v>
      </c>
      <c r="E5364" s="3" t="s">
        <v>10029</v>
      </c>
    </row>
    <row r="5365" spans="1:5" ht="13" x14ac:dyDescent="0.15">
      <c r="A5365" s="1" t="s">
        <v>8154</v>
      </c>
      <c r="B5365" s="1" t="s">
        <v>9998</v>
      </c>
      <c r="C5365" s="1" t="s">
        <v>0</v>
      </c>
      <c r="D5365" s="1" t="s">
        <v>10030</v>
      </c>
      <c r="E5365" s="3" t="s">
        <v>10031</v>
      </c>
    </row>
    <row r="5366" spans="1:5" ht="13" x14ac:dyDescent="0.15">
      <c r="A5366" s="1" t="s">
        <v>8154</v>
      </c>
      <c r="B5366" s="1" t="s">
        <v>9998</v>
      </c>
      <c r="C5366" s="1" t="s">
        <v>0</v>
      </c>
      <c r="D5366" s="1" t="s">
        <v>10032</v>
      </c>
      <c r="E5366" t="s">
        <v>10033</v>
      </c>
    </row>
    <row r="5367" spans="1:5" ht="13" x14ac:dyDescent="0.15">
      <c r="A5367" s="1" t="s">
        <v>8154</v>
      </c>
      <c r="B5367" s="1" t="s">
        <v>9998</v>
      </c>
      <c r="C5367" s="1" t="s">
        <v>0</v>
      </c>
      <c r="D5367" s="1" t="s">
        <v>10034</v>
      </c>
      <c r="E5367" s="3" t="s">
        <v>10035</v>
      </c>
    </row>
    <row r="5368" spans="1:5" ht="13" x14ac:dyDescent="0.15">
      <c r="A5368" s="1" t="s">
        <v>8154</v>
      </c>
      <c r="B5368" s="1" t="s">
        <v>9998</v>
      </c>
      <c r="C5368" s="1" t="s">
        <v>0</v>
      </c>
      <c r="D5368" s="1" t="s">
        <v>10036</v>
      </c>
      <c r="E5368" s="3" t="s">
        <v>10037</v>
      </c>
    </row>
    <row r="5369" spans="1:5" ht="13" x14ac:dyDescent="0.15">
      <c r="A5369" s="1" t="s">
        <v>8154</v>
      </c>
      <c r="B5369" s="1" t="s">
        <v>9998</v>
      </c>
      <c r="C5369" s="1" t="s">
        <v>0</v>
      </c>
      <c r="D5369" s="1" t="s">
        <v>10038</v>
      </c>
      <c r="E5369" s="3" t="s">
        <v>10039</v>
      </c>
    </row>
    <row r="5370" spans="1:5" ht="13" x14ac:dyDescent="0.15">
      <c r="A5370" s="1" t="s">
        <v>8154</v>
      </c>
      <c r="B5370" s="1" t="s">
        <v>9998</v>
      </c>
      <c r="C5370" s="1" t="s">
        <v>0</v>
      </c>
      <c r="D5370" s="1" t="s">
        <v>10040</v>
      </c>
      <c r="E5370" s="3" t="s">
        <v>10041</v>
      </c>
    </row>
    <row r="5371" spans="1:5" ht="13" x14ac:dyDescent="0.15">
      <c r="A5371" s="1" t="s">
        <v>8154</v>
      </c>
      <c r="B5371" s="1" t="s">
        <v>9998</v>
      </c>
      <c r="C5371" s="1" t="s">
        <v>0</v>
      </c>
      <c r="D5371" s="1" t="s">
        <v>10042</v>
      </c>
      <c r="E5371" s="3" t="s">
        <v>10043</v>
      </c>
    </row>
    <row r="5372" spans="1:5" ht="13" x14ac:dyDescent="0.15">
      <c r="A5372" s="1" t="s">
        <v>8154</v>
      </c>
      <c r="B5372" s="1" t="s">
        <v>9998</v>
      </c>
      <c r="C5372" s="1" t="s">
        <v>0</v>
      </c>
      <c r="D5372" s="1" t="s">
        <v>10044</v>
      </c>
      <c r="E5372" s="3" t="s">
        <v>10045</v>
      </c>
    </row>
    <row r="5373" spans="1:5" ht="13" x14ac:dyDescent="0.15">
      <c r="A5373" s="1" t="s">
        <v>8154</v>
      </c>
      <c r="B5373" s="1" t="s">
        <v>9998</v>
      </c>
      <c r="C5373" s="1" t="s">
        <v>0</v>
      </c>
      <c r="D5373" s="1" t="s">
        <v>10046</v>
      </c>
      <c r="E5373" s="3" t="s">
        <v>10047</v>
      </c>
    </row>
    <row r="5374" spans="1:5" ht="13" x14ac:dyDescent="0.15">
      <c r="A5374" s="1" t="s">
        <v>8154</v>
      </c>
      <c r="B5374" s="1" t="s">
        <v>9998</v>
      </c>
      <c r="C5374" s="1" t="s">
        <v>0</v>
      </c>
      <c r="D5374" s="1" t="s">
        <v>10048</v>
      </c>
      <c r="E5374" s="3" t="s">
        <v>10049</v>
      </c>
    </row>
    <row r="5375" spans="1:5" ht="13" x14ac:dyDescent="0.15">
      <c r="A5375" s="1" t="s">
        <v>8154</v>
      </c>
      <c r="B5375" s="1" t="s">
        <v>9998</v>
      </c>
      <c r="C5375" s="1" t="s">
        <v>0</v>
      </c>
      <c r="D5375" s="1" t="s">
        <v>9186</v>
      </c>
      <c r="E5375" s="3" t="s">
        <v>9187</v>
      </c>
    </row>
    <row r="5376" spans="1:5" ht="13" x14ac:dyDescent="0.15">
      <c r="A5376" s="1" t="s">
        <v>8154</v>
      </c>
      <c r="B5376" s="1" t="s">
        <v>9998</v>
      </c>
      <c r="C5376" s="1" t="s">
        <v>0</v>
      </c>
      <c r="D5376" s="1" t="s">
        <v>10050</v>
      </c>
      <c r="E5376" s="3" t="s">
        <v>10051</v>
      </c>
    </row>
    <row r="5377" spans="1:5" ht="13" x14ac:dyDescent="0.15">
      <c r="A5377" s="1" t="s">
        <v>8154</v>
      </c>
      <c r="B5377" s="1" t="s">
        <v>9998</v>
      </c>
      <c r="C5377" s="1" t="s">
        <v>0</v>
      </c>
      <c r="D5377" s="1" t="s">
        <v>10052</v>
      </c>
      <c r="E5377" s="3" t="s">
        <v>10053</v>
      </c>
    </row>
    <row r="5378" spans="1:5" ht="13" x14ac:dyDescent="0.15">
      <c r="A5378" s="1" t="s">
        <v>8154</v>
      </c>
      <c r="B5378" s="1" t="s">
        <v>9998</v>
      </c>
      <c r="C5378" s="1" t="s">
        <v>0</v>
      </c>
      <c r="D5378" s="1" t="s">
        <v>10054</v>
      </c>
      <c r="E5378" s="3" t="s">
        <v>10055</v>
      </c>
    </row>
    <row r="5379" spans="1:5" ht="13" x14ac:dyDescent="0.15">
      <c r="A5379" s="1" t="s">
        <v>8154</v>
      </c>
      <c r="B5379" s="1" t="s">
        <v>9998</v>
      </c>
      <c r="C5379" s="1" t="s">
        <v>0</v>
      </c>
      <c r="D5379" s="1" t="s">
        <v>10056</v>
      </c>
      <c r="E5379" s="3" t="s">
        <v>10057</v>
      </c>
    </row>
    <row r="5380" spans="1:5" ht="13" x14ac:dyDescent="0.15">
      <c r="A5380" s="1" t="s">
        <v>8154</v>
      </c>
      <c r="B5380" s="1" t="s">
        <v>9998</v>
      </c>
      <c r="C5380" s="1" t="s">
        <v>0</v>
      </c>
      <c r="D5380" s="1" t="s">
        <v>10058</v>
      </c>
      <c r="E5380" s="3" t="s">
        <v>10059</v>
      </c>
    </row>
    <row r="5381" spans="1:5" ht="13" x14ac:dyDescent="0.15">
      <c r="A5381" s="1" t="s">
        <v>8154</v>
      </c>
      <c r="B5381" s="1" t="s">
        <v>9998</v>
      </c>
      <c r="C5381" s="1" t="s">
        <v>0</v>
      </c>
      <c r="D5381" s="1" t="s">
        <v>10060</v>
      </c>
      <c r="E5381" s="3" t="s">
        <v>10061</v>
      </c>
    </row>
    <row r="5382" spans="1:5" ht="13" x14ac:dyDescent="0.15">
      <c r="A5382" s="1" t="s">
        <v>8154</v>
      </c>
      <c r="B5382" s="1" t="s">
        <v>9998</v>
      </c>
      <c r="C5382" s="1" t="s">
        <v>0</v>
      </c>
      <c r="D5382" s="1" t="s">
        <v>10062</v>
      </c>
      <c r="E5382" s="3" t="s">
        <v>9508</v>
      </c>
    </row>
    <row r="5383" spans="1:5" ht="13" x14ac:dyDescent="0.15">
      <c r="A5383" s="1" t="s">
        <v>8154</v>
      </c>
      <c r="B5383" s="1" t="s">
        <v>9998</v>
      </c>
      <c r="C5383" s="1" t="s">
        <v>0</v>
      </c>
      <c r="D5383" s="1" t="s">
        <v>10063</v>
      </c>
      <c r="E5383" s="3" t="s">
        <v>10064</v>
      </c>
    </row>
    <row r="5384" spans="1:5" ht="13" x14ac:dyDescent="0.15">
      <c r="A5384" s="1" t="s">
        <v>8154</v>
      </c>
      <c r="B5384" s="1" t="s">
        <v>9998</v>
      </c>
      <c r="C5384" s="1" t="s">
        <v>0</v>
      </c>
      <c r="D5384" s="1" t="s">
        <v>10065</v>
      </c>
      <c r="E5384" s="3" t="s">
        <v>10066</v>
      </c>
    </row>
    <row r="5385" spans="1:5" ht="13" x14ac:dyDescent="0.15">
      <c r="A5385" s="1" t="s">
        <v>8154</v>
      </c>
      <c r="B5385" s="1" t="s">
        <v>9998</v>
      </c>
      <c r="C5385" s="1" t="s">
        <v>0</v>
      </c>
      <c r="D5385" s="1" t="s">
        <v>10067</v>
      </c>
      <c r="E5385" s="3" t="s">
        <v>10068</v>
      </c>
    </row>
    <row r="5386" spans="1:5" ht="13" x14ac:dyDescent="0.15">
      <c r="A5386" s="1" t="s">
        <v>8154</v>
      </c>
      <c r="B5386" s="1" t="s">
        <v>9998</v>
      </c>
      <c r="C5386" s="1" t="s">
        <v>0</v>
      </c>
      <c r="D5386" s="1" t="s">
        <v>10069</v>
      </c>
      <c r="E5386" s="3" t="s">
        <v>10070</v>
      </c>
    </row>
    <row r="5387" spans="1:5" ht="13" x14ac:dyDescent="0.15">
      <c r="A5387" s="1" t="s">
        <v>8154</v>
      </c>
      <c r="B5387" s="1" t="s">
        <v>9998</v>
      </c>
      <c r="C5387" s="1" t="s">
        <v>0</v>
      </c>
      <c r="D5387" s="1" t="s">
        <v>10071</v>
      </c>
      <c r="E5387" s="3" t="s">
        <v>10072</v>
      </c>
    </row>
    <row r="5388" spans="1:5" ht="13" x14ac:dyDescent="0.15">
      <c r="A5388" s="1" t="s">
        <v>8154</v>
      </c>
      <c r="B5388" s="1" t="s">
        <v>9998</v>
      </c>
      <c r="C5388" s="1" t="s">
        <v>0</v>
      </c>
      <c r="D5388" s="1" t="s">
        <v>10073</v>
      </c>
      <c r="E5388" s="3" t="s">
        <v>10074</v>
      </c>
    </row>
    <row r="5389" spans="1:5" ht="13" x14ac:dyDescent="0.15">
      <c r="A5389" s="1" t="s">
        <v>8154</v>
      </c>
      <c r="B5389" s="1" t="s">
        <v>9998</v>
      </c>
      <c r="C5389" s="1" t="s">
        <v>2</v>
      </c>
      <c r="D5389" s="1" t="s">
        <v>10075</v>
      </c>
      <c r="E5389" s="3" t="s">
        <v>10076</v>
      </c>
    </row>
    <row r="5390" spans="1:5" ht="13" x14ac:dyDescent="0.15">
      <c r="A5390" s="1" t="s">
        <v>8154</v>
      </c>
      <c r="B5390" s="1" t="s">
        <v>9998</v>
      </c>
      <c r="C5390" s="1" t="s">
        <v>0</v>
      </c>
      <c r="D5390" s="1" t="s">
        <v>10077</v>
      </c>
      <c r="E5390" s="3" t="s">
        <v>10078</v>
      </c>
    </row>
    <row r="5391" spans="1:5" ht="13" x14ac:dyDescent="0.15">
      <c r="A5391" s="1" t="s">
        <v>8154</v>
      </c>
      <c r="B5391" s="1" t="s">
        <v>9998</v>
      </c>
      <c r="C5391" s="1" t="s">
        <v>0</v>
      </c>
      <c r="D5391" s="1" t="s">
        <v>10079</v>
      </c>
      <c r="E5391" s="3" t="s">
        <v>10080</v>
      </c>
    </row>
    <row r="5392" spans="1:5" ht="13" x14ac:dyDescent="0.15">
      <c r="A5392" s="1" t="s">
        <v>8154</v>
      </c>
      <c r="B5392" s="1" t="s">
        <v>9998</v>
      </c>
      <c r="C5392" s="1" t="s">
        <v>0</v>
      </c>
      <c r="D5392" s="1" t="s">
        <v>10081</v>
      </c>
      <c r="E5392" s="3" t="s">
        <v>10082</v>
      </c>
    </row>
    <row r="5393" spans="1:5" ht="13" x14ac:dyDescent="0.15">
      <c r="A5393" s="1" t="s">
        <v>8154</v>
      </c>
      <c r="B5393" s="1" t="s">
        <v>9998</v>
      </c>
      <c r="C5393" s="1" t="s">
        <v>0</v>
      </c>
      <c r="D5393" s="1" t="s">
        <v>10083</v>
      </c>
      <c r="E5393" s="3" t="s">
        <v>10084</v>
      </c>
    </row>
    <row r="5394" spans="1:5" ht="13" x14ac:dyDescent="0.15">
      <c r="A5394" s="1" t="s">
        <v>8154</v>
      </c>
      <c r="B5394" s="1" t="s">
        <v>9998</v>
      </c>
      <c r="C5394" s="1" t="s">
        <v>0</v>
      </c>
      <c r="D5394" s="1" t="s">
        <v>10085</v>
      </c>
      <c r="E5394" s="3" t="s">
        <v>10086</v>
      </c>
    </row>
    <row r="5395" spans="1:5" ht="13" x14ac:dyDescent="0.15">
      <c r="A5395" s="1" t="s">
        <v>8154</v>
      </c>
      <c r="B5395" s="1" t="s">
        <v>9998</v>
      </c>
      <c r="C5395" s="1" t="s">
        <v>0</v>
      </c>
      <c r="D5395" s="1" t="s">
        <v>8215</v>
      </c>
      <c r="E5395" s="3" t="s">
        <v>8216</v>
      </c>
    </row>
    <row r="5396" spans="1:5" ht="13" x14ac:dyDescent="0.15">
      <c r="A5396" s="1" t="s">
        <v>8154</v>
      </c>
      <c r="B5396" s="1" t="s">
        <v>9998</v>
      </c>
      <c r="C5396" s="1" t="s">
        <v>0</v>
      </c>
      <c r="D5396" s="1" t="s">
        <v>10087</v>
      </c>
      <c r="E5396" s="3" t="s">
        <v>10088</v>
      </c>
    </row>
    <row r="5397" spans="1:5" ht="13" x14ac:dyDescent="0.15">
      <c r="A5397" s="1" t="s">
        <v>8154</v>
      </c>
      <c r="B5397" s="1" t="s">
        <v>9998</v>
      </c>
      <c r="C5397" s="1" t="s">
        <v>1</v>
      </c>
      <c r="D5397" s="1" t="s">
        <v>10089</v>
      </c>
      <c r="E5397" s="3" t="s">
        <v>3402</v>
      </c>
    </row>
    <row r="5398" spans="1:5" ht="13" x14ac:dyDescent="0.15">
      <c r="A5398" s="1" t="s">
        <v>8154</v>
      </c>
      <c r="B5398" s="1" t="s">
        <v>9998</v>
      </c>
      <c r="C5398" s="1" t="s">
        <v>0</v>
      </c>
      <c r="D5398" s="1" t="s">
        <v>10090</v>
      </c>
      <c r="E5398" s="3" t="s">
        <v>10091</v>
      </c>
    </row>
    <row r="5399" spans="1:5" ht="13" x14ac:dyDescent="0.15">
      <c r="A5399" s="1" t="s">
        <v>8154</v>
      </c>
      <c r="B5399" s="1" t="s">
        <v>9998</v>
      </c>
      <c r="C5399" s="1" t="s">
        <v>0</v>
      </c>
      <c r="D5399" s="1" t="s">
        <v>10092</v>
      </c>
      <c r="E5399" s="3" t="s">
        <v>10093</v>
      </c>
    </row>
    <row r="5400" spans="1:5" ht="13" x14ac:dyDescent="0.15">
      <c r="A5400" s="1" t="s">
        <v>8154</v>
      </c>
      <c r="B5400" s="1" t="s">
        <v>9998</v>
      </c>
      <c r="C5400" s="1" t="s">
        <v>0</v>
      </c>
      <c r="D5400" s="1" t="s">
        <v>9676</v>
      </c>
      <c r="E5400" s="3" t="s">
        <v>9677</v>
      </c>
    </row>
    <row r="5401" spans="1:5" ht="13" x14ac:dyDescent="0.15">
      <c r="A5401" s="1" t="s">
        <v>8154</v>
      </c>
      <c r="B5401" s="1" t="s">
        <v>9998</v>
      </c>
      <c r="C5401" s="1" t="s">
        <v>0</v>
      </c>
      <c r="D5401" s="1" t="s">
        <v>10094</v>
      </c>
      <c r="E5401" s="3" t="s">
        <v>10095</v>
      </c>
    </row>
    <row r="5402" spans="1:5" ht="13" x14ac:dyDescent="0.15">
      <c r="A5402" s="1" t="s">
        <v>8154</v>
      </c>
      <c r="B5402" s="1" t="s">
        <v>9998</v>
      </c>
      <c r="C5402" s="1" t="s">
        <v>0</v>
      </c>
      <c r="D5402" s="1" t="s">
        <v>10096</v>
      </c>
      <c r="E5402" s="3" t="s">
        <v>10097</v>
      </c>
    </row>
    <row r="5403" spans="1:5" ht="13" x14ac:dyDescent="0.15">
      <c r="A5403" s="1" t="s">
        <v>8154</v>
      </c>
      <c r="B5403" s="1" t="s">
        <v>9998</v>
      </c>
      <c r="C5403" s="1" t="s">
        <v>0</v>
      </c>
      <c r="D5403" s="1" t="s">
        <v>10098</v>
      </c>
      <c r="E5403" s="3" t="s">
        <v>10099</v>
      </c>
    </row>
    <row r="5404" spans="1:5" ht="13" x14ac:dyDescent="0.15">
      <c r="A5404" s="1" t="s">
        <v>8154</v>
      </c>
      <c r="B5404" s="1" t="s">
        <v>9998</v>
      </c>
      <c r="C5404" s="1" t="s">
        <v>2</v>
      </c>
      <c r="D5404" s="1" t="s">
        <v>10100</v>
      </c>
      <c r="E5404" s="3" t="s">
        <v>10101</v>
      </c>
    </row>
    <row r="5405" spans="1:5" ht="13" x14ac:dyDescent="0.15">
      <c r="A5405" s="1" t="s">
        <v>8154</v>
      </c>
      <c r="B5405" s="1" t="s">
        <v>9998</v>
      </c>
      <c r="C5405" s="1" t="s">
        <v>0</v>
      </c>
      <c r="D5405" s="1" t="s">
        <v>10102</v>
      </c>
      <c r="E5405" s="3" t="s">
        <v>10103</v>
      </c>
    </row>
    <row r="5406" spans="1:5" ht="13" x14ac:dyDescent="0.15">
      <c r="A5406" s="1" t="s">
        <v>8154</v>
      </c>
      <c r="B5406" s="1" t="s">
        <v>9998</v>
      </c>
      <c r="C5406" s="1" t="s">
        <v>0</v>
      </c>
      <c r="D5406" s="1" t="s">
        <v>10104</v>
      </c>
      <c r="E5406" s="3" t="s">
        <v>10105</v>
      </c>
    </row>
    <row r="5407" spans="1:5" ht="13" x14ac:dyDescent="0.15">
      <c r="A5407" s="1" t="s">
        <v>8154</v>
      </c>
      <c r="B5407" s="1" t="s">
        <v>9998</v>
      </c>
      <c r="C5407" s="1" t="s">
        <v>2</v>
      </c>
      <c r="D5407" s="1" t="s">
        <v>10106</v>
      </c>
      <c r="E5407" s="3" t="s">
        <v>10107</v>
      </c>
    </row>
    <row r="5408" spans="1:5" ht="13" x14ac:dyDescent="0.15">
      <c r="A5408" s="1" t="s">
        <v>8154</v>
      </c>
      <c r="B5408" s="1" t="s">
        <v>9998</v>
      </c>
      <c r="C5408" s="1" t="s">
        <v>0</v>
      </c>
      <c r="D5408" s="1" t="s">
        <v>10108</v>
      </c>
      <c r="E5408" s="3" t="s">
        <v>10109</v>
      </c>
    </row>
    <row r="5409" spans="1:5" ht="13" x14ac:dyDescent="0.15">
      <c r="A5409" s="1" t="s">
        <v>8154</v>
      </c>
      <c r="B5409" s="1" t="s">
        <v>9998</v>
      </c>
      <c r="C5409" s="1" t="s">
        <v>0</v>
      </c>
      <c r="D5409" s="1" t="s">
        <v>10110</v>
      </c>
      <c r="E5409" s="3" t="s">
        <v>10111</v>
      </c>
    </row>
    <row r="5410" spans="1:5" ht="13" x14ac:dyDescent="0.15">
      <c r="A5410" s="1" t="s">
        <v>8154</v>
      </c>
      <c r="B5410" s="1" t="s">
        <v>9998</v>
      </c>
      <c r="C5410" s="1" t="s">
        <v>0</v>
      </c>
      <c r="D5410" s="1" t="s">
        <v>10112</v>
      </c>
      <c r="E5410" s="3" t="s">
        <v>10113</v>
      </c>
    </row>
    <row r="5411" spans="1:5" ht="13" x14ac:dyDescent="0.15">
      <c r="A5411" s="1" t="s">
        <v>8154</v>
      </c>
      <c r="B5411" s="1" t="s">
        <v>9998</v>
      </c>
      <c r="C5411" s="1" t="s">
        <v>0</v>
      </c>
      <c r="D5411" s="1" t="s">
        <v>2006</v>
      </c>
      <c r="E5411" s="3" t="s">
        <v>3329</v>
      </c>
    </row>
    <row r="5412" spans="1:5" ht="13" x14ac:dyDescent="0.15">
      <c r="A5412" s="1" t="s">
        <v>8154</v>
      </c>
      <c r="B5412" s="1" t="s">
        <v>9998</v>
      </c>
      <c r="C5412" s="1" t="s">
        <v>0</v>
      </c>
      <c r="D5412" s="1" t="s">
        <v>10114</v>
      </c>
      <c r="E5412" s="3" t="s">
        <v>10115</v>
      </c>
    </row>
    <row r="5413" spans="1:5" ht="13" x14ac:dyDescent="0.15">
      <c r="A5413" s="1" t="s">
        <v>8154</v>
      </c>
      <c r="B5413" s="1" t="s">
        <v>9998</v>
      </c>
      <c r="C5413" s="1" t="s">
        <v>0</v>
      </c>
      <c r="D5413" s="1" t="s">
        <v>10116</v>
      </c>
      <c r="E5413" s="3" t="s">
        <v>10117</v>
      </c>
    </row>
    <row r="5414" spans="1:5" ht="13" x14ac:dyDescent="0.15">
      <c r="A5414" s="1" t="s">
        <v>8154</v>
      </c>
      <c r="B5414" s="1" t="s">
        <v>9998</v>
      </c>
      <c r="C5414" s="1" t="s">
        <v>0</v>
      </c>
      <c r="D5414" s="1" t="s">
        <v>10118</v>
      </c>
      <c r="E5414" s="3" t="s">
        <v>10119</v>
      </c>
    </row>
    <row r="5415" spans="1:5" ht="13" x14ac:dyDescent="0.15">
      <c r="A5415" s="1" t="s">
        <v>8154</v>
      </c>
      <c r="B5415" s="1" t="s">
        <v>9998</v>
      </c>
      <c r="C5415" s="1" t="s">
        <v>2</v>
      </c>
      <c r="D5415" s="1" t="s">
        <v>10120</v>
      </c>
      <c r="E5415" s="3" t="s">
        <v>10121</v>
      </c>
    </row>
    <row r="5416" spans="1:5" ht="13" x14ac:dyDescent="0.15">
      <c r="A5416" s="1" t="s">
        <v>8154</v>
      </c>
      <c r="B5416" s="1" t="s">
        <v>9998</v>
      </c>
      <c r="C5416" s="1" t="s">
        <v>0</v>
      </c>
      <c r="D5416" s="1" t="s">
        <v>4324</v>
      </c>
      <c r="E5416" s="3" t="s">
        <v>4325</v>
      </c>
    </row>
    <row r="5417" spans="1:5" ht="13" x14ac:dyDescent="0.15">
      <c r="A5417" s="1" t="s">
        <v>8154</v>
      </c>
      <c r="B5417" s="1" t="s">
        <v>9998</v>
      </c>
      <c r="C5417" s="1" t="s">
        <v>0</v>
      </c>
      <c r="D5417" s="1" t="s">
        <v>10122</v>
      </c>
      <c r="E5417" s="3" t="s">
        <v>9258</v>
      </c>
    </row>
    <row r="5418" spans="1:5" ht="13" x14ac:dyDescent="0.15">
      <c r="A5418" s="1" t="s">
        <v>8154</v>
      </c>
      <c r="B5418" s="1" t="s">
        <v>9998</v>
      </c>
      <c r="C5418" s="1" t="s">
        <v>0</v>
      </c>
      <c r="D5418" s="1" t="s">
        <v>10123</v>
      </c>
      <c r="E5418" s="3" t="s">
        <v>10124</v>
      </c>
    </row>
    <row r="5419" spans="1:5" ht="13" x14ac:dyDescent="0.15">
      <c r="A5419" s="1" t="s">
        <v>8154</v>
      </c>
      <c r="B5419" s="1" t="s">
        <v>9998</v>
      </c>
      <c r="C5419" s="1" t="s">
        <v>0</v>
      </c>
      <c r="D5419" s="1" t="s">
        <v>10125</v>
      </c>
      <c r="E5419" s="3" t="s">
        <v>10126</v>
      </c>
    </row>
    <row r="5420" spans="1:5" ht="13" x14ac:dyDescent="0.15">
      <c r="A5420" s="1" t="s">
        <v>8154</v>
      </c>
      <c r="B5420" s="1" t="s">
        <v>9998</v>
      </c>
      <c r="C5420" s="1" t="s">
        <v>0</v>
      </c>
      <c r="D5420" s="1" t="s">
        <v>10127</v>
      </c>
      <c r="E5420" s="3" t="s">
        <v>10128</v>
      </c>
    </row>
    <row r="5421" spans="1:5" ht="13" x14ac:dyDescent="0.15">
      <c r="A5421" s="1" t="s">
        <v>8154</v>
      </c>
      <c r="B5421" s="1" t="s">
        <v>9998</v>
      </c>
      <c r="C5421" s="1" t="s">
        <v>0</v>
      </c>
      <c r="D5421" s="1" t="s">
        <v>10129</v>
      </c>
      <c r="E5421" s="3" t="s">
        <v>10130</v>
      </c>
    </row>
    <row r="5422" spans="1:5" ht="13" x14ac:dyDescent="0.15">
      <c r="A5422" s="1" t="s">
        <v>8154</v>
      </c>
      <c r="B5422" s="1" t="s">
        <v>9998</v>
      </c>
      <c r="C5422" s="1" t="s">
        <v>0</v>
      </c>
      <c r="D5422" s="1" t="s">
        <v>10131</v>
      </c>
      <c r="E5422" s="3" t="s">
        <v>10132</v>
      </c>
    </row>
    <row r="5423" spans="1:5" ht="13" x14ac:dyDescent="0.15">
      <c r="A5423" s="1" t="s">
        <v>8154</v>
      </c>
      <c r="B5423" s="1" t="s">
        <v>9998</v>
      </c>
      <c r="C5423" s="1" t="s">
        <v>0</v>
      </c>
      <c r="D5423" s="1" t="s">
        <v>10133</v>
      </c>
      <c r="E5423" s="3" t="s">
        <v>10134</v>
      </c>
    </row>
    <row r="5424" spans="1:5" ht="13" x14ac:dyDescent="0.15">
      <c r="A5424" s="1" t="s">
        <v>8154</v>
      </c>
      <c r="B5424" s="1" t="s">
        <v>9998</v>
      </c>
      <c r="C5424" s="1" t="s">
        <v>0</v>
      </c>
      <c r="D5424" s="1" t="s">
        <v>4844</v>
      </c>
      <c r="E5424" s="3" t="s">
        <v>4845</v>
      </c>
    </row>
    <row r="5425" spans="1:5" ht="13" x14ac:dyDescent="0.15">
      <c r="A5425" s="1" t="s">
        <v>8154</v>
      </c>
      <c r="B5425" s="1" t="s">
        <v>9998</v>
      </c>
      <c r="C5425" s="1" t="s">
        <v>0</v>
      </c>
      <c r="D5425" s="1" t="s">
        <v>10135</v>
      </c>
      <c r="E5425" s="3" t="s">
        <v>10136</v>
      </c>
    </row>
    <row r="5426" spans="1:5" ht="13" x14ac:dyDescent="0.15">
      <c r="A5426" s="1" t="s">
        <v>8154</v>
      </c>
      <c r="B5426" s="1" t="s">
        <v>9998</v>
      </c>
      <c r="C5426" s="1" t="s">
        <v>0</v>
      </c>
      <c r="D5426" s="1" t="s">
        <v>10137</v>
      </c>
      <c r="E5426" s="3" t="s">
        <v>10138</v>
      </c>
    </row>
    <row r="5427" spans="1:5" ht="13" x14ac:dyDescent="0.15">
      <c r="A5427" s="1" t="s">
        <v>8154</v>
      </c>
      <c r="B5427" s="1" t="s">
        <v>9998</v>
      </c>
      <c r="C5427" s="1" t="s">
        <v>0</v>
      </c>
      <c r="D5427" s="1" t="s">
        <v>10139</v>
      </c>
      <c r="E5427" s="3" t="s">
        <v>8256</v>
      </c>
    </row>
    <row r="5428" spans="1:5" ht="13" x14ac:dyDescent="0.15">
      <c r="A5428" s="1" t="s">
        <v>8154</v>
      </c>
      <c r="B5428" s="1" t="s">
        <v>9998</v>
      </c>
      <c r="C5428" s="1" t="s">
        <v>0</v>
      </c>
      <c r="D5428" s="1" t="s">
        <v>10140</v>
      </c>
      <c r="E5428" s="3" t="s">
        <v>10141</v>
      </c>
    </row>
    <row r="5429" spans="1:5" ht="13" x14ac:dyDescent="0.15">
      <c r="A5429" s="1" t="s">
        <v>8154</v>
      </c>
      <c r="B5429" s="1" t="s">
        <v>9998</v>
      </c>
      <c r="C5429" s="1" t="s">
        <v>0</v>
      </c>
      <c r="D5429" s="1" t="s">
        <v>2491</v>
      </c>
      <c r="E5429" s="3" t="s">
        <v>2492</v>
      </c>
    </row>
    <row r="5430" spans="1:5" ht="13" x14ac:dyDescent="0.15">
      <c r="A5430" s="1" t="s">
        <v>8154</v>
      </c>
      <c r="B5430" s="1" t="s">
        <v>9998</v>
      </c>
      <c r="C5430" s="1" t="s">
        <v>0</v>
      </c>
      <c r="D5430" s="1" t="s">
        <v>10142</v>
      </c>
      <c r="E5430" s="3" t="s">
        <v>10143</v>
      </c>
    </row>
    <row r="5431" spans="1:5" ht="13" x14ac:dyDescent="0.15">
      <c r="A5431" s="1" t="s">
        <v>8154</v>
      </c>
      <c r="B5431" s="1" t="s">
        <v>9998</v>
      </c>
      <c r="C5431" s="1" t="s">
        <v>0</v>
      </c>
      <c r="D5431" s="1" t="s">
        <v>10144</v>
      </c>
      <c r="E5431" s="3" t="s">
        <v>10145</v>
      </c>
    </row>
    <row r="5432" spans="1:5" ht="13" x14ac:dyDescent="0.15">
      <c r="A5432" s="1" t="s">
        <v>8154</v>
      </c>
      <c r="B5432" s="1" t="s">
        <v>9998</v>
      </c>
      <c r="C5432" s="1" t="s">
        <v>0</v>
      </c>
      <c r="D5432" s="1" t="s">
        <v>10146</v>
      </c>
      <c r="E5432" s="3" t="s">
        <v>10147</v>
      </c>
    </row>
    <row r="5433" spans="1:5" ht="13" x14ac:dyDescent="0.15">
      <c r="A5433" s="1" t="s">
        <v>8154</v>
      </c>
      <c r="B5433" s="1" t="s">
        <v>9998</v>
      </c>
      <c r="C5433" s="1" t="s">
        <v>0</v>
      </c>
      <c r="D5433" s="1" t="s">
        <v>10148</v>
      </c>
      <c r="E5433" s="3" t="s">
        <v>10149</v>
      </c>
    </row>
    <row r="5434" spans="1:5" ht="13" x14ac:dyDescent="0.15">
      <c r="A5434" s="1" t="s">
        <v>8154</v>
      </c>
      <c r="B5434" s="1" t="s">
        <v>9998</v>
      </c>
      <c r="C5434" s="1" t="s">
        <v>0</v>
      </c>
      <c r="D5434" s="1" t="s">
        <v>10150</v>
      </c>
      <c r="E5434" s="3" t="s">
        <v>10151</v>
      </c>
    </row>
    <row r="5435" spans="1:5" ht="13" x14ac:dyDescent="0.15">
      <c r="A5435" s="1" t="s">
        <v>8154</v>
      </c>
      <c r="B5435" s="1" t="s">
        <v>9998</v>
      </c>
      <c r="C5435" s="1" t="s">
        <v>0</v>
      </c>
      <c r="D5435" s="1" t="s">
        <v>10152</v>
      </c>
      <c r="E5435" s="3" t="s">
        <v>10153</v>
      </c>
    </row>
    <row r="5436" spans="1:5" ht="13" x14ac:dyDescent="0.15">
      <c r="A5436" s="1" t="s">
        <v>8154</v>
      </c>
      <c r="B5436" s="1" t="s">
        <v>9998</v>
      </c>
      <c r="C5436" s="1" t="s">
        <v>0</v>
      </c>
      <c r="D5436" s="1" t="s">
        <v>10154</v>
      </c>
      <c r="E5436" s="3" t="s">
        <v>10155</v>
      </c>
    </row>
    <row r="5437" spans="1:5" ht="13" x14ac:dyDescent="0.15">
      <c r="A5437" s="1" t="s">
        <v>8154</v>
      </c>
      <c r="B5437" s="1" t="s">
        <v>9998</v>
      </c>
      <c r="C5437" s="1" t="s">
        <v>0</v>
      </c>
      <c r="D5437" s="1" t="s">
        <v>10156</v>
      </c>
      <c r="E5437" s="3" t="s">
        <v>10157</v>
      </c>
    </row>
    <row r="5438" spans="1:5" ht="13" x14ac:dyDescent="0.15">
      <c r="A5438" s="1" t="s">
        <v>8154</v>
      </c>
      <c r="B5438" s="1" t="s">
        <v>9998</v>
      </c>
      <c r="C5438" s="1" t="s">
        <v>0</v>
      </c>
      <c r="D5438" s="1" t="s">
        <v>275</v>
      </c>
      <c r="E5438" s="3" t="s">
        <v>276</v>
      </c>
    </row>
    <row r="5439" spans="1:5" ht="13" x14ac:dyDescent="0.15">
      <c r="A5439" s="1" t="s">
        <v>8154</v>
      </c>
      <c r="B5439" s="1" t="s">
        <v>9998</v>
      </c>
      <c r="C5439" s="1" t="s">
        <v>0</v>
      </c>
      <c r="D5439" s="1" t="s">
        <v>10158</v>
      </c>
      <c r="E5439" s="3" t="s">
        <v>10159</v>
      </c>
    </row>
    <row r="5440" spans="1:5" ht="13" x14ac:dyDescent="0.15">
      <c r="A5440" s="1" t="s">
        <v>8154</v>
      </c>
      <c r="B5440" s="1" t="s">
        <v>9998</v>
      </c>
      <c r="C5440" s="1" t="s">
        <v>0</v>
      </c>
      <c r="D5440" s="1" t="s">
        <v>10160</v>
      </c>
      <c r="E5440" s="3" t="s">
        <v>10161</v>
      </c>
    </row>
    <row r="5441" spans="1:5" ht="13" x14ac:dyDescent="0.15">
      <c r="A5441" s="1" t="s">
        <v>8154</v>
      </c>
      <c r="B5441" s="1" t="s">
        <v>9998</v>
      </c>
      <c r="C5441" s="1" t="s">
        <v>0</v>
      </c>
      <c r="D5441" s="1" t="s">
        <v>10162</v>
      </c>
      <c r="E5441" s="3" t="s">
        <v>10163</v>
      </c>
    </row>
    <row r="5442" spans="1:5" ht="13" x14ac:dyDescent="0.15">
      <c r="A5442" s="1" t="s">
        <v>8154</v>
      </c>
      <c r="B5442" s="1" t="s">
        <v>9998</v>
      </c>
      <c r="C5442" s="1" t="s">
        <v>0</v>
      </c>
      <c r="D5442" s="1" t="s">
        <v>7884</v>
      </c>
      <c r="E5442" s="3" t="s">
        <v>7885</v>
      </c>
    </row>
    <row r="5443" spans="1:5" ht="13" x14ac:dyDescent="0.15">
      <c r="A5443" s="1" t="s">
        <v>8154</v>
      </c>
      <c r="B5443" s="1" t="s">
        <v>9998</v>
      </c>
      <c r="C5443" s="1" t="s">
        <v>0</v>
      </c>
      <c r="D5443" s="1" t="s">
        <v>10164</v>
      </c>
      <c r="E5443" s="3" t="s">
        <v>10165</v>
      </c>
    </row>
    <row r="5444" spans="1:5" ht="13" x14ac:dyDescent="0.15">
      <c r="A5444" s="1" t="s">
        <v>8154</v>
      </c>
      <c r="B5444" s="1" t="s">
        <v>9998</v>
      </c>
      <c r="C5444" s="1" t="s">
        <v>0</v>
      </c>
      <c r="D5444" s="1" t="s">
        <v>10166</v>
      </c>
      <c r="E5444" s="3" t="s">
        <v>10167</v>
      </c>
    </row>
    <row r="5445" spans="1:5" ht="13" x14ac:dyDescent="0.15">
      <c r="A5445" s="1" t="s">
        <v>8154</v>
      </c>
      <c r="B5445" s="1" t="s">
        <v>9998</v>
      </c>
      <c r="C5445" s="1" t="s">
        <v>0</v>
      </c>
      <c r="D5445" s="1" t="s">
        <v>10168</v>
      </c>
      <c r="E5445" s="3" t="s">
        <v>10169</v>
      </c>
    </row>
    <row r="5446" spans="1:5" ht="13" x14ac:dyDescent="0.15">
      <c r="A5446" s="1" t="s">
        <v>8154</v>
      </c>
      <c r="B5446" s="1" t="s">
        <v>9998</v>
      </c>
      <c r="C5446" s="1" t="s">
        <v>0</v>
      </c>
      <c r="D5446" s="1" t="s">
        <v>10170</v>
      </c>
      <c r="E5446" s="3" t="s">
        <v>10171</v>
      </c>
    </row>
    <row r="5447" spans="1:5" ht="13" x14ac:dyDescent="0.15">
      <c r="A5447" s="1" t="s">
        <v>8154</v>
      </c>
      <c r="B5447" s="1" t="s">
        <v>9998</v>
      </c>
      <c r="C5447" s="1" t="s">
        <v>0</v>
      </c>
      <c r="D5447" s="1" t="s">
        <v>10172</v>
      </c>
      <c r="E5447" s="3" t="s">
        <v>10173</v>
      </c>
    </row>
    <row r="5448" spans="1:5" ht="13" x14ac:dyDescent="0.15">
      <c r="A5448" s="1" t="s">
        <v>8154</v>
      </c>
      <c r="B5448" s="1" t="s">
        <v>9998</v>
      </c>
      <c r="C5448" s="1" t="s">
        <v>2</v>
      </c>
      <c r="D5448" s="1" t="s">
        <v>7892</v>
      </c>
      <c r="E5448" s="3" t="s">
        <v>7893</v>
      </c>
    </row>
    <row r="5449" spans="1:5" ht="13" x14ac:dyDescent="0.15">
      <c r="A5449" s="1" t="s">
        <v>8154</v>
      </c>
      <c r="B5449" s="1" t="s">
        <v>9998</v>
      </c>
      <c r="C5449" s="1" t="s">
        <v>0</v>
      </c>
      <c r="D5449" s="1" t="s">
        <v>10174</v>
      </c>
      <c r="E5449" s="3" t="s">
        <v>10175</v>
      </c>
    </row>
    <row r="5450" spans="1:5" ht="13" x14ac:dyDescent="0.15">
      <c r="A5450" s="1" t="s">
        <v>8154</v>
      </c>
      <c r="B5450" s="1" t="s">
        <v>9998</v>
      </c>
      <c r="C5450" s="1" t="s">
        <v>0</v>
      </c>
      <c r="D5450" s="1" t="s">
        <v>10176</v>
      </c>
      <c r="E5450" s="3" t="s">
        <v>10177</v>
      </c>
    </row>
    <row r="5451" spans="1:5" ht="13" x14ac:dyDescent="0.15">
      <c r="A5451" s="1" t="s">
        <v>8154</v>
      </c>
      <c r="B5451" s="1" t="s">
        <v>9998</v>
      </c>
      <c r="C5451" s="1" t="s">
        <v>0</v>
      </c>
      <c r="D5451" s="1" t="s">
        <v>10178</v>
      </c>
      <c r="E5451" s="3" t="s">
        <v>10179</v>
      </c>
    </row>
    <row r="5452" spans="1:5" ht="13" x14ac:dyDescent="0.15">
      <c r="A5452" s="1" t="s">
        <v>8154</v>
      </c>
      <c r="B5452" s="1" t="s">
        <v>9998</v>
      </c>
      <c r="C5452" s="1" t="s">
        <v>0</v>
      </c>
      <c r="D5452" s="1" t="s">
        <v>10180</v>
      </c>
      <c r="E5452" s="3" t="s">
        <v>8373</v>
      </c>
    </row>
    <row r="5453" spans="1:5" ht="13" x14ac:dyDescent="0.15">
      <c r="A5453" s="1" t="s">
        <v>8154</v>
      </c>
      <c r="B5453" s="1" t="s">
        <v>9998</v>
      </c>
      <c r="C5453" s="1" t="s">
        <v>0</v>
      </c>
      <c r="D5453" s="1" t="s">
        <v>10181</v>
      </c>
      <c r="E5453" s="3" t="s">
        <v>10182</v>
      </c>
    </row>
    <row r="5454" spans="1:5" ht="13" x14ac:dyDescent="0.15">
      <c r="A5454" s="1" t="s">
        <v>8154</v>
      </c>
      <c r="B5454" s="1" t="s">
        <v>9998</v>
      </c>
      <c r="C5454" s="1" t="s">
        <v>0</v>
      </c>
      <c r="D5454" s="1" t="s">
        <v>2992</v>
      </c>
      <c r="E5454" s="3" t="s">
        <v>2993</v>
      </c>
    </row>
    <row r="5455" spans="1:5" ht="13" x14ac:dyDescent="0.15">
      <c r="A5455" s="1" t="s">
        <v>8154</v>
      </c>
      <c r="B5455" s="1" t="s">
        <v>9998</v>
      </c>
      <c r="C5455" s="1" t="s">
        <v>0</v>
      </c>
      <c r="D5455" s="1" t="s">
        <v>4741</v>
      </c>
      <c r="E5455" s="3" t="s">
        <v>4742</v>
      </c>
    </row>
    <row r="5456" spans="1:5" ht="13" x14ac:dyDescent="0.15">
      <c r="A5456" s="1" t="s">
        <v>8154</v>
      </c>
      <c r="B5456" s="1" t="s">
        <v>9998</v>
      </c>
      <c r="C5456" s="1" t="s">
        <v>0</v>
      </c>
      <c r="D5456" s="1" t="s">
        <v>10183</v>
      </c>
      <c r="E5456" s="3" t="s">
        <v>10184</v>
      </c>
    </row>
    <row r="5457" spans="1:5" ht="13" x14ac:dyDescent="0.15">
      <c r="A5457" s="1" t="s">
        <v>8154</v>
      </c>
      <c r="B5457" s="1" t="s">
        <v>9998</v>
      </c>
      <c r="C5457" s="1" t="s">
        <v>0</v>
      </c>
      <c r="D5457" s="1" t="s">
        <v>10185</v>
      </c>
      <c r="E5457" s="3" t="s">
        <v>10186</v>
      </c>
    </row>
    <row r="5458" spans="1:5" ht="13" x14ac:dyDescent="0.15">
      <c r="A5458" s="1" t="s">
        <v>8154</v>
      </c>
      <c r="B5458" s="1" t="s">
        <v>9998</v>
      </c>
      <c r="C5458" s="1" t="s">
        <v>0</v>
      </c>
      <c r="D5458" s="1" t="s">
        <v>10187</v>
      </c>
      <c r="E5458" s="3" t="s">
        <v>10188</v>
      </c>
    </row>
    <row r="5459" spans="1:5" ht="13" x14ac:dyDescent="0.15">
      <c r="A5459" s="1" t="s">
        <v>8154</v>
      </c>
      <c r="B5459" s="1" t="s">
        <v>9998</v>
      </c>
      <c r="C5459" s="1" t="s">
        <v>0</v>
      </c>
      <c r="D5459" s="1" t="s">
        <v>10189</v>
      </c>
      <c r="E5459" s="3" t="s">
        <v>10190</v>
      </c>
    </row>
    <row r="5460" spans="1:5" ht="13" x14ac:dyDescent="0.15">
      <c r="A5460" s="1" t="s">
        <v>8154</v>
      </c>
      <c r="B5460" s="1" t="s">
        <v>9998</v>
      </c>
      <c r="C5460" s="1" t="s">
        <v>0</v>
      </c>
      <c r="D5460" s="1" t="s">
        <v>10191</v>
      </c>
      <c r="E5460" s="3" t="s">
        <v>10192</v>
      </c>
    </row>
    <row r="5461" spans="1:5" ht="13" x14ac:dyDescent="0.15">
      <c r="A5461" s="1" t="s">
        <v>8154</v>
      </c>
      <c r="B5461" s="1" t="s">
        <v>9998</v>
      </c>
      <c r="C5461" s="1" t="s">
        <v>0</v>
      </c>
      <c r="D5461" s="1" t="s">
        <v>10193</v>
      </c>
      <c r="E5461" s="3" t="s">
        <v>10194</v>
      </c>
    </row>
    <row r="5462" spans="1:5" ht="13" x14ac:dyDescent="0.15">
      <c r="A5462" s="1" t="s">
        <v>8154</v>
      </c>
      <c r="B5462" s="1" t="s">
        <v>9998</v>
      </c>
      <c r="C5462" s="1" t="s">
        <v>0</v>
      </c>
      <c r="D5462" s="1" t="s">
        <v>10195</v>
      </c>
      <c r="E5462" s="3" t="s">
        <v>10196</v>
      </c>
    </row>
    <row r="5463" spans="1:5" ht="13" x14ac:dyDescent="0.15">
      <c r="A5463" s="1" t="s">
        <v>8154</v>
      </c>
      <c r="B5463" s="1" t="s">
        <v>9998</v>
      </c>
      <c r="C5463" s="1" t="s">
        <v>0</v>
      </c>
      <c r="D5463" s="1" t="s">
        <v>10197</v>
      </c>
      <c r="E5463" s="3" t="s">
        <v>10198</v>
      </c>
    </row>
    <row r="5464" spans="1:5" ht="13" x14ac:dyDescent="0.15">
      <c r="A5464" s="1" t="s">
        <v>8154</v>
      </c>
      <c r="B5464" s="1" t="s">
        <v>9998</v>
      </c>
      <c r="C5464" s="1" t="s">
        <v>0</v>
      </c>
      <c r="D5464" s="1" t="s">
        <v>10199</v>
      </c>
      <c r="E5464" s="3" t="s">
        <v>10200</v>
      </c>
    </row>
    <row r="5465" spans="1:5" ht="13" x14ac:dyDescent="0.15">
      <c r="A5465" s="1" t="s">
        <v>8154</v>
      </c>
      <c r="B5465" s="1" t="s">
        <v>9998</v>
      </c>
      <c r="C5465" s="1" t="s">
        <v>0</v>
      </c>
      <c r="D5465" s="1" t="s">
        <v>10201</v>
      </c>
      <c r="E5465" s="3" t="s">
        <v>10202</v>
      </c>
    </row>
    <row r="5466" spans="1:5" ht="13" x14ac:dyDescent="0.15">
      <c r="A5466" s="1" t="s">
        <v>8154</v>
      </c>
      <c r="B5466" s="1" t="s">
        <v>9998</v>
      </c>
      <c r="C5466" s="1" t="s">
        <v>0</v>
      </c>
      <c r="D5466" s="1" t="s">
        <v>10203</v>
      </c>
      <c r="E5466" s="3" t="s">
        <v>10204</v>
      </c>
    </row>
    <row r="5467" spans="1:5" ht="13" x14ac:dyDescent="0.15">
      <c r="A5467" s="1" t="s">
        <v>8154</v>
      </c>
      <c r="B5467" s="1" t="s">
        <v>9998</v>
      </c>
      <c r="C5467" s="1" t="s">
        <v>0</v>
      </c>
      <c r="D5467" s="1" t="s">
        <v>10205</v>
      </c>
      <c r="E5467" s="3" t="s">
        <v>10206</v>
      </c>
    </row>
    <row r="5468" spans="1:5" ht="13" x14ac:dyDescent="0.15">
      <c r="A5468" s="1" t="s">
        <v>8154</v>
      </c>
      <c r="B5468" s="1" t="s">
        <v>9998</v>
      </c>
      <c r="C5468" s="1" t="s">
        <v>0</v>
      </c>
      <c r="D5468" s="1" t="s">
        <v>10207</v>
      </c>
      <c r="E5468" s="3" t="s">
        <v>9693</v>
      </c>
    </row>
    <row r="5469" spans="1:5" ht="13" x14ac:dyDescent="0.15">
      <c r="A5469" s="1" t="s">
        <v>8154</v>
      </c>
      <c r="B5469" s="1" t="s">
        <v>9998</v>
      </c>
      <c r="C5469" s="1" t="s">
        <v>0</v>
      </c>
      <c r="D5469" s="1" t="s">
        <v>10208</v>
      </c>
      <c r="E5469" s="3" t="s">
        <v>10209</v>
      </c>
    </row>
    <row r="5470" spans="1:5" ht="13" x14ac:dyDescent="0.15">
      <c r="A5470" s="1" t="s">
        <v>8154</v>
      </c>
      <c r="B5470" s="1" t="s">
        <v>9998</v>
      </c>
      <c r="C5470" s="1" t="s">
        <v>0</v>
      </c>
      <c r="D5470" s="1" t="s">
        <v>10210</v>
      </c>
      <c r="E5470" s="3" t="s">
        <v>10211</v>
      </c>
    </row>
    <row r="5471" spans="1:5" ht="13" x14ac:dyDescent="0.15">
      <c r="A5471" s="1" t="s">
        <v>8154</v>
      </c>
      <c r="B5471" s="1" t="s">
        <v>9998</v>
      </c>
      <c r="C5471" s="1" t="s">
        <v>2</v>
      </c>
      <c r="D5471" s="1" t="s">
        <v>10212</v>
      </c>
      <c r="E5471" s="3" t="s">
        <v>10213</v>
      </c>
    </row>
    <row r="5472" spans="1:5" ht="13" x14ac:dyDescent="0.15">
      <c r="A5472" s="1" t="s">
        <v>8154</v>
      </c>
      <c r="B5472" s="1" t="s">
        <v>9998</v>
      </c>
      <c r="C5472" s="1" t="s">
        <v>0</v>
      </c>
      <c r="D5472" s="1" t="s">
        <v>10214</v>
      </c>
      <c r="E5472" s="3" t="s">
        <v>10215</v>
      </c>
    </row>
    <row r="5473" spans="1:5" ht="13" x14ac:dyDescent="0.15">
      <c r="A5473" s="1" t="s">
        <v>8154</v>
      </c>
      <c r="B5473" s="1" t="s">
        <v>9998</v>
      </c>
      <c r="C5473" s="1" t="s">
        <v>0</v>
      </c>
      <c r="D5473" s="1" t="s">
        <v>10216</v>
      </c>
      <c r="E5473" s="3" t="s">
        <v>10217</v>
      </c>
    </row>
    <row r="5474" spans="1:5" ht="13" x14ac:dyDescent="0.15">
      <c r="A5474" s="1" t="s">
        <v>8154</v>
      </c>
      <c r="B5474" s="1" t="s">
        <v>9998</v>
      </c>
      <c r="C5474" s="1" t="s">
        <v>0</v>
      </c>
      <c r="D5474" s="1" t="s">
        <v>10218</v>
      </c>
      <c r="E5474" s="3" t="s">
        <v>10219</v>
      </c>
    </row>
    <row r="5475" spans="1:5" ht="13" x14ac:dyDescent="0.15">
      <c r="A5475" s="1" t="s">
        <v>8154</v>
      </c>
      <c r="B5475" s="1" t="s">
        <v>9998</v>
      </c>
      <c r="C5475" s="1" t="s">
        <v>0</v>
      </c>
      <c r="D5475" s="1" t="s">
        <v>10220</v>
      </c>
      <c r="E5475" s="3" t="s">
        <v>10221</v>
      </c>
    </row>
    <row r="5476" spans="1:5" ht="13" x14ac:dyDescent="0.15">
      <c r="A5476" s="1" t="s">
        <v>8154</v>
      </c>
      <c r="B5476" s="1" t="s">
        <v>9998</v>
      </c>
      <c r="C5476" s="1" t="s">
        <v>0</v>
      </c>
      <c r="D5476" s="1" t="s">
        <v>10222</v>
      </c>
      <c r="E5476" s="3" t="s">
        <v>10223</v>
      </c>
    </row>
    <row r="5477" spans="1:5" ht="13" x14ac:dyDescent="0.15">
      <c r="A5477" s="1" t="s">
        <v>8154</v>
      </c>
      <c r="B5477" s="1" t="s">
        <v>9998</v>
      </c>
      <c r="C5477" s="1" t="s">
        <v>0</v>
      </c>
      <c r="D5477" s="1" t="s">
        <v>10224</v>
      </c>
      <c r="E5477" s="3" t="s">
        <v>10225</v>
      </c>
    </row>
    <row r="5478" spans="1:5" ht="13" x14ac:dyDescent="0.15">
      <c r="A5478" s="1" t="s">
        <v>8154</v>
      </c>
      <c r="B5478" s="1" t="s">
        <v>9998</v>
      </c>
      <c r="C5478" s="1" t="s">
        <v>0</v>
      </c>
      <c r="D5478" s="1" t="s">
        <v>10226</v>
      </c>
      <c r="E5478" s="3" t="s">
        <v>10227</v>
      </c>
    </row>
    <row r="5479" spans="1:5" ht="13" x14ac:dyDescent="0.15">
      <c r="A5479" s="1" t="s">
        <v>8154</v>
      </c>
      <c r="B5479" s="1" t="s">
        <v>9998</v>
      </c>
      <c r="C5479" s="1" t="s">
        <v>0</v>
      </c>
      <c r="D5479" s="1" t="s">
        <v>10228</v>
      </c>
      <c r="E5479" s="3" t="s">
        <v>10229</v>
      </c>
    </row>
    <row r="5480" spans="1:5" ht="13" x14ac:dyDescent="0.15">
      <c r="A5480" s="1" t="s">
        <v>8154</v>
      </c>
      <c r="B5480" s="1" t="s">
        <v>9998</v>
      </c>
      <c r="C5480" s="1" t="s">
        <v>0</v>
      </c>
      <c r="D5480" s="1" t="s">
        <v>10230</v>
      </c>
      <c r="E5480" s="3" t="s">
        <v>10231</v>
      </c>
    </row>
    <row r="5481" spans="1:5" ht="13" x14ac:dyDescent="0.15">
      <c r="A5481" s="1" t="s">
        <v>8154</v>
      </c>
      <c r="B5481" s="1" t="s">
        <v>9998</v>
      </c>
      <c r="C5481" s="1" t="s">
        <v>0</v>
      </c>
      <c r="D5481" s="1" t="s">
        <v>10232</v>
      </c>
      <c r="E5481" s="3" t="s">
        <v>10233</v>
      </c>
    </row>
    <row r="5482" spans="1:5" ht="13" x14ac:dyDescent="0.15">
      <c r="A5482" s="1" t="s">
        <v>8154</v>
      </c>
      <c r="B5482" s="1" t="s">
        <v>9998</v>
      </c>
      <c r="C5482" s="1" t="s">
        <v>0</v>
      </c>
      <c r="D5482" s="1" t="s">
        <v>10234</v>
      </c>
      <c r="E5482" s="3" t="s">
        <v>10235</v>
      </c>
    </row>
    <row r="5483" spans="1:5" ht="13" x14ac:dyDescent="0.15">
      <c r="A5483" s="1" t="s">
        <v>8154</v>
      </c>
      <c r="B5483" s="1" t="s">
        <v>9998</v>
      </c>
      <c r="C5483" s="1" t="s">
        <v>0</v>
      </c>
      <c r="D5483" s="1" t="s">
        <v>10236</v>
      </c>
      <c r="E5483" s="3" t="s">
        <v>10237</v>
      </c>
    </row>
    <row r="5484" spans="1:5" ht="13" x14ac:dyDescent="0.15">
      <c r="A5484" s="1" t="s">
        <v>8154</v>
      </c>
      <c r="B5484" s="1" t="s">
        <v>9998</v>
      </c>
      <c r="C5484" s="1" t="s">
        <v>0</v>
      </c>
      <c r="D5484" s="1" t="s">
        <v>10238</v>
      </c>
      <c r="E5484" s="3" t="s">
        <v>10239</v>
      </c>
    </row>
    <row r="5485" spans="1:5" ht="13" x14ac:dyDescent="0.15">
      <c r="A5485" s="1" t="s">
        <v>8154</v>
      </c>
      <c r="B5485" s="1" t="s">
        <v>9998</v>
      </c>
      <c r="C5485" s="1" t="s">
        <v>0</v>
      </c>
      <c r="D5485" s="1" t="s">
        <v>10240</v>
      </c>
      <c r="E5485" s="3" t="s">
        <v>10241</v>
      </c>
    </row>
    <row r="5486" spans="1:5" ht="13" x14ac:dyDescent="0.15">
      <c r="A5486" s="1" t="s">
        <v>8154</v>
      </c>
      <c r="B5486" s="1" t="s">
        <v>9998</v>
      </c>
      <c r="C5486" s="1" t="s">
        <v>0</v>
      </c>
      <c r="D5486" s="1" t="s">
        <v>10242</v>
      </c>
      <c r="E5486" s="3" t="s">
        <v>10243</v>
      </c>
    </row>
    <row r="5487" spans="1:5" ht="13" x14ac:dyDescent="0.15">
      <c r="A5487" s="1" t="s">
        <v>8154</v>
      </c>
      <c r="B5487" s="1" t="s">
        <v>9998</v>
      </c>
      <c r="C5487" s="1" t="s">
        <v>0</v>
      </c>
      <c r="D5487" s="1" t="s">
        <v>10244</v>
      </c>
      <c r="E5487" s="3" t="s">
        <v>10245</v>
      </c>
    </row>
    <row r="5488" spans="1:5" ht="13" x14ac:dyDescent="0.15">
      <c r="A5488" s="1" t="s">
        <v>8154</v>
      </c>
      <c r="B5488" s="1" t="s">
        <v>9998</v>
      </c>
      <c r="C5488" s="1" t="s">
        <v>0</v>
      </c>
      <c r="D5488" s="1" t="s">
        <v>10246</v>
      </c>
      <c r="E5488" s="3" t="s">
        <v>10247</v>
      </c>
    </row>
    <row r="5489" spans="1:5" ht="13" x14ac:dyDescent="0.15">
      <c r="A5489" s="1" t="s">
        <v>8154</v>
      </c>
      <c r="B5489" s="1" t="s">
        <v>9998</v>
      </c>
      <c r="C5489" s="1" t="s">
        <v>0</v>
      </c>
      <c r="D5489" s="1" t="s">
        <v>10248</v>
      </c>
      <c r="E5489" s="3" t="s">
        <v>10249</v>
      </c>
    </row>
    <row r="5490" spans="1:5" ht="13" x14ac:dyDescent="0.15">
      <c r="A5490" s="1" t="s">
        <v>8154</v>
      </c>
      <c r="B5490" s="1" t="s">
        <v>9998</v>
      </c>
      <c r="C5490" s="1" t="s">
        <v>0</v>
      </c>
      <c r="D5490" s="1" t="s">
        <v>10250</v>
      </c>
      <c r="E5490" s="3" t="s">
        <v>10251</v>
      </c>
    </row>
    <row r="5491" spans="1:5" ht="13" x14ac:dyDescent="0.15">
      <c r="A5491" s="1" t="s">
        <v>8154</v>
      </c>
      <c r="B5491" s="1" t="s">
        <v>9998</v>
      </c>
      <c r="C5491" s="1" t="s">
        <v>0</v>
      </c>
      <c r="D5491" s="1" t="s">
        <v>10252</v>
      </c>
      <c r="E5491" s="3" t="s">
        <v>10253</v>
      </c>
    </row>
    <row r="5492" spans="1:5" ht="13" x14ac:dyDescent="0.15">
      <c r="A5492" s="1" t="s">
        <v>8154</v>
      </c>
      <c r="B5492" s="1" t="s">
        <v>9998</v>
      </c>
      <c r="C5492" s="1" t="s">
        <v>2</v>
      </c>
      <c r="D5492" s="1" t="s">
        <v>10254</v>
      </c>
      <c r="E5492" s="3" t="s">
        <v>10255</v>
      </c>
    </row>
    <row r="5493" spans="1:5" ht="13" x14ac:dyDescent="0.15">
      <c r="A5493" s="1" t="s">
        <v>8154</v>
      </c>
      <c r="B5493" s="1" t="s">
        <v>9998</v>
      </c>
      <c r="C5493" s="1" t="s">
        <v>0</v>
      </c>
      <c r="D5493" s="1" t="s">
        <v>10256</v>
      </c>
      <c r="E5493" s="3" t="s">
        <v>10257</v>
      </c>
    </row>
    <row r="5494" spans="1:5" ht="13" x14ac:dyDescent="0.15">
      <c r="A5494" s="1" t="s">
        <v>8154</v>
      </c>
      <c r="B5494" s="1" t="s">
        <v>9998</v>
      </c>
      <c r="C5494" s="1" t="s">
        <v>0</v>
      </c>
      <c r="D5494" s="1" t="s">
        <v>10258</v>
      </c>
      <c r="E5494" s="3" t="s">
        <v>10259</v>
      </c>
    </row>
    <row r="5495" spans="1:5" ht="13" x14ac:dyDescent="0.15">
      <c r="A5495" s="1" t="s">
        <v>8154</v>
      </c>
      <c r="B5495" s="1" t="s">
        <v>9998</v>
      </c>
      <c r="C5495" s="1" t="s">
        <v>0</v>
      </c>
      <c r="D5495" s="1" t="s">
        <v>4958</v>
      </c>
      <c r="E5495" s="3" t="s">
        <v>4959</v>
      </c>
    </row>
    <row r="5496" spans="1:5" ht="13" x14ac:dyDescent="0.15">
      <c r="A5496" s="1" t="s">
        <v>8154</v>
      </c>
      <c r="B5496" s="1" t="s">
        <v>9998</v>
      </c>
      <c r="C5496" s="1" t="s">
        <v>0</v>
      </c>
      <c r="D5496" s="1" t="s">
        <v>10260</v>
      </c>
      <c r="E5496" s="3" t="s">
        <v>10261</v>
      </c>
    </row>
    <row r="5497" spans="1:5" ht="13" x14ac:dyDescent="0.15">
      <c r="A5497" s="1" t="s">
        <v>8154</v>
      </c>
      <c r="B5497" s="1" t="s">
        <v>9998</v>
      </c>
      <c r="C5497" s="1" t="s">
        <v>0</v>
      </c>
      <c r="D5497" s="1" t="s">
        <v>10262</v>
      </c>
      <c r="E5497" s="3" t="s">
        <v>10263</v>
      </c>
    </row>
    <row r="5498" spans="1:5" ht="13" x14ac:dyDescent="0.15">
      <c r="A5498" s="1" t="s">
        <v>8154</v>
      </c>
      <c r="B5498" s="1" t="s">
        <v>9998</v>
      </c>
      <c r="C5498" s="1" t="s">
        <v>0</v>
      </c>
      <c r="D5498" s="1" t="s">
        <v>10264</v>
      </c>
      <c r="E5498" s="3" t="s">
        <v>10265</v>
      </c>
    </row>
    <row r="5499" spans="1:5" ht="13" x14ac:dyDescent="0.15">
      <c r="A5499" s="1" t="s">
        <v>8154</v>
      </c>
      <c r="B5499" s="1" t="s">
        <v>9998</v>
      </c>
      <c r="C5499" s="1" t="s">
        <v>0</v>
      </c>
      <c r="D5499" s="1" t="s">
        <v>10266</v>
      </c>
      <c r="E5499" s="3" t="s">
        <v>10267</v>
      </c>
    </row>
    <row r="5500" spans="1:5" ht="13" x14ac:dyDescent="0.15">
      <c r="A5500" s="1" t="s">
        <v>8154</v>
      </c>
      <c r="B5500" s="1" t="s">
        <v>9998</v>
      </c>
      <c r="C5500" s="1" t="s">
        <v>0</v>
      </c>
      <c r="D5500" s="1" t="s">
        <v>10268</v>
      </c>
      <c r="E5500" s="3" t="s">
        <v>10269</v>
      </c>
    </row>
    <row r="5501" spans="1:5" ht="13" x14ac:dyDescent="0.15">
      <c r="A5501" s="1" t="s">
        <v>8154</v>
      </c>
      <c r="B5501" s="1" t="s">
        <v>9998</v>
      </c>
      <c r="C5501" s="1" t="s">
        <v>0</v>
      </c>
      <c r="D5501" s="1" t="s">
        <v>10270</v>
      </c>
      <c r="E5501" s="3" t="s">
        <v>10271</v>
      </c>
    </row>
    <row r="5502" spans="1:5" ht="13" x14ac:dyDescent="0.15">
      <c r="A5502" s="1" t="s">
        <v>8154</v>
      </c>
      <c r="B5502" s="1" t="s">
        <v>9998</v>
      </c>
      <c r="C5502" s="1" t="s">
        <v>0</v>
      </c>
      <c r="D5502" s="1" t="s">
        <v>10272</v>
      </c>
      <c r="E5502" s="3" t="s">
        <v>10273</v>
      </c>
    </row>
    <row r="5503" spans="1:5" ht="13" x14ac:dyDescent="0.15">
      <c r="A5503" s="1" t="s">
        <v>8154</v>
      </c>
      <c r="B5503" s="1" t="s">
        <v>9998</v>
      </c>
      <c r="C5503" s="1" t="s">
        <v>2</v>
      </c>
      <c r="D5503" s="4" t="s">
        <v>10274</v>
      </c>
      <c r="E5503" s="3" t="s">
        <v>10274</v>
      </c>
    </row>
    <row r="5504" spans="1:5" ht="13" x14ac:dyDescent="0.15">
      <c r="A5504" s="1" t="s">
        <v>8154</v>
      </c>
      <c r="B5504" s="1" t="s">
        <v>9998</v>
      </c>
      <c r="C5504" s="1" t="s">
        <v>0</v>
      </c>
      <c r="D5504" s="1" t="s">
        <v>10275</v>
      </c>
      <c r="E5504" s="3" t="s">
        <v>10276</v>
      </c>
    </row>
    <row r="5505" spans="1:5" ht="13" x14ac:dyDescent="0.15">
      <c r="A5505" s="1" t="s">
        <v>8154</v>
      </c>
      <c r="B5505" s="1" t="s">
        <v>9998</v>
      </c>
      <c r="C5505" s="1" t="s">
        <v>0</v>
      </c>
      <c r="D5505" s="1" t="s">
        <v>10277</v>
      </c>
      <c r="E5505" s="3" t="s">
        <v>10278</v>
      </c>
    </row>
    <row r="5506" spans="1:5" ht="13" x14ac:dyDescent="0.15">
      <c r="A5506" s="1" t="s">
        <v>8154</v>
      </c>
      <c r="B5506" s="1" t="s">
        <v>9998</v>
      </c>
      <c r="C5506" s="1" t="s">
        <v>0</v>
      </c>
      <c r="D5506" s="1" t="s">
        <v>10279</v>
      </c>
      <c r="E5506" s="3" t="s">
        <v>10280</v>
      </c>
    </row>
    <row r="5507" spans="1:5" ht="13" x14ac:dyDescent="0.15">
      <c r="A5507" s="1" t="s">
        <v>8154</v>
      </c>
      <c r="B5507" s="1" t="s">
        <v>9998</v>
      </c>
      <c r="C5507" s="1" t="s">
        <v>0</v>
      </c>
      <c r="D5507" s="1" t="s">
        <v>10281</v>
      </c>
      <c r="E5507" s="3" t="s">
        <v>10282</v>
      </c>
    </row>
    <row r="5508" spans="1:5" ht="13" x14ac:dyDescent="0.15">
      <c r="A5508" s="1" t="s">
        <v>8154</v>
      </c>
      <c r="B5508" s="1" t="s">
        <v>9998</v>
      </c>
      <c r="C5508" s="1" t="s">
        <v>0</v>
      </c>
      <c r="D5508" s="1" t="s">
        <v>10283</v>
      </c>
      <c r="E5508" s="3" t="s">
        <v>10284</v>
      </c>
    </row>
    <row r="5509" spans="1:5" ht="13" x14ac:dyDescent="0.15">
      <c r="A5509" s="1" t="s">
        <v>8154</v>
      </c>
      <c r="B5509" s="1" t="s">
        <v>9998</v>
      </c>
      <c r="C5509" s="1" t="s">
        <v>0</v>
      </c>
      <c r="D5509" s="1" t="s">
        <v>10285</v>
      </c>
      <c r="E5509" s="3" t="s">
        <v>10286</v>
      </c>
    </row>
    <row r="5510" spans="1:5" ht="13" x14ac:dyDescent="0.15">
      <c r="A5510" s="1" t="s">
        <v>8154</v>
      </c>
      <c r="B5510" s="1" t="s">
        <v>9998</v>
      </c>
      <c r="C5510" s="1" t="s">
        <v>0</v>
      </c>
      <c r="D5510" s="1" t="s">
        <v>10287</v>
      </c>
      <c r="E5510" s="3" t="s">
        <v>10288</v>
      </c>
    </row>
    <row r="5511" spans="1:5" ht="13" x14ac:dyDescent="0.15">
      <c r="A5511" s="1" t="s">
        <v>8154</v>
      </c>
      <c r="B5511" s="1" t="s">
        <v>9998</v>
      </c>
      <c r="C5511" s="1" t="s">
        <v>0</v>
      </c>
      <c r="D5511" s="1" t="s">
        <v>5008</v>
      </c>
      <c r="E5511" s="3" t="s">
        <v>5009</v>
      </c>
    </row>
    <row r="5512" spans="1:5" ht="13" x14ac:dyDescent="0.15">
      <c r="A5512" s="1" t="s">
        <v>8154</v>
      </c>
      <c r="B5512" s="1" t="s">
        <v>9998</v>
      </c>
      <c r="C5512" s="1" t="s">
        <v>0</v>
      </c>
      <c r="D5512" s="1" t="s">
        <v>10289</v>
      </c>
      <c r="E5512" s="3" t="s">
        <v>10290</v>
      </c>
    </row>
    <row r="5513" spans="1:5" ht="13" x14ac:dyDescent="0.15">
      <c r="A5513" s="1" t="s">
        <v>8154</v>
      </c>
      <c r="B5513" s="1" t="s">
        <v>9998</v>
      </c>
      <c r="C5513" s="1" t="s">
        <v>0</v>
      </c>
      <c r="D5513" s="1" t="s">
        <v>10291</v>
      </c>
      <c r="E5513" s="3" t="s">
        <v>10292</v>
      </c>
    </row>
    <row r="5514" spans="1:5" ht="13" x14ac:dyDescent="0.15">
      <c r="A5514" s="1" t="s">
        <v>8154</v>
      </c>
      <c r="B5514" s="1" t="s">
        <v>9998</v>
      </c>
      <c r="C5514" s="1" t="s">
        <v>0</v>
      </c>
      <c r="D5514" s="1" t="s">
        <v>10293</v>
      </c>
      <c r="E5514" s="3" t="s">
        <v>10294</v>
      </c>
    </row>
    <row r="5515" spans="1:5" ht="13" x14ac:dyDescent="0.15">
      <c r="A5515" s="1" t="s">
        <v>8154</v>
      </c>
      <c r="B5515" s="1" t="s">
        <v>9998</v>
      </c>
      <c r="C5515" s="1" t="s">
        <v>0</v>
      </c>
      <c r="D5515" s="1" t="s">
        <v>10295</v>
      </c>
      <c r="E5515" s="3" t="s">
        <v>10296</v>
      </c>
    </row>
    <row r="5516" spans="1:5" ht="13" x14ac:dyDescent="0.15">
      <c r="A5516" s="1" t="s">
        <v>8154</v>
      </c>
      <c r="B5516" s="1" t="s">
        <v>9998</v>
      </c>
      <c r="C5516" s="1" t="s">
        <v>0</v>
      </c>
      <c r="D5516" s="1" t="s">
        <v>10297</v>
      </c>
      <c r="E5516" s="3" t="s">
        <v>10298</v>
      </c>
    </row>
    <row r="5517" spans="1:5" ht="13" x14ac:dyDescent="0.15">
      <c r="A5517" s="1" t="s">
        <v>8154</v>
      </c>
      <c r="B5517" s="1" t="s">
        <v>9998</v>
      </c>
      <c r="C5517" s="1" t="s">
        <v>0</v>
      </c>
      <c r="D5517" s="1" t="s">
        <v>10299</v>
      </c>
      <c r="E5517" s="3" t="s">
        <v>10300</v>
      </c>
    </row>
    <row r="5518" spans="1:5" ht="13" x14ac:dyDescent="0.15">
      <c r="A5518" s="1" t="s">
        <v>8154</v>
      </c>
      <c r="B5518" s="1" t="s">
        <v>9998</v>
      </c>
      <c r="C5518" s="1" t="s">
        <v>0</v>
      </c>
      <c r="D5518" s="1" t="s">
        <v>10301</v>
      </c>
      <c r="E5518" s="3" t="s">
        <v>10302</v>
      </c>
    </row>
    <row r="5519" spans="1:5" ht="13" x14ac:dyDescent="0.15">
      <c r="A5519" s="1" t="s">
        <v>8154</v>
      </c>
      <c r="B5519" s="1" t="s">
        <v>9998</v>
      </c>
      <c r="C5519" s="1" t="s">
        <v>2</v>
      </c>
      <c r="D5519" s="1" t="s">
        <v>10303</v>
      </c>
      <c r="E5519" s="3" t="s">
        <v>10304</v>
      </c>
    </row>
    <row r="5520" spans="1:5" ht="13" x14ac:dyDescent="0.15">
      <c r="A5520" s="1" t="s">
        <v>8154</v>
      </c>
      <c r="B5520" s="1" t="s">
        <v>9998</v>
      </c>
      <c r="C5520" s="1" t="s">
        <v>3</v>
      </c>
      <c r="D5520" s="1" t="s">
        <v>10305</v>
      </c>
      <c r="E5520" s="3" t="s">
        <v>10306</v>
      </c>
    </row>
    <row r="5521" spans="1:5" ht="13" x14ac:dyDescent="0.15">
      <c r="A5521" s="1" t="s">
        <v>8154</v>
      </c>
      <c r="B5521" s="1" t="s">
        <v>9998</v>
      </c>
      <c r="C5521" s="1" t="s">
        <v>3</v>
      </c>
      <c r="D5521" s="1" t="s">
        <v>10307</v>
      </c>
      <c r="E5521" s="3" t="s">
        <v>10308</v>
      </c>
    </row>
    <row r="5522" spans="1:5" ht="13" x14ac:dyDescent="0.15">
      <c r="A5522" s="1" t="s">
        <v>8154</v>
      </c>
      <c r="B5522" s="1" t="s">
        <v>9998</v>
      </c>
      <c r="C5522" s="1" t="s">
        <v>3</v>
      </c>
      <c r="D5522" s="1" t="s">
        <v>10309</v>
      </c>
      <c r="E5522" s="3" t="s">
        <v>10310</v>
      </c>
    </row>
    <row r="5523" spans="1:5" ht="13" x14ac:dyDescent="0.15">
      <c r="A5523" s="1" t="s">
        <v>8154</v>
      </c>
      <c r="B5523" s="1" t="s">
        <v>9998</v>
      </c>
      <c r="C5523" s="1" t="s">
        <v>3</v>
      </c>
      <c r="D5523" s="1" t="s">
        <v>10311</v>
      </c>
      <c r="E5523" s="3" t="s">
        <v>10312</v>
      </c>
    </row>
    <row r="5524" spans="1:5" ht="13" x14ac:dyDescent="0.15">
      <c r="A5524" s="1" t="s">
        <v>8154</v>
      </c>
      <c r="B5524" s="1" t="s">
        <v>9998</v>
      </c>
      <c r="C5524" s="1" t="s">
        <v>3</v>
      </c>
      <c r="D5524" s="1" t="s">
        <v>10313</v>
      </c>
      <c r="E5524" s="3" t="s">
        <v>10314</v>
      </c>
    </row>
    <row r="5525" spans="1:5" ht="13" x14ac:dyDescent="0.15">
      <c r="A5525" s="1" t="s">
        <v>8154</v>
      </c>
      <c r="B5525" s="1" t="s">
        <v>9998</v>
      </c>
      <c r="C5525" s="1" t="s">
        <v>3</v>
      </c>
      <c r="D5525" s="1" t="s">
        <v>10315</v>
      </c>
      <c r="E5525" s="3" t="s">
        <v>10316</v>
      </c>
    </row>
    <row r="5526" spans="1:5" ht="13" x14ac:dyDescent="0.15">
      <c r="A5526" s="1" t="s">
        <v>8154</v>
      </c>
      <c r="B5526" s="1" t="s">
        <v>9998</v>
      </c>
      <c r="C5526" s="1" t="s">
        <v>3</v>
      </c>
      <c r="D5526" s="1" t="s">
        <v>10317</v>
      </c>
      <c r="E5526" s="3" t="s">
        <v>9875</v>
      </c>
    </row>
    <row r="5527" spans="1:5" ht="13" x14ac:dyDescent="0.15">
      <c r="A5527" s="1" t="s">
        <v>8154</v>
      </c>
      <c r="B5527" s="1" t="s">
        <v>9998</v>
      </c>
      <c r="C5527" s="1" t="s">
        <v>3</v>
      </c>
      <c r="D5527" s="1" t="s">
        <v>10318</v>
      </c>
      <c r="E5527" s="3" t="s">
        <v>10319</v>
      </c>
    </row>
    <row r="5528" spans="1:5" ht="13" x14ac:dyDescent="0.15">
      <c r="A5528" s="1" t="s">
        <v>8154</v>
      </c>
      <c r="B5528" s="1" t="s">
        <v>9998</v>
      </c>
      <c r="C5528" s="1" t="s">
        <v>3</v>
      </c>
      <c r="D5528" s="1" t="s">
        <v>10320</v>
      </c>
      <c r="E5528" s="3" t="s">
        <v>10321</v>
      </c>
    </row>
    <row r="5529" spans="1:5" ht="13" x14ac:dyDescent="0.15">
      <c r="A5529" s="1" t="s">
        <v>8154</v>
      </c>
      <c r="B5529" s="1" t="s">
        <v>9998</v>
      </c>
      <c r="C5529" s="1" t="s">
        <v>3</v>
      </c>
      <c r="D5529" s="1" t="s">
        <v>10322</v>
      </c>
      <c r="E5529" s="3" t="s">
        <v>10323</v>
      </c>
    </row>
    <row r="5530" spans="1:5" ht="13" x14ac:dyDescent="0.15">
      <c r="A5530" s="1" t="s">
        <v>8154</v>
      </c>
      <c r="B5530" s="1" t="s">
        <v>9998</v>
      </c>
      <c r="C5530" s="1" t="s">
        <v>3</v>
      </c>
      <c r="D5530" s="1" t="s">
        <v>10324</v>
      </c>
      <c r="E5530" t="s">
        <v>10325</v>
      </c>
    </row>
    <row r="5531" spans="1:5" ht="13" x14ac:dyDescent="0.15">
      <c r="A5531" s="1" t="s">
        <v>8154</v>
      </c>
      <c r="B5531" s="1" t="s">
        <v>9998</v>
      </c>
      <c r="C5531" s="1" t="s">
        <v>3</v>
      </c>
      <c r="D5531" s="1" t="s">
        <v>10326</v>
      </c>
      <c r="E5531" s="3" t="s">
        <v>10327</v>
      </c>
    </row>
    <row r="5532" spans="1:5" ht="13" x14ac:dyDescent="0.15">
      <c r="A5532" s="1" t="s">
        <v>8154</v>
      </c>
      <c r="B5532" s="1" t="s">
        <v>9998</v>
      </c>
      <c r="C5532" s="1" t="s">
        <v>3</v>
      </c>
      <c r="D5532" s="1" t="s">
        <v>10328</v>
      </c>
      <c r="E5532" s="3" t="s">
        <v>10329</v>
      </c>
    </row>
    <row r="5533" spans="1:5" ht="13" x14ac:dyDescent="0.15">
      <c r="A5533" s="1" t="s">
        <v>8154</v>
      </c>
      <c r="B5533" s="1" t="s">
        <v>9998</v>
      </c>
      <c r="C5533" s="1" t="s">
        <v>3</v>
      </c>
      <c r="D5533" s="1" t="s">
        <v>10330</v>
      </c>
      <c r="E5533" s="3" t="s">
        <v>10331</v>
      </c>
    </row>
    <row r="5534" spans="1:5" ht="13" x14ac:dyDescent="0.15">
      <c r="A5534" s="1" t="s">
        <v>8154</v>
      </c>
      <c r="B5534" s="1" t="s">
        <v>9998</v>
      </c>
      <c r="C5534" s="1" t="s">
        <v>3</v>
      </c>
      <c r="D5534" s="1" t="s">
        <v>10332</v>
      </c>
      <c r="E5534" s="3" t="s">
        <v>10333</v>
      </c>
    </row>
    <row r="5535" spans="1:5" ht="13" x14ac:dyDescent="0.15">
      <c r="A5535" s="1" t="s">
        <v>8154</v>
      </c>
      <c r="B5535" s="1" t="s">
        <v>9998</v>
      </c>
      <c r="C5535" s="1" t="s">
        <v>3</v>
      </c>
      <c r="D5535" s="1" t="s">
        <v>10334</v>
      </c>
      <c r="E5535" s="3" t="s">
        <v>10335</v>
      </c>
    </row>
    <row r="5536" spans="1:5" ht="13" x14ac:dyDescent="0.15">
      <c r="A5536" s="1" t="s">
        <v>8154</v>
      </c>
      <c r="B5536" s="1" t="s">
        <v>9998</v>
      </c>
      <c r="C5536" s="1" t="s">
        <v>3</v>
      </c>
      <c r="D5536" s="1" t="s">
        <v>10336</v>
      </c>
      <c r="E5536" s="3" t="s">
        <v>4543</v>
      </c>
    </row>
    <row r="5537" spans="1:5" ht="13" x14ac:dyDescent="0.15">
      <c r="A5537" s="1" t="s">
        <v>8154</v>
      </c>
      <c r="B5537" s="1" t="s">
        <v>9998</v>
      </c>
      <c r="C5537" s="1" t="s">
        <v>3</v>
      </c>
      <c r="D5537" s="1" t="s">
        <v>10337</v>
      </c>
      <c r="E5537" s="3" t="s">
        <v>10338</v>
      </c>
    </row>
    <row r="5538" spans="1:5" ht="13" x14ac:dyDescent="0.15">
      <c r="A5538" s="1" t="s">
        <v>8154</v>
      </c>
      <c r="B5538" s="1" t="s">
        <v>9998</v>
      </c>
      <c r="C5538" s="1" t="s">
        <v>3</v>
      </c>
      <c r="D5538" s="1" t="s">
        <v>10339</v>
      </c>
      <c r="E5538" s="3" t="s">
        <v>10340</v>
      </c>
    </row>
    <row r="5539" spans="1:5" ht="13" x14ac:dyDescent="0.15">
      <c r="A5539" s="1" t="s">
        <v>8154</v>
      </c>
      <c r="B5539" s="1" t="s">
        <v>9998</v>
      </c>
      <c r="C5539" s="1" t="s">
        <v>3</v>
      </c>
      <c r="D5539" s="1" t="s">
        <v>10341</v>
      </c>
      <c r="E5539" s="3" t="s">
        <v>10342</v>
      </c>
    </row>
    <row r="5540" spans="1:5" ht="13" x14ac:dyDescent="0.15">
      <c r="A5540" s="1" t="s">
        <v>8154</v>
      </c>
      <c r="B5540" s="1" t="s">
        <v>9998</v>
      </c>
      <c r="C5540" s="1" t="s">
        <v>3</v>
      </c>
      <c r="D5540" s="1" t="s">
        <v>10343</v>
      </c>
      <c r="E5540" s="3" t="s">
        <v>10344</v>
      </c>
    </row>
    <row r="5541" spans="1:5" ht="13" x14ac:dyDescent="0.15">
      <c r="A5541" s="1" t="s">
        <v>8154</v>
      </c>
      <c r="B5541" s="1" t="s">
        <v>9998</v>
      </c>
      <c r="C5541" s="1" t="s">
        <v>3</v>
      </c>
      <c r="D5541" s="1" t="s">
        <v>10345</v>
      </c>
      <c r="E5541" s="3" t="s">
        <v>10346</v>
      </c>
    </row>
    <row r="5542" spans="1:5" ht="13" x14ac:dyDescent="0.15">
      <c r="A5542" s="1" t="s">
        <v>8154</v>
      </c>
      <c r="B5542" s="1" t="s">
        <v>9998</v>
      </c>
      <c r="C5542" s="1" t="s">
        <v>3</v>
      </c>
      <c r="D5542" s="1" t="s">
        <v>10347</v>
      </c>
      <c r="E5542" s="3" t="s">
        <v>10348</v>
      </c>
    </row>
    <row r="5543" spans="1:5" ht="13" x14ac:dyDescent="0.15">
      <c r="A5543" s="1" t="s">
        <v>8154</v>
      </c>
      <c r="B5543" s="1" t="s">
        <v>9998</v>
      </c>
      <c r="C5543" s="1" t="s">
        <v>3</v>
      </c>
      <c r="D5543" s="1" t="s">
        <v>10349</v>
      </c>
      <c r="E5543" s="3" t="s">
        <v>10350</v>
      </c>
    </row>
    <row r="5544" spans="1:5" ht="13" x14ac:dyDescent="0.15">
      <c r="A5544" s="1" t="s">
        <v>8154</v>
      </c>
      <c r="B5544" s="1" t="s">
        <v>9998</v>
      </c>
      <c r="C5544" s="1" t="s">
        <v>3</v>
      </c>
      <c r="D5544" s="1" t="s">
        <v>10351</v>
      </c>
      <c r="E5544" s="3" t="s">
        <v>10352</v>
      </c>
    </row>
    <row r="5545" spans="1:5" ht="13" x14ac:dyDescent="0.15">
      <c r="A5545" s="1" t="s">
        <v>8154</v>
      </c>
      <c r="B5545" s="1" t="s">
        <v>9998</v>
      </c>
      <c r="C5545" s="1" t="s">
        <v>3</v>
      </c>
      <c r="D5545" s="1" t="s">
        <v>10353</v>
      </c>
      <c r="E5545" s="3" t="s">
        <v>10354</v>
      </c>
    </row>
    <row r="5546" spans="1:5" ht="13" x14ac:dyDescent="0.15">
      <c r="A5546" s="1" t="s">
        <v>8154</v>
      </c>
      <c r="B5546" s="1" t="s">
        <v>9998</v>
      </c>
      <c r="C5546" s="1" t="s">
        <v>3</v>
      </c>
      <c r="D5546" s="1" t="s">
        <v>10355</v>
      </c>
      <c r="E5546" s="3" t="s">
        <v>10356</v>
      </c>
    </row>
    <row r="5547" spans="1:5" ht="13" x14ac:dyDescent="0.15">
      <c r="A5547" s="1" t="s">
        <v>8154</v>
      </c>
      <c r="B5547" s="1" t="s">
        <v>9998</v>
      </c>
      <c r="C5547" s="1" t="s">
        <v>3</v>
      </c>
      <c r="D5547" s="1" t="s">
        <v>10357</v>
      </c>
      <c r="E5547" s="3" t="s">
        <v>10358</v>
      </c>
    </row>
    <row r="5548" spans="1:5" ht="13" x14ac:dyDescent="0.15">
      <c r="A5548" s="1" t="s">
        <v>8154</v>
      </c>
      <c r="B5548" s="1" t="s">
        <v>9998</v>
      </c>
      <c r="C5548" s="1" t="s">
        <v>3</v>
      </c>
      <c r="D5548" s="1" t="s">
        <v>10359</v>
      </c>
      <c r="E5548" s="3" t="s">
        <v>10360</v>
      </c>
    </row>
    <row r="5549" spans="1:5" ht="13" x14ac:dyDescent="0.15">
      <c r="A5549" s="1" t="s">
        <v>8154</v>
      </c>
      <c r="B5549" s="1" t="s">
        <v>9998</v>
      </c>
      <c r="C5549" s="1" t="s">
        <v>3</v>
      </c>
      <c r="D5549" s="1" t="s">
        <v>10361</v>
      </c>
      <c r="E5549" s="3" t="s">
        <v>10362</v>
      </c>
    </row>
    <row r="5550" spans="1:5" ht="13" x14ac:dyDescent="0.15">
      <c r="A5550" s="1" t="s">
        <v>8154</v>
      </c>
      <c r="B5550" s="1" t="s">
        <v>9998</v>
      </c>
      <c r="C5550" s="1" t="s">
        <v>3</v>
      </c>
      <c r="D5550" s="1" t="s">
        <v>10363</v>
      </c>
      <c r="E5550" s="3" t="s">
        <v>10364</v>
      </c>
    </row>
    <row r="5551" spans="1:5" ht="13" x14ac:dyDescent="0.15">
      <c r="A5551" s="1" t="s">
        <v>8154</v>
      </c>
      <c r="B5551" s="1" t="s">
        <v>9998</v>
      </c>
      <c r="C5551" s="1" t="s">
        <v>3</v>
      </c>
      <c r="D5551" s="1" t="s">
        <v>10365</v>
      </c>
      <c r="E5551" s="3" t="s">
        <v>10366</v>
      </c>
    </row>
    <row r="5552" spans="1:5" ht="13" x14ac:dyDescent="0.15">
      <c r="A5552" s="1" t="s">
        <v>8154</v>
      </c>
      <c r="B5552" s="1" t="s">
        <v>9998</v>
      </c>
      <c r="C5552" s="1" t="s">
        <v>3</v>
      </c>
      <c r="D5552" s="1" t="s">
        <v>10367</v>
      </c>
      <c r="E5552" s="3" t="s">
        <v>10368</v>
      </c>
    </row>
    <row r="5553" spans="1:5" ht="13" x14ac:dyDescent="0.15">
      <c r="A5553" s="1" t="s">
        <v>8154</v>
      </c>
      <c r="B5553" s="1" t="s">
        <v>9998</v>
      </c>
      <c r="C5553" s="1" t="s">
        <v>3</v>
      </c>
      <c r="D5553" s="1" t="s">
        <v>10369</v>
      </c>
      <c r="E5553" s="3" t="s">
        <v>10370</v>
      </c>
    </row>
    <row r="5554" spans="1:5" ht="13" x14ac:dyDescent="0.15">
      <c r="A5554" s="1" t="s">
        <v>8154</v>
      </c>
      <c r="B5554" s="1" t="s">
        <v>9998</v>
      </c>
      <c r="C5554" s="1" t="s">
        <v>3</v>
      </c>
      <c r="D5554" s="1" t="s">
        <v>10371</v>
      </c>
      <c r="E5554" s="3" t="s">
        <v>10372</v>
      </c>
    </row>
    <row r="5555" spans="1:5" ht="13" x14ac:dyDescent="0.15">
      <c r="A5555" s="1" t="s">
        <v>8154</v>
      </c>
      <c r="B5555" s="1" t="s">
        <v>9998</v>
      </c>
      <c r="C5555" s="1" t="s">
        <v>3</v>
      </c>
      <c r="D5555" s="1" t="s">
        <v>10373</v>
      </c>
      <c r="E5555" s="3" t="s">
        <v>10374</v>
      </c>
    </row>
    <row r="5556" spans="1:5" ht="13" x14ac:dyDescent="0.15">
      <c r="A5556" s="1" t="s">
        <v>8154</v>
      </c>
      <c r="B5556" s="1" t="s">
        <v>9998</v>
      </c>
      <c r="C5556" s="1" t="s">
        <v>3</v>
      </c>
      <c r="D5556" s="1" t="s">
        <v>10375</v>
      </c>
      <c r="E5556" s="3" t="s">
        <v>10376</v>
      </c>
    </row>
    <row r="5557" spans="1:5" ht="13" x14ac:dyDescent="0.15">
      <c r="A5557" s="1" t="s">
        <v>8154</v>
      </c>
      <c r="B5557" s="1" t="s">
        <v>9998</v>
      </c>
      <c r="C5557" s="1" t="s">
        <v>3</v>
      </c>
      <c r="D5557" s="1" t="s">
        <v>10377</v>
      </c>
      <c r="E5557" s="3" t="s">
        <v>10378</v>
      </c>
    </row>
    <row r="5558" spans="1:5" ht="13" x14ac:dyDescent="0.15">
      <c r="A5558" s="1" t="s">
        <v>8154</v>
      </c>
      <c r="B5558" s="1" t="s">
        <v>9998</v>
      </c>
      <c r="C5558" s="1" t="s">
        <v>3</v>
      </c>
      <c r="D5558" s="1" t="s">
        <v>10379</v>
      </c>
      <c r="E5558" s="3" t="s">
        <v>10380</v>
      </c>
    </row>
    <row r="5559" spans="1:5" ht="13" x14ac:dyDescent="0.15">
      <c r="A5559" s="1" t="s">
        <v>8154</v>
      </c>
      <c r="B5559" s="1" t="s">
        <v>9998</v>
      </c>
      <c r="C5559" s="1" t="s">
        <v>3</v>
      </c>
      <c r="D5559" s="1" t="s">
        <v>10381</v>
      </c>
      <c r="E5559" s="3" t="s">
        <v>10382</v>
      </c>
    </row>
    <row r="5560" spans="1:5" ht="13" x14ac:dyDescent="0.15">
      <c r="A5560" s="1" t="s">
        <v>8154</v>
      </c>
      <c r="B5560" s="1" t="s">
        <v>9998</v>
      </c>
      <c r="C5560" s="1" t="s">
        <v>3</v>
      </c>
      <c r="D5560" s="1" t="s">
        <v>10383</v>
      </c>
      <c r="E5560" s="3" t="s">
        <v>10384</v>
      </c>
    </row>
    <row r="5561" spans="1:5" ht="13" x14ac:dyDescent="0.15">
      <c r="A5561" s="1" t="s">
        <v>8154</v>
      </c>
      <c r="B5561" s="1" t="s">
        <v>9998</v>
      </c>
      <c r="C5561" s="1" t="s">
        <v>3</v>
      </c>
      <c r="D5561" s="1" t="s">
        <v>10385</v>
      </c>
      <c r="E5561" s="3" t="s">
        <v>10386</v>
      </c>
    </row>
    <row r="5562" spans="1:5" ht="13" x14ac:dyDescent="0.15">
      <c r="A5562" s="1" t="s">
        <v>8154</v>
      </c>
      <c r="B5562" s="1" t="s">
        <v>9998</v>
      </c>
      <c r="C5562" s="1" t="s">
        <v>3</v>
      </c>
      <c r="D5562" s="1" t="s">
        <v>10387</v>
      </c>
      <c r="E5562" s="3" t="s">
        <v>10388</v>
      </c>
    </row>
    <row r="5563" spans="1:5" ht="13" x14ac:dyDescent="0.15">
      <c r="A5563" s="1" t="s">
        <v>8154</v>
      </c>
      <c r="B5563" s="1" t="s">
        <v>9998</v>
      </c>
      <c r="C5563" s="1" t="s">
        <v>3</v>
      </c>
      <c r="D5563" s="1" t="s">
        <v>10389</v>
      </c>
      <c r="E5563" s="3" t="s">
        <v>10390</v>
      </c>
    </row>
    <row r="5564" spans="1:5" ht="13" x14ac:dyDescent="0.15">
      <c r="A5564" s="1" t="s">
        <v>8154</v>
      </c>
      <c r="B5564" s="1" t="s">
        <v>9998</v>
      </c>
      <c r="C5564" s="1" t="s">
        <v>3</v>
      </c>
      <c r="D5564" s="1" t="s">
        <v>10391</v>
      </c>
      <c r="E5564" s="3" t="s">
        <v>10392</v>
      </c>
    </row>
    <row r="5565" spans="1:5" ht="13" x14ac:dyDescent="0.15">
      <c r="A5565" s="1" t="s">
        <v>8154</v>
      </c>
      <c r="B5565" s="1" t="s">
        <v>9998</v>
      </c>
      <c r="C5565" s="1" t="s">
        <v>3</v>
      </c>
      <c r="D5565" s="1" t="s">
        <v>10393</v>
      </c>
      <c r="E5565" s="3" t="s">
        <v>10394</v>
      </c>
    </row>
    <row r="5566" spans="1:5" ht="13" x14ac:dyDescent="0.15">
      <c r="A5566" s="1" t="s">
        <v>8154</v>
      </c>
      <c r="B5566" s="1" t="s">
        <v>9998</v>
      </c>
      <c r="C5566" s="1" t="s">
        <v>3</v>
      </c>
      <c r="D5566" s="1" t="s">
        <v>10395</v>
      </c>
      <c r="E5566" s="3" t="s">
        <v>10396</v>
      </c>
    </row>
    <row r="5567" spans="1:5" ht="13" x14ac:dyDescent="0.15">
      <c r="A5567" s="1" t="s">
        <v>8154</v>
      </c>
      <c r="B5567" s="1" t="s">
        <v>9998</v>
      </c>
      <c r="C5567" s="1" t="s">
        <v>3</v>
      </c>
      <c r="D5567" s="1" t="s">
        <v>10397</v>
      </c>
      <c r="E5567" s="3" t="s">
        <v>10398</v>
      </c>
    </row>
    <row r="5568" spans="1:5" ht="13" x14ac:dyDescent="0.15">
      <c r="A5568" s="1" t="s">
        <v>8154</v>
      </c>
      <c r="B5568" s="1" t="s">
        <v>9998</v>
      </c>
      <c r="C5568" s="1" t="s">
        <v>3</v>
      </c>
      <c r="D5568" s="1" t="s">
        <v>10399</v>
      </c>
      <c r="E5568" s="3" t="s">
        <v>10400</v>
      </c>
    </row>
    <row r="5569" spans="1:5" ht="13" x14ac:dyDescent="0.15">
      <c r="A5569" s="1" t="s">
        <v>8154</v>
      </c>
      <c r="B5569" s="1" t="s">
        <v>9998</v>
      </c>
      <c r="C5569" s="1" t="s">
        <v>3</v>
      </c>
      <c r="D5569" s="1" t="s">
        <v>10401</v>
      </c>
      <c r="E5569" s="3" t="s">
        <v>10402</v>
      </c>
    </row>
    <row r="5570" spans="1:5" ht="13" x14ac:dyDescent="0.15">
      <c r="A5570" s="1" t="s">
        <v>8154</v>
      </c>
      <c r="B5570" s="1" t="s">
        <v>9998</v>
      </c>
      <c r="C5570" s="1" t="s">
        <v>3</v>
      </c>
      <c r="D5570" s="1" t="s">
        <v>10403</v>
      </c>
      <c r="E5570" s="3" t="s">
        <v>10404</v>
      </c>
    </row>
    <row r="5571" spans="1:5" ht="13" x14ac:dyDescent="0.15">
      <c r="A5571" s="1" t="s">
        <v>8154</v>
      </c>
      <c r="B5571" s="1" t="s">
        <v>9998</v>
      </c>
      <c r="C5571" s="1" t="s">
        <v>3</v>
      </c>
      <c r="D5571" s="1" t="s">
        <v>10405</v>
      </c>
      <c r="E5571" s="3" t="s">
        <v>10406</v>
      </c>
    </row>
    <row r="5572" spans="1:5" ht="13" x14ac:dyDescent="0.15">
      <c r="A5572" s="1" t="s">
        <v>8154</v>
      </c>
      <c r="B5572" s="1" t="s">
        <v>9998</v>
      </c>
      <c r="C5572" s="1" t="s">
        <v>3</v>
      </c>
      <c r="D5572" s="1" t="s">
        <v>10407</v>
      </c>
      <c r="E5572" s="3" t="s">
        <v>10408</v>
      </c>
    </row>
    <row r="5573" spans="1:5" ht="13" x14ac:dyDescent="0.15">
      <c r="A5573" s="1" t="s">
        <v>8154</v>
      </c>
      <c r="B5573" s="1" t="s">
        <v>9998</v>
      </c>
      <c r="C5573" s="1" t="s">
        <v>3</v>
      </c>
      <c r="D5573" s="1" t="s">
        <v>10409</v>
      </c>
      <c r="E5573" s="3" t="s">
        <v>10410</v>
      </c>
    </row>
    <row r="5574" spans="1:5" ht="13" x14ac:dyDescent="0.15">
      <c r="A5574" s="1" t="s">
        <v>8154</v>
      </c>
      <c r="B5574" s="1" t="s">
        <v>9998</v>
      </c>
      <c r="C5574" s="1" t="s">
        <v>3</v>
      </c>
      <c r="D5574" s="1" t="s">
        <v>10411</v>
      </c>
      <c r="E5574" s="3" t="s">
        <v>9607</v>
      </c>
    </row>
    <row r="5575" spans="1:5" ht="13" x14ac:dyDescent="0.15">
      <c r="A5575" s="1" t="s">
        <v>10412</v>
      </c>
      <c r="B5575" s="1" t="s">
        <v>10413</v>
      </c>
      <c r="C5575" s="1" t="s">
        <v>0</v>
      </c>
      <c r="D5575" s="1" t="s">
        <v>10414</v>
      </c>
      <c r="E5575" s="3" t="s">
        <v>10415</v>
      </c>
    </row>
    <row r="5576" spans="1:5" ht="13" x14ac:dyDescent="0.15">
      <c r="A5576" s="1" t="s">
        <v>10412</v>
      </c>
      <c r="B5576" s="1" t="s">
        <v>10413</v>
      </c>
      <c r="C5576" s="1" t="s">
        <v>0</v>
      </c>
      <c r="D5576" s="1" t="s">
        <v>10416</v>
      </c>
      <c r="E5576" s="3" t="s">
        <v>10417</v>
      </c>
    </row>
    <row r="5577" spans="1:5" ht="13" x14ac:dyDescent="0.15">
      <c r="A5577" s="1" t="s">
        <v>10412</v>
      </c>
      <c r="B5577" s="1" t="s">
        <v>10413</v>
      </c>
      <c r="C5577" s="1" t="s">
        <v>0</v>
      </c>
      <c r="D5577" s="1" t="s">
        <v>10418</v>
      </c>
      <c r="E5577" s="3" t="s">
        <v>10419</v>
      </c>
    </row>
    <row r="5578" spans="1:5" ht="13" x14ac:dyDescent="0.15">
      <c r="A5578" s="1" t="s">
        <v>10412</v>
      </c>
      <c r="B5578" s="1" t="s">
        <v>10413</v>
      </c>
      <c r="C5578" s="1" t="s">
        <v>0</v>
      </c>
      <c r="D5578" s="1" t="s">
        <v>10420</v>
      </c>
      <c r="E5578" s="3" t="s">
        <v>10421</v>
      </c>
    </row>
    <row r="5579" spans="1:5" ht="13" x14ac:dyDescent="0.15">
      <c r="A5579" s="1" t="s">
        <v>10412</v>
      </c>
      <c r="B5579" s="1" t="s">
        <v>10413</v>
      </c>
      <c r="C5579" s="1" t="s">
        <v>0</v>
      </c>
      <c r="D5579" s="1" t="s">
        <v>10422</v>
      </c>
      <c r="E5579" s="3" t="s">
        <v>10423</v>
      </c>
    </row>
    <row r="5580" spans="1:5" ht="13" x14ac:dyDescent="0.15">
      <c r="A5580" s="1" t="s">
        <v>10412</v>
      </c>
      <c r="B5580" s="1" t="s">
        <v>10413</v>
      </c>
      <c r="C5580" s="1" t="s">
        <v>0</v>
      </c>
      <c r="D5580" s="1" t="s">
        <v>3209</v>
      </c>
      <c r="E5580" s="3" t="s">
        <v>3210</v>
      </c>
    </row>
    <row r="5581" spans="1:5" ht="13" x14ac:dyDescent="0.15">
      <c r="A5581" s="1" t="s">
        <v>10412</v>
      </c>
      <c r="B5581" s="1" t="s">
        <v>10413</v>
      </c>
      <c r="C5581" s="1" t="s">
        <v>0</v>
      </c>
      <c r="D5581" s="1" t="s">
        <v>637</v>
      </c>
      <c r="E5581" s="3" t="s">
        <v>638</v>
      </c>
    </row>
    <row r="5582" spans="1:5" ht="13" x14ac:dyDescent="0.15">
      <c r="A5582" s="1" t="s">
        <v>10412</v>
      </c>
      <c r="B5582" s="1" t="s">
        <v>10413</v>
      </c>
      <c r="C5582" s="1" t="s">
        <v>0</v>
      </c>
      <c r="D5582" s="1" t="s">
        <v>48</v>
      </c>
      <c r="E5582" s="3" t="s">
        <v>49</v>
      </c>
    </row>
    <row r="5583" spans="1:5" ht="13" x14ac:dyDescent="0.15">
      <c r="A5583" s="1" t="s">
        <v>10412</v>
      </c>
      <c r="B5583" s="1" t="s">
        <v>10413</v>
      </c>
      <c r="C5583" s="1" t="s">
        <v>0</v>
      </c>
      <c r="D5583" s="1" t="s">
        <v>10424</v>
      </c>
      <c r="E5583" s="3" t="s">
        <v>10425</v>
      </c>
    </row>
    <row r="5584" spans="1:5" ht="13" x14ac:dyDescent="0.15">
      <c r="A5584" s="1" t="s">
        <v>10412</v>
      </c>
      <c r="B5584" s="1" t="s">
        <v>10413</v>
      </c>
      <c r="C5584" s="1" t="s">
        <v>0</v>
      </c>
      <c r="D5584" s="1" t="s">
        <v>10426</v>
      </c>
      <c r="E5584" s="3" t="s">
        <v>10427</v>
      </c>
    </row>
    <row r="5585" spans="1:5" ht="13" x14ac:dyDescent="0.15">
      <c r="A5585" s="1" t="s">
        <v>10412</v>
      </c>
      <c r="B5585" s="1" t="s">
        <v>10413</v>
      </c>
      <c r="C5585" s="1" t="s">
        <v>0</v>
      </c>
      <c r="D5585" s="4" t="s">
        <v>10428</v>
      </c>
      <c r="E5585" s="3" t="s">
        <v>10429</v>
      </c>
    </row>
    <row r="5586" spans="1:5" ht="13" x14ac:dyDescent="0.15">
      <c r="A5586" s="1" t="s">
        <v>10412</v>
      </c>
      <c r="B5586" s="1" t="s">
        <v>10413</v>
      </c>
      <c r="C5586" s="1" t="s">
        <v>0</v>
      </c>
      <c r="D5586" s="1" t="s">
        <v>10430</v>
      </c>
      <c r="E5586" s="3" t="s">
        <v>10431</v>
      </c>
    </row>
    <row r="5587" spans="1:5" ht="13" x14ac:dyDescent="0.15">
      <c r="A5587" s="1" t="s">
        <v>10412</v>
      </c>
      <c r="B5587" s="1" t="s">
        <v>10413</v>
      </c>
      <c r="C5587" s="1" t="s">
        <v>0</v>
      </c>
      <c r="D5587" s="1" t="s">
        <v>10432</v>
      </c>
      <c r="E5587" s="3" t="s">
        <v>10433</v>
      </c>
    </row>
    <row r="5588" spans="1:5" ht="13" x14ac:dyDescent="0.15">
      <c r="A5588" s="1" t="s">
        <v>10412</v>
      </c>
      <c r="B5588" s="1" t="s">
        <v>10413</v>
      </c>
      <c r="C5588" s="1" t="s">
        <v>0</v>
      </c>
      <c r="D5588" s="1" t="s">
        <v>5261</v>
      </c>
      <c r="E5588" s="3" t="s">
        <v>5262</v>
      </c>
    </row>
    <row r="5589" spans="1:5" ht="13" x14ac:dyDescent="0.15">
      <c r="A5589" s="1" t="s">
        <v>10412</v>
      </c>
      <c r="B5589" s="1" t="s">
        <v>10413</v>
      </c>
      <c r="C5589" s="1" t="s">
        <v>0</v>
      </c>
      <c r="D5589" s="1" t="s">
        <v>10434</v>
      </c>
      <c r="E5589" s="3" t="s">
        <v>10435</v>
      </c>
    </row>
    <row r="5590" spans="1:5" ht="13" x14ac:dyDescent="0.15">
      <c r="A5590" s="1" t="s">
        <v>10412</v>
      </c>
      <c r="B5590" s="1" t="s">
        <v>10413</v>
      </c>
      <c r="C5590" s="1" t="s">
        <v>0</v>
      </c>
      <c r="D5590" s="1" t="s">
        <v>10436</v>
      </c>
      <c r="E5590" s="3" t="s">
        <v>10437</v>
      </c>
    </row>
    <row r="5591" spans="1:5" ht="13" x14ac:dyDescent="0.15">
      <c r="A5591" s="1" t="s">
        <v>10412</v>
      </c>
      <c r="B5591" s="1" t="s">
        <v>10413</v>
      </c>
      <c r="C5591" s="1" t="s">
        <v>0</v>
      </c>
      <c r="D5591" s="1" t="s">
        <v>10438</v>
      </c>
      <c r="E5591" s="3" t="s">
        <v>10439</v>
      </c>
    </row>
    <row r="5592" spans="1:5" ht="13" x14ac:dyDescent="0.15">
      <c r="A5592" s="1" t="s">
        <v>10412</v>
      </c>
      <c r="B5592" s="1" t="s">
        <v>10413</v>
      </c>
      <c r="C5592" s="1" t="s">
        <v>0</v>
      </c>
      <c r="D5592" s="1" t="s">
        <v>9156</v>
      </c>
      <c r="E5592" s="3" t="s">
        <v>10440</v>
      </c>
    </row>
    <row r="5593" spans="1:5" ht="13" x14ac:dyDescent="0.15">
      <c r="A5593" s="1" t="s">
        <v>10412</v>
      </c>
      <c r="B5593" s="1" t="s">
        <v>10413</v>
      </c>
      <c r="C5593" s="1" t="s">
        <v>0</v>
      </c>
      <c r="D5593" s="1" t="s">
        <v>10441</v>
      </c>
      <c r="E5593" s="3" t="s">
        <v>10442</v>
      </c>
    </row>
    <row r="5594" spans="1:5" ht="13" x14ac:dyDescent="0.15">
      <c r="A5594" s="1" t="s">
        <v>10412</v>
      </c>
      <c r="B5594" s="1" t="s">
        <v>10413</v>
      </c>
      <c r="C5594" s="1" t="s">
        <v>0</v>
      </c>
      <c r="D5594" s="1" t="s">
        <v>10443</v>
      </c>
      <c r="E5594" s="3" t="s">
        <v>10444</v>
      </c>
    </row>
    <row r="5595" spans="1:5" ht="13" x14ac:dyDescent="0.15">
      <c r="A5595" s="1" t="s">
        <v>10412</v>
      </c>
      <c r="B5595" s="1" t="s">
        <v>10413</v>
      </c>
      <c r="C5595" s="1" t="s">
        <v>0</v>
      </c>
      <c r="D5595" s="1" t="s">
        <v>10445</v>
      </c>
      <c r="E5595" s="3" t="s">
        <v>10446</v>
      </c>
    </row>
    <row r="5596" spans="1:5" ht="13" x14ac:dyDescent="0.15">
      <c r="A5596" s="1" t="s">
        <v>10412</v>
      </c>
      <c r="B5596" s="1" t="s">
        <v>10413</v>
      </c>
      <c r="C5596" s="1" t="s">
        <v>0</v>
      </c>
      <c r="D5596" s="1" t="s">
        <v>10447</v>
      </c>
      <c r="E5596" s="3" t="s">
        <v>10448</v>
      </c>
    </row>
    <row r="5597" spans="1:5" ht="13" x14ac:dyDescent="0.15">
      <c r="A5597" s="1" t="s">
        <v>10412</v>
      </c>
      <c r="B5597" s="1" t="s">
        <v>10413</v>
      </c>
      <c r="C5597" s="1" t="s">
        <v>0</v>
      </c>
      <c r="D5597" s="1" t="s">
        <v>10449</v>
      </c>
      <c r="E5597" s="3" t="s">
        <v>10450</v>
      </c>
    </row>
    <row r="5598" spans="1:5" ht="13" x14ac:dyDescent="0.15">
      <c r="A5598" s="1" t="s">
        <v>10412</v>
      </c>
      <c r="B5598" s="1" t="s">
        <v>10413</v>
      </c>
      <c r="C5598" s="1" t="s">
        <v>0</v>
      </c>
      <c r="D5598" s="1" t="s">
        <v>728</v>
      </c>
      <c r="E5598" s="3" t="s">
        <v>10451</v>
      </c>
    </row>
    <row r="5599" spans="1:5" ht="13" x14ac:dyDescent="0.15">
      <c r="A5599" s="1" t="s">
        <v>10412</v>
      </c>
      <c r="B5599" s="1" t="s">
        <v>10413</v>
      </c>
      <c r="C5599" s="1" t="s">
        <v>0</v>
      </c>
      <c r="D5599" s="1" t="s">
        <v>10452</v>
      </c>
      <c r="E5599" s="3" t="s">
        <v>10453</v>
      </c>
    </row>
    <row r="5600" spans="1:5" ht="13" x14ac:dyDescent="0.15">
      <c r="A5600" s="1" t="s">
        <v>10412</v>
      </c>
      <c r="B5600" s="1" t="s">
        <v>10413</v>
      </c>
      <c r="C5600" s="1" t="s">
        <v>0</v>
      </c>
      <c r="D5600" s="1" t="s">
        <v>9188</v>
      </c>
      <c r="E5600" s="3" t="s">
        <v>9189</v>
      </c>
    </row>
    <row r="5601" spans="1:5" ht="13" x14ac:dyDescent="0.15">
      <c r="A5601" s="1" t="s">
        <v>10412</v>
      </c>
      <c r="B5601" s="1" t="s">
        <v>10413</v>
      </c>
      <c r="C5601" s="1" t="s">
        <v>0</v>
      </c>
      <c r="D5601" s="1" t="s">
        <v>10454</v>
      </c>
      <c r="E5601" s="3" t="s">
        <v>10455</v>
      </c>
    </row>
    <row r="5602" spans="1:5" ht="13" x14ac:dyDescent="0.15">
      <c r="A5602" s="1" t="s">
        <v>10412</v>
      </c>
      <c r="B5602" s="1" t="s">
        <v>10413</v>
      </c>
      <c r="C5602" s="1" t="s">
        <v>0</v>
      </c>
      <c r="D5602" s="1" t="s">
        <v>10456</v>
      </c>
      <c r="E5602" s="3" t="s">
        <v>10457</v>
      </c>
    </row>
    <row r="5603" spans="1:5" ht="13" x14ac:dyDescent="0.15">
      <c r="A5603" s="1" t="s">
        <v>10412</v>
      </c>
      <c r="B5603" s="1" t="s">
        <v>10413</v>
      </c>
      <c r="C5603" s="1" t="s">
        <v>0</v>
      </c>
      <c r="D5603" s="1" t="s">
        <v>10458</v>
      </c>
      <c r="E5603" s="3" t="s">
        <v>10459</v>
      </c>
    </row>
    <row r="5604" spans="1:5" ht="13" x14ac:dyDescent="0.15">
      <c r="A5604" s="1" t="s">
        <v>10412</v>
      </c>
      <c r="B5604" s="1" t="s">
        <v>10413</v>
      </c>
      <c r="C5604" s="1" t="s">
        <v>0</v>
      </c>
      <c r="D5604" s="1" t="s">
        <v>10460</v>
      </c>
      <c r="E5604" s="3" t="s">
        <v>10461</v>
      </c>
    </row>
    <row r="5605" spans="1:5" ht="13" x14ac:dyDescent="0.15">
      <c r="A5605" s="1" t="s">
        <v>10412</v>
      </c>
      <c r="B5605" s="1" t="s">
        <v>10413</v>
      </c>
      <c r="C5605" s="1" t="s">
        <v>1</v>
      </c>
      <c r="D5605" s="1" t="s">
        <v>10462</v>
      </c>
      <c r="E5605" s="3" t="s">
        <v>10463</v>
      </c>
    </row>
    <row r="5606" spans="1:5" ht="13" x14ac:dyDescent="0.15">
      <c r="A5606" s="1" t="s">
        <v>10412</v>
      </c>
      <c r="B5606" s="1" t="s">
        <v>10413</v>
      </c>
      <c r="C5606" s="1" t="s">
        <v>0</v>
      </c>
      <c r="D5606" s="1" t="s">
        <v>9197</v>
      </c>
      <c r="E5606" s="3" t="s">
        <v>9198</v>
      </c>
    </row>
    <row r="5607" spans="1:5" ht="13" x14ac:dyDescent="0.15">
      <c r="A5607" s="1" t="s">
        <v>10412</v>
      </c>
      <c r="B5607" s="1" t="s">
        <v>10413</v>
      </c>
      <c r="C5607" s="1" t="s">
        <v>0</v>
      </c>
      <c r="D5607" s="1" t="s">
        <v>10464</v>
      </c>
      <c r="E5607" s="3" t="s">
        <v>10465</v>
      </c>
    </row>
    <row r="5608" spans="1:5" ht="13" x14ac:dyDescent="0.15">
      <c r="A5608" s="1" t="s">
        <v>10412</v>
      </c>
      <c r="B5608" s="1" t="s">
        <v>10413</v>
      </c>
      <c r="C5608" s="1" t="s">
        <v>0</v>
      </c>
      <c r="D5608" s="1" t="s">
        <v>10466</v>
      </c>
      <c r="E5608" s="3" t="s">
        <v>10467</v>
      </c>
    </row>
    <row r="5609" spans="1:5" ht="13" x14ac:dyDescent="0.15">
      <c r="A5609" s="1" t="s">
        <v>10412</v>
      </c>
      <c r="B5609" s="1" t="s">
        <v>10413</v>
      </c>
      <c r="C5609" s="1" t="s">
        <v>0</v>
      </c>
      <c r="D5609" s="1" t="s">
        <v>10468</v>
      </c>
      <c r="E5609" s="3" t="s">
        <v>10469</v>
      </c>
    </row>
    <row r="5610" spans="1:5" ht="13" x14ac:dyDescent="0.15">
      <c r="A5610" s="1" t="s">
        <v>10412</v>
      </c>
      <c r="B5610" s="1" t="s">
        <v>10413</v>
      </c>
      <c r="C5610" s="1" t="s">
        <v>0</v>
      </c>
      <c r="D5610" s="1" t="s">
        <v>8701</v>
      </c>
      <c r="E5610" s="3" t="s">
        <v>8702</v>
      </c>
    </row>
    <row r="5611" spans="1:5" ht="13" x14ac:dyDescent="0.15">
      <c r="A5611" s="1" t="s">
        <v>10412</v>
      </c>
      <c r="B5611" s="1" t="s">
        <v>10413</v>
      </c>
      <c r="C5611" s="1" t="s">
        <v>0</v>
      </c>
      <c r="D5611" s="1" t="s">
        <v>10470</v>
      </c>
      <c r="E5611" s="3" t="s">
        <v>10471</v>
      </c>
    </row>
    <row r="5612" spans="1:5" ht="13" x14ac:dyDescent="0.15">
      <c r="A5612" s="1" t="s">
        <v>10412</v>
      </c>
      <c r="B5612" s="1" t="s">
        <v>10413</v>
      </c>
      <c r="C5612" s="1" t="s">
        <v>0</v>
      </c>
      <c r="D5612" s="1" t="s">
        <v>10472</v>
      </c>
      <c r="E5612" s="3" t="s">
        <v>10473</v>
      </c>
    </row>
    <row r="5613" spans="1:5" ht="13" x14ac:dyDescent="0.15">
      <c r="A5613" s="1" t="s">
        <v>10412</v>
      </c>
      <c r="B5613" s="1" t="s">
        <v>10413</v>
      </c>
      <c r="C5613" s="1" t="s">
        <v>0</v>
      </c>
      <c r="D5613" s="1" t="s">
        <v>10474</v>
      </c>
      <c r="E5613" s="3" t="s">
        <v>10475</v>
      </c>
    </row>
    <row r="5614" spans="1:5" ht="13" x14ac:dyDescent="0.15">
      <c r="A5614" s="1" t="s">
        <v>10412</v>
      </c>
      <c r="B5614" s="1" t="s">
        <v>10413</v>
      </c>
      <c r="C5614" s="1" t="s">
        <v>0</v>
      </c>
      <c r="D5614" s="1" t="s">
        <v>9205</v>
      </c>
      <c r="E5614" s="3" t="s">
        <v>9206</v>
      </c>
    </row>
    <row r="5615" spans="1:5" ht="13" x14ac:dyDescent="0.15">
      <c r="A5615" s="1" t="s">
        <v>10412</v>
      </c>
      <c r="B5615" s="1" t="s">
        <v>10413</v>
      </c>
      <c r="C5615" s="1" t="s">
        <v>0</v>
      </c>
      <c r="D5615" s="1" t="s">
        <v>136</v>
      </c>
      <c r="E5615" s="3" t="s">
        <v>137</v>
      </c>
    </row>
    <row r="5616" spans="1:5" ht="13" x14ac:dyDescent="0.15">
      <c r="A5616" s="1" t="s">
        <v>10412</v>
      </c>
      <c r="B5616" s="1" t="s">
        <v>10413</v>
      </c>
      <c r="C5616" s="1" t="s">
        <v>0</v>
      </c>
      <c r="D5616" s="1" t="s">
        <v>756</v>
      </c>
      <c r="E5616" s="3" t="s">
        <v>10476</v>
      </c>
    </row>
    <row r="5617" spans="1:5" ht="13" x14ac:dyDescent="0.15">
      <c r="A5617" s="1" t="s">
        <v>10412</v>
      </c>
      <c r="B5617" s="1" t="s">
        <v>10413</v>
      </c>
      <c r="C5617" s="1" t="s">
        <v>0</v>
      </c>
      <c r="D5617" s="1" t="s">
        <v>10477</v>
      </c>
      <c r="E5617" s="3" t="s">
        <v>10478</v>
      </c>
    </row>
    <row r="5618" spans="1:5" ht="13" x14ac:dyDescent="0.15">
      <c r="A5618" s="1" t="s">
        <v>10412</v>
      </c>
      <c r="B5618" s="1" t="s">
        <v>10413</v>
      </c>
      <c r="C5618" s="1" t="s">
        <v>0</v>
      </c>
      <c r="D5618" s="1" t="s">
        <v>8713</v>
      </c>
      <c r="E5618" s="3" t="s">
        <v>8714</v>
      </c>
    </row>
    <row r="5619" spans="1:5" ht="13" x14ac:dyDescent="0.15">
      <c r="A5619" s="1" t="s">
        <v>10412</v>
      </c>
      <c r="B5619" s="1" t="s">
        <v>10413</v>
      </c>
      <c r="C5619" s="1" t="s">
        <v>0</v>
      </c>
      <c r="D5619" s="1" t="s">
        <v>10479</v>
      </c>
      <c r="E5619" s="3" t="s">
        <v>10480</v>
      </c>
    </row>
    <row r="5620" spans="1:5" ht="13" x14ac:dyDescent="0.15">
      <c r="A5620" s="1" t="s">
        <v>10412</v>
      </c>
      <c r="B5620" s="1" t="s">
        <v>10413</v>
      </c>
      <c r="C5620" s="1" t="s">
        <v>0</v>
      </c>
      <c r="D5620" s="1" t="s">
        <v>10481</v>
      </c>
      <c r="E5620" s="3" t="s">
        <v>10482</v>
      </c>
    </row>
    <row r="5621" spans="1:5" ht="13" x14ac:dyDescent="0.15">
      <c r="A5621" s="1" t="s">
        <v>10412</v>
      </c>
      <c r="B5621" s="1" t="s">
        <v>10413</v>
      </c>
      <c r="C5621" s="1" t="s">
        <v>0</v>
      </c>
      <c r="D5621" s="1" t="s">
        <v>10483</v>
      </c>
      <c r="E5621" s="3" t="s">
        <v>10484</v>
      </c>
    </row>
    <row r="5622" spans="1:5" ht="13" x14ac:dyDescent="0.15">
      <c r="A5622" s="1" t="s">
        <v>10412</v>
      </c>
      <c r="B5622" s="1" t="s">
        <v>10413</v>
      </c>
      <c r="C5622" s="1" t="s">
        <v>0</v>
      </c>
      <c r="D5622" s="1" t="s">
        <v>10485</v>
      </c>
      <c r="E5622" s="3" t="s">
        <v>10486</v>
      </c>
    </row>
    <row r="5623" spans="1:5" ht="13" x14ac:dyDescent="0.15">
      <c r="A5623" s="1" t="s">
        <v>10412</v>
      </c>
      <c r="B5623" s="1" t="s">
        <v>10413</v>
      </c>
      <c r="C5623" s="1" t="s">
        <v>0</v>
      </c>
      <c r="D5623" s="1" t="s">
        <v>10487</v>
      </c>
      <c r="E5623" s="3" t="s">
        <v>10488</v>
      </c>
    </row>
    <row r="5624" spans="1:5" ht="13" x14ac:dyDescent="0.15">
      <c r="A5624" s="1" t="s">
        <v>10412</v>
      </c>
      <c r="B5624" s="1" t="s">
        <v>10413</v>
      </c>
      <c r="C5624" s="1" t="s">
        <v>0</v>
      </c>
      <c r="D5624" s="1" t="s">
        <v>10489</v>
      </c>
      <c r="E5624" s="3" t="s">
        <v>10490</v>
      </c>
    </row>
    <row r="5625" spans="1:5" ht="13" x14ac:dyDescent="0.15">
      <c r="A5625" s="1" t="s">
        <v>10412</v>
      </c>
      <c r="B5625" s="1" t="s">
        <v>10413</v>
      </c>
      <c r="C5625" s="1" t="s">
        <v>2</v>
      </c>
      <c r="D5625" s="4" t="s">
        <v>10491</v>
      </c>
      <c r="E5625" s="3" t="s">
        <v>10492</v>
      </c>
    </row>
    <row r="5626" spans="1:5" ht="13" x14ac:dyDescent="0.15">
      <c r="A5626" s="1" t="s">
        <v>10412</v>
      </c>
      <c r="B5626" s="1" t="s">
        <v>10413</v>
      </c>
      <c r="C5626" s="1" t="s">
        <v>0</v>
      </c>
      <c r="D5626" s="1" t="s">
        <v>1185</v>
      </c>
      <c r="E5626" s="3" t="s">
        <v>1186</v>
      </c>
    </row>
    <row r="5627" spans="1:5" ht="13" x14ac:dyDescent="0.15">
      <c r="A5627" s="1" t="s">
        <v>10412</v>
      </c>
      <c r="B5627" s="1" t="s">
        <v>10413</v>
      </c>
      <c r="C5627" s="1" t="s">
        <v>0</v>
      </c>
      <c r="D5627" s="1" t="s">
        <v>10493</v>
      </c>
      <c r="E5627" s="3" t="s">
        <v>10494</v>
      </c>
    </row>
    <row r="5628" spans="1:5" ht="13" x14ac:dyDescent="0.15">
      <c r="A5628" s="1" t="s">
        <v>10412</v>
      </c>
      <c r="B5628" s="1" t="s">
        <v>10413</v>
      </c>
      <c r="C5628" s="1" t="s">
        <v>0</v>
      </c>
      <c r="D5628" s="1" t="s">
        <v>10495</v>
      </c>
      <c r="E5628" s="3" t="s">
        <v>141</v>
      </c>
    </row>
    <row r="5629" spans="1:5" ht="13" x14ac:dyDescent="0.15">
      <c r="A5629" s="1" t="s">
        <v>10412</v>
      </c>
      <c r="B5629" s="1" t="s">
        <v>10413</v>
      </c>
      <c r="C5629" s="1" t="s">
        <v>0</v>
      </c>
      <c r="D5629" s="1" t="s">
        <v>10496</v>
      </c>
      <c r="E5629" t="s">
        <v>10497</v>
      </c>
    </row>
    <row r="5630" spans="1:5" ht="13" x14ac:dyDescent="0.15">
      <c r="A5630" s="1" t="s">
        <v>10412</v>
      </c>
      <c r="B5630" s="1" t="s">
        <v>10413</v>
      </c>
      <c r="C5630" s="1" t="s">
        <v>0</v>
      </c>
      <c r="D5630" s="1" t="s">
        <v>10498</v>
      </c>
      <c r="E5630" s="3" t="s">
        <v>10499</v>
      </c>
    </row>
    <row r="5631" spans="1:5" ht="13" x14ac:dyDescent="0.15">
      <c r="A5631" s="1" t="s">
        <v>10412</v>
      </c>
      <c r="B5631" s="1" t="s">
        <v>10413</v>
      </c>
      <c r="C5631" s="1" t="s">
        <v>0</v>
      </c>
      <c r="D5631" s="1" t="s">
        <v>9238</v>
      </c>
      <c r="E5631" s="3" t="s">
        <v>9239</v>
      </c>
    </row>
    <row r="5632" spans="1:5" ht="13" x14ac:dyDescent="0.15">
      <c r="A5632" s="1" t="s">
        <v>10412</v>
      </c>
      <c r="B5632" s="1" t="s">
        <v>10413</v>
      </c>
      <c r="C5632" s="1" t="s">
        <v>0</v>
      </c>
      <c r="D5632" s="1" t="s">
        <v>10500</v>
      </c>
      <c r="E5632" s="3" t="s">
        <v>10501</v>
      </c>
    </row>
    <row r="5633" spans="1:5" ht="13" x14ac:dyDescent="0.15">
      <c r="A5633" s="1" t="s">
        <v>10412</v>
      </c>
      <c r="B5633" s="1" t="s">
        <v>10413</v>
      </c>
      <c r="C5633" s="1" t="s">
        <v>0</v>
      </c>
      <c r="D5633" s="1" t="s">
        <v>10502</v>
      </c>
      <c r="E5633" s="3" t="s">
        <v>10503</v>
      </c>
    </row>
    <row r="5634" spans="1:5" ht="13" x14ac:dyDescent="0.15">
      <c r="A5634" s="1" t="s">
        <v>10412</v>
      </c>
      <c r="B5634" s="1" t="s">
        <v>10413</v>
      </c>
      <c r="C5634" s="1" t="s">
        <v>0</v>
      </c>
      <c r="D5634" s="1" t="s">
        <v>10504</v>
      </c>
      <c r="E5634" s="3" t="s">
        <v>8765</v>
      </c>
    </row>
    <row r="5635" spans="1:5" ht="13" x14ac:dyDescent="0.15">
      <c r="A5635" s="1" t="s">
        <v>10412</v>
      </c>
      <c r="B5635" s="1" t="s">
        <v>10413</v>
      </c>
      <c r="C5635" s="1" t="s">
        <v>0</v>
      </c>
      <c r="D5635" s="1" t="s">
        <v>10505</v>
      </c>
      <c r="E5635" s="3" t="s">
        <v>10506</v>
      </c>
    </row>
    <row r="5636" spans="1:5" ht="13" x14ac:dyDescent="0.15">
      <c r="A5636" s="1" t="s">
        <v>10412</v>
      </c>
      <c r="B5636" s="1" t="s">
        <v>10413</v>
      </c>
      <c r="C5636" s="1" t="s">
        <v>0</v>
      </c>
      <c r="D5636" s="1" t="s">
        <v>10507</v>
      </c>
      <c r="E5636" s="3" t="s">
        <v>5302</v>
      </c>
    </row>
    <row r="5637" spans="1:5" ht="13" x14ac:dyDescent="0.15">
      <c r="A5637" s="1" t="s">
        <v>10412</v>
      </c>
      <c r="B5637" s="1" t="s">
        <v>10413</v>
      </c>
      <c r="C5637" s="1" t="s">
        <v>0</v>
      </c>
      <c r="D5637" s="1" t="s">
        <v>10508</v>
      </c>
      <c r="E5637" s="3" t="s">
        <v>10509</v>
      </c>
    </row>
    <row r="5638" spans="1:5" ht="13" x14ac:dyDescent="0.15">
      <c r="A5638" s="1" t="s">
        <v>10412</v>
      </c>
      <c r="B5638" s="1" t="s">
        <v>10413</v>
      </c>
      <c r="C5638" s="1" t="s">
        <v>0</v>
      </c>
      <c r="D5638" s="1" t="s">
        <v>10510</v>
      </c>
      <c r="E5638" s="3" t="s">
        <v>10511</v>
      </c>
    </row>
    <row r="5639" spans="1:5" ht="13" x14ac:dyDescent="0.15">
      <c r="A5639" s="1" t="s">
        <v>10412</v>
      </c>
      <c r="B5639" s="1" t="s">
        <v>10413</v>
      </c>
      <c r="C5639" s="1" t="s">
        <v>0</v>
      </c>
      <c r="D5639" s="1" t="s">
        <v>10512</v>
      </c>
      <c r="E5639" s="3" t="s">
        <v>10513</v>
      </c>
    </row>
    <row r="5640" spans="1:5" ht="13" x14ac:dyDescent="0.15">
      <c r="A5640" s="1" t="s">
        <v>10412</v>
      </c>
      <c r="B5640" s="1" t="s">
        <v>10413</v>
      </c>
      <c r="C5640" s="1" t="s">
        <v>0</v>
      </c>
      <c r="D5640" s="1" t="s">
        <v>10514</v>
      </c>
      <c r="E5640" s="3" t="s">
        <v>10515</v>
      </c>
    </row>
    <row r="5641" spans="1:5" ht="13" x14ac:dyDescent="0.15">
      <c r="A5641" s="1" t="s">
        <v>10412</v>
      </c>
      <c r="B5641" s="1" t="s">
        <v>10413</v>
      </c>
      <c r="C5641" s="1" t="s">
        <v>0</v>
      </c>
      <c r="D5641" s="1" t="s">
        <v>5273</v>
      </c>
      <c r="E5641" s="3" t="s">
        <v>5274</v>
      </c>
    </row>
    <row r="5642" spans="1:5" ht="13" x14ac:dyDescent="0.15">
      <c r="A5642" s="1" t="s">
        <v>10412</v>
      </c>
      <c r="B5642" s="1" t="s">
        <v>10413</v>
      </c>
      <c r="C5642" s="1" t="s">
        <v>0</v>
      </c>
      <c r="D5642" s="1" t="s">
        <v>10516</v>
      </c>
      <c r="E5642" s="3" t="s">
        <v>10517</v>
      </c>
    </row>
    <row r="5643" spans="1:5" ht="13" x14ac:dyDescent="0.15">
      <c r="A5643" s="1" t="s">
        <v>10412</v>
      </c>
      <c r="B5643" s="1" t="s">
        <v>10413</v>
      </c>
      <c r="C5643" s="1" t="s">
        <v>0</v>
      </c>
      <c r="D5643" s="1" t="s">
        <v>10518</v>
      </c>
      <c r="E5643" s="3" t="s">
        <v>10519</v>
      </c>
    </row>
    <row r="5644" spans="1:5" ht="13" x14ac:dyDescent="0.15">
      <c r="A5644" s="1" t="s">
        <v>10412</v>
      </c>
      <c r="B5644" s="1" t="s">
        <v>10413</v>
      </c>
      <c r="C5644" s="1" t="s">
        <v>0</v>
      </c>
      <c r="D5644" s="1" t="s">
        <v>10520</v>
      </c>
      <c r="E5644" s="3" t="s">
        <v>10521</v>
      </c>
    </row>
    <row r="5645" spans="1:5" ht="13" x14ac:dyDescent="0.15">
      <c r="A5645" s="1" t="s">
        <v>10412</v>
      </c>
      <c r="B5645" s="1" t="s">
        <v>10413</v>
      </c>
      <c r="C5645" s="1" t="s">
        <v>0</v>
      </c>
      <c r="D5645" s="4" t="s">
        <v>10522</v>
      </c>
      <c r="E5645" s="3" t="s">
        <v>10523</v>
      </c>
    </row>
    <row r="5646" spans="1:5" ht="13" x14ac:dyDescent="0.15">
      <c r="A5646" s="1" t="s">
        <v>10412</v>
      </c>
      <c r="B5646" s="1" t="s">
        <v>10413</v>
      </c>
      <c r="C5646" s="1" t="s">
        <v>0</v>
      </c>
      <c r="D5646" s="1" t="s">
        <v>10524</v>
      </c>
      <c r="E5646" s="3" t="s">
        <v>10525</v>
      </c>
    </row>
    <row r="5647" spans="1:5" ht="13" x14ac:dyDescent="0.15">
      <c r="A5647" s="1" t="s">
        <v>10412</v>
      </c>
      <c r="B5647" s="1" t="s">
        <v>10413</v>
      </c>
      <c r="C5647" s="1" t="s">
        <v>0</v>
      </c>
      <c r="D5647" s="1" t="s">
        <v>10526</v>
      </c>
      <c r="E5647" s="3" t="s">
        <v>10527</v>
      </c>
    </row>
    <row r="5648" spans="1:5" ht="13" x14ac:dyDescent="0.15">
      <c r="A5648" s="1" t="s">
        <v>10412</v>
      </c>
      <c r="B5648" s="1" t="s">
        <v>10413</v>
      </c>
      <c r="C5648" s="1" t="s">
        <v>0</v>
      </c>
      <c r="D5648" s="1" t="s">
        <v>10528</v>
      </c>
      <c r="E5648" s="3" t="s">
        <v>10529</v>
      </c>
    </row>
    <row r="5649" spans="1:5" ht="13" x14ac:dyDescent="0.15">
      <c r="A5649" s="1" t="s">
        <v>10412</v>
      </c>
      <c r="B5649" s="1" t="s">
        <v>10413</v>
      </c>
      <c r="C5649" s="1" t="s">
        <v>0</v>
      </c>
      <c r="D5649" s="1" t="s">
        <v>10530</v>
      </c>
      <c r="E5649" s="3" t="s">
        <v>10531</v>
      </c>
    </row>
    <row r="5650" spans="1:5" ht="13" x14ac:dyDescent="0.15">
      <c r="A5650" s="1" t="s">
        <v>10412</v>
      </c>
      <c r="B5650" s="1" t="s">
        <v>10413</v>
      </c>
      <c r="C5650" s="1" t="s">
        <v>0</v>
      </c>
      <c r="D5650" s="1" t="s">
        <v>10532</v>
      </c>
      <c r="E5650" s="3" t="s">
        <v>10533</v>
      </c>
    </row>
    <row r="5651" spans="1:5" ht="13" x14ac:dyDescent="0.15">
      <c r="A5651" s="1" t="s">
        <v>10412</v>
      </c>
      <c r="B5651" s="1" t="s">
        <v>10413</v>
      </c>
      <c r="C5651" s="1" t="s">
        <v>0</v>
      </c>
      <c r="D5651" s="1" t="s">
        <v>10534</v>
      </c>
      <c r="E5651" s="3" t="s">
        <v>10535</v>
      </c>
    </row>
    <row r="5652" spans="1:5" ht="13" x14ac:dyDescent="0.15">
      <c r="A5652" s="1" t="s">
        <v>10412</v>
      </c>
      <c r="B5652" s="1" t="s">
        <v>10413</v>
      </c>
      <c r="C5652" s="1" t="s">
        <v>0</v>
      </c>
      <c r="D5652" s="1" t="s">
        <v>10536</v>
      </c>
      <c r="E5652" s="3" t="s">
        <v>10537</v>
      </c>
    </row>
    <row r="5653" spans="1:5" ht="13" x14ac:dyDescent="0.15">
      <c r="A5653" s="1" t="s">
        <v>10412</v>
      </c>
      <c r="B5653" s="1" t="s">
        <v>10413</v>
      </c>
      <c r="C5653" s="1" t="s">
        <v>0</v>
      </c>
      <c r="D5653" s="1" t="s">
        <v>10538</v>
      </c>
      <c r="E5653" s="3" t="s">
        <v>10539</v>
      </c>
    </row>
    <row r="5654" spans="1:5" ht="13" x14ac:dyDescent="0.15">
      <c r="A5654" s="1" t="s">
        <v>10412</v>
      </c>
      <c r="B5654" s="1" t="s">
        <v>10413</v>
      </c>
      <c r="C5654" s="1" t="s">
        <v>0</v>
      </c>
      <c r="D5654" s="1" t="s">
        <v>1856</v>
      </c>
      <c r="E5654" s="3" t="s">
        <v>302</v>
      </c>
    </row>
    <row r="5655" spans="1:5" ht="13" x14ac:dyDescent="0.15">
      <c r="A5655" s="1" t="s">
        <v>10412</v>
      </c>
      <c r="B5655" s="1" t="s">
        <v>10413</v>
      </c>
      <c r="C5655" s="1" t="s">
        <v>0</v>
      </c>
      <c r="D5655" s="1" t="s">
        <v>10540</v>
      </c>
      <c r="E5655" s="3" t="s">
        <v>10541</v>
      </c>
    </row>
    <row r="5656" spans="1:5" ht="13" x14ac:dyDescent="0.15">
      <c r="A5656" s="1" t="s">
        <v>10412</v>
      </c>
      <c r="B5656" s="1" t="s">
        <v>10413</v>
      </c>
      <c r="C5656" s="1" t="s">
        <v>0</v>
      </c>
      <c r="D5656" s="1" t="s">
        <v>10542</v>
      </c>
      <c r="E5656" s="3" t="s">
        <v>10543</v>
      </c>
    </row>
    <row r="5657" spans="1:5" ht="13" x14ac:dyDescent="0.15">
      <c r="A5657" s="1" t="s">
        <v>10412</v>
      </c>
      <c r="B5657" s="1" t="s">
        <v>10413</v>
      </c>
      <c r="C5657" s="1" t="s">
        <v>0</v>
      </c>
      <c r="D5657" s="1" t="s">
        <v>10544</v>
      </c>
      <c r="E5657" s="3" t="s">
        <v>10545</v>
      </c>
    </row>
    <row r="5658" spans="1:5" ht="13" x14ac:dyDescent="0.15">
      <c r="A5658" s="1" t="s">
        <v>10412</v>
      </c>
      <c r="B5658" s="1" t="s">
        <v>10413</v>
      </c>
      <c r="C5658" s="1" t="s">
        <v>0</v>
      </c>
      <c r="D5658" s="1" t="s">
        <v>10546</v>
      </c>
      <c r="E5658" s="3" t="s">
        <v>10547</v>
      </c>
    </row>
    <row r="5659" spans="1:5" ht="13" x14ac:dyDescent="0.15">
      <c r="A5659" s="1" t="s">
        <v>10412</v>
      </c>
      <c r="B5659" s="1" t="s">
        <v>10413</v>
      </c>
      <c r="C5659" s="1" t="s">
        <v>0</v>
      </c>
      <c r="D5659" s="1" t="s">
        <v>4397</v>
      </c>
      <c r="E5659" s="3" t="s">
        <v>4398</v>
      </c>
    </row>
    <row r="5660" spans="1:5" ht="13" x14ac:dyDescent="0.15">
      <c r="A5660" s="1" t="s">
        <v>10412</v>
      </c>
      <c r="B5660" s="1" t="s">
        <v>10413</v>
      </c>
      <c r="C5660" s="1" t="s">
        <v>0</v>
      </c>
      <c r="D5660" s="1" t="s">
        <v>10548</v>
      </c>
      <c r="E5660" s="3" t="s">
        <v>10549</v>
      </c>
    </row>
    <row r="5661" spans="1:5" ht="13" x14ac:dyDescent="0.15">
      <c r="A5661" s="1" t="s">
        <v>10412</v>
      </c>
      <c r="B5661" s="1" t="s">
        <v>10413</v>
      </c>
      <c r="C5661" s="1" t="s">
        <v>0</v>
      </c>
      <c r="D5661" s="1" t="s">
        <v>10550</v>
      </c>
      <c r="E5661" s="3" t="s">
        <v>10551</v>
      </c>
    </row>
    <row r="5662" spans="1:5" ht="13" x14ac:dyDescent="0.15">
      <c r="A5662" s="1" t="s">
        <v>10412</v>
      </c>
      <c r="B5662" s="1" t="s">
        <v>10413</v>
      </c>
      <c r="C5662" s="1" t="s">
        <v>0</v>
      </c>
      <c r="D5662" s="1" t="s">
        <v>10552</v>
      </c>
      <c r="E5662" s="3" t="s">
        <v>10553</v>
      </c>
    </row>
    <row r="5663" spans="1:5" ht="13" x14ac:dyDescent="0.15">
      <c r="A5663" s="1" t="s">
        <v>10412</v>
      </c>
      <c r="B5663" s="1" t="s">
        <v>10413</v>
      </c>
      <c r="C5663" s="1" t="s">
        <v>0</v>
      </c>
      <c r="D5663" s="1" t="s">
        <v>10554</v>
      </c>
      <c r="E5663" s="3" t="s">
        <v>10555</v>
      </c>
    </row>
    <row r="5664" spans="1:5" ht="13" x14ac:dyDescent="0.15">
      <c r="A5664" s="1" t="s">
        <v>10412</v>
      </c>
      <c r="B5664" s="1" t="s">
        <v>10413</v>
      </c>
      <c r="C5664" s="1" t="s">
        <v>0</v>
      </c>
      <c r="D5664" s="1" t="s">
        <v>852</v>
      </c>
      <c r="E5664" s="3" t="s">
        <v>10556</v>
      </c>
    </row>
    <row r="5665" spans="1:5" ht="13" x14ac:dyDescent="0.15">
      <c r="A5665" s="1" t="s">
        <v>10412</v>
      </c>
      <c r="B5665" s="1" t="s">
        <v>10413</v>
      </c>
      <c r="C5665" s="1" t="s">
        <v>0</v>
      </c>
      <c r="D5665" s="1" t="s">
        <v>10557</v>
      </c>
      <c r="E5665" s="3" t="s">
        <v>10558</v>
      </c>
    </row>
    <row r="5666" spans="1:5" ht="13" x14ac:dyDescent="0.15">
      <c r="A5666" s="1" t="s">
        <v>10412</v>
      </c>
      <c r="B5666" s="1" t="s">
        <v>10413</v>
      </c>
      <c r="C5666" s="1" t="s">
        <v>0</v>
      </c>
      <c r="D5666" s="1" t="s">
        <v>9294</v>
      </c>
      <c r="E5666" s="3" t="s">
        <v>9295</v>
      </c>
    </row>
    <row r="5667" spans="1:5" ht="13" x14ac:dyDescent="0.15">
      <c r="A5667" s="1" t="s">
        <v>10412</v>
      </c>
      <c r="B5667" s="1" t="s">
        <v>10413</v>
      </c>
      <c r="C5667" s="1" t="s">
        <v>0</v>
      </c>
      <c r="D5667" s="1" t="s">
        <v>10559</v>
      </c>
      <c r="E5667" s="3" t="s">
        <v>10560</v>
      </c>
    </row>
    <row r="5668" spans="1:5" ht="13" x14ac:dyDescent="0.15">
      <c r="A5668" s="1" t="s">
        <v>10412</v>
      </c>
      <c r="B5668" s="1" t="s">
        <v>10413</v>
      </c>
      <c r="C5668" s="1" t="s">
        <v>0</v>
      </c>
      <c r="D5668" s="1" t="s">
        <v>10561</v>
      </c>
      <c r="E5668" s="3" t="s">
        <v>8506</v>
      </c>
    </row>
    <row r="5669" spans="1:5" ht="13" x14ac:dyDescent="0.15">
      <c r="A5669" s="1" t="s">
        <v>10412</v>
      </c>
      <c r="B5669" s="1" t="s">
        <v>10413</v>
      </c>
      <c r="C5669" s="1" t="s">
        <v>0</v>
      </c>
      <c r="D5669" s="1" t="s">
        <v>2992</v>
      </c>
      <c r="E5669" s="3" t="s">
        <v>2993</v>
      </c>
    </row>
    <row r="5670" spans="1:5" ht="13" x14ac:dyDescent="0.15">
      <c r="A5670" s="1" t="s">
        <v>10412</v>
      </c>
      <c r="B5670" s="1" t="s">
        <v>10413</v>
      </c>
      <c r="C5670" s="1" t="s">
        <v>0</v>
      </c>
      <c r="D5670" s="1" t="s">
        <v>9304</v>
      </c>
      <c r="E5670" s="3" t="s">
        <v>9305</v>
      </c>
    </row>
    <row r="5671" spans="1:5" ht="13" x14ac:dyDescent="0.15">
      <c r="A5671" s="1" t="s">
        <v>10412</v>
      </c>
      <c r="B5671" s="1" t="s">
        <v>10413</v>
      </c>
      <c r="C5671" s="1" t="s">
        <v>0</v>
      </c>
      <c r="D5671" s="1" t="s">
        <v>10562</v>
      </c>
      <c r="E5671" s="3" t="s">
        <v>10563</v>
      </c>
    </row>
    <row r="5672" spans="1:5" ht="13" x14ac:dyDescent="0.15">
      <c r="A5672" s="1" t="s">
        <v>10412</v>
      </c>
      <c r="B5672" s="1" t="s">
        <v>10413</v>
      </c>
      <c r="C5672" s="1" t="s">
        <v>0</v>
      </c>
      <c r="D5672" s="1" t="s">
        <v>10564</v>
      </c>
      <c r="E5672" s="3" t="s">
        <v>10565</v>
      </c>
    </row>
    <row r="5673" spans="1:5" ht="13" x14ac:dyDescent="0.15">
      <c r="A5673" s="1" t="s">
        <v>10412</v>
      </c>
      <c r="B5673" s="1" t="s">
        <v>10413</v>
      </c>
      <c r="C5673" s="1" t="s">
        <v>0</v>
      </c>
      <c r="D5673" s="1" t="s">
        <v>10566</v>
      </c>
      <c r="E5673" s="3" t="s">
        <v>10567</v>
      </c>
    </row>
    <row r="5674" spans="1:5" ht="13" x14ac:dyDescent="0.15">
      <c r="A5674" s="1" t="s">
        <v>10412</v>
      </c>
      <c r="B5674" s="1" t="s">
        <v>10413</v>
      </c>
      <c r="C5674" s="1" t="s">
        <v>0</v>
      </c>
      <c r="D5674" s="1" t="s">
        <v>10568</v>
      </c>
      <c r="E5674" s="3" t="s">
        <v>10569</v>
      </c>
    </row>
    <row r="5675" spans="1:5" ht="13" x14ac:dyDescent="0.15">
      <c r="A5675" s="1" t="s">
        <v>10412</v>
      </c>
      <c r="B5675" s="1" t="s">
        <v>10413</v>
      </c>
      <c r="C5675" s="1" t="s">
        <v>0</v>
      </c>
      <c r="D5675" s="1" t="s">
        <v>9314</v>
      </c>
      <c r="E5675" s="3" t="s">
        <v>9315</v>
      </c>
    </row>
    <row r="5676" spans="1:5" ht="13" x14ac:dyDescent="0.15">
      <c r="A5676" s="1" t="s">
        <v>10412</v>
      </c>
      <c r="B5676" s="1" t="s">
        <v>10413</v>
      </c>
      <c r="C5676" s="1" t="s">
        <v>0</v>
      </c>
      <c r="D5676" s="1" t="s">
        <v>7323</v>
      </c>
      <c r="E5676" s="3" t="s">
        <v>7324</v>
      </c>
    </row>
    <row r="5677" spans="1:5" ht="13" x14ac:dyDescent="0.15">
      <c r="A5677" s="1" t="s">
        <v>10412</v>
      </c>
      <c r="B5677" s="1" t="s">
        <v>10413</v>
      </c>
      <c r="C5677" s="1" t="s">
        <v>0</v>
      </c>
      <c r="D5677" s="1" t="s">
        <v>10570</v>
      </c>
      <c r="E5677" s="3" t="s">
        <v>10571</v>
      </c>
    </row>
    <row r="5678" spans="1:5" ht="13" x14ac:dyDescent="0.15">
      <c r="A5678" s="1" t="s">
        <v>10412</v>
      </c>
      <c r="B5678" s="1" t="s">
        <v>10413</v>
      </c>
      <c r="C5678" s="1" t="s">
        <v>0</v>
      </c>
      <c r="D5678" s="1" t="s">
        <v>321</v>
      </c>
      <c r="E5678" s="3" t="s">
        <v>322</v>
      </c>
    </row>
    <row r="5679" spans="1:5" ht="13" x14ac:dyDescent="0.15">
      <c r="A5679" s="1" t="s">
        <v>10412</v>
      </c>
      <c r="B5679" s="1" t="s">
        <v>10413</v>
      </c>
      <c r="C5679" s="1" t="s">
        <v>2</v>
      </c>
      <c r="D5679" s="1" t="s">
        <v>10572</v>
      </c>
      <c r="E5679" s="3" t="s">
        <v>10573</v>
      </c>
    </row>
    <row r="5680" spans="1:5" ht="13" x14ac:dyDescent="0.15">
      <c r="A5680" s="1" t="s">
        <v>10412</v>
      </c>
      <c r="B5680" s="1" t="s">
        <v>10413</v>
      </c>
      <c r="C5680" s="1" t="s">
        <v>0</v>
      </c>
      <c r="D5680" s="1" t="s">
        <v>872</v>
      </c>
      <c r="E5680" s="3" t="s">
        <v>873</v>
      </c>
    </row>
    <row r="5681" spans="1:5" ht="13" x14ac:dyDescent="0.15">
      <c r="A5681" s="1" t="s">
        <v>10412</v>
      </c>
      <c r="B5681" s="1" t="s">
        <v>10413</v>
      </c>
      <c r="C5681" s="1" t="s">
        <v>1</v>
      </c>
      <c r="D5681" s="1" t="s">
        <v>9323</v>
      </c>
      <c r="E5681" s="3" t="s">
        <v>10574</v>
      </c>
    </row>
    <row r="5682" spans="1:5" ht="13" x14ac:dyDescent="0.15">
      <c r="A5682" s="1" t="s">
        <v>10412</v>
      </c>
      <c r="B5682" s="1" t="s">
        <v>10413</v>
      </c>
      <c r="C5682" s="1" t="s">
        <v>0</v>
      </c>
      <c r="D5682" s="1" t="s">
        <v>10575</v>
      </c>
      <c r="E5682" s="3" t="s">
        <v>9326</v>
      </c>
    </row>
    <row r="5683" spans="1:5" ht="13" x14ac:dyDescent="0.15">
      <c r="A5683" s="1" t="s">
        <v>10412</v>
      </c>
      <c r="B5683" s="1" t="s">
        <v>10413</v>
      </c>
      <c r="C5683" s="1" t="s">
        <v>0</v>
      </c>
      <c r="D5683" s="1" t="s">
        <v>10576</v>
      </c>
      <c r="E5683" s="3" t="s">
        <v>10577</v>
      </c>
    </row>
    <row r="5684" spans="1:5" ht="13" x14ac:dyDescent="0.15">
      <c r="A5684" s="1" t="s">
        <v>10412</v>
      </c>
      <c r="B5684" s="1" t="s">
        <v>10413</v>
      </c>
      <c r="C5684" s="1" t="s">
        <v>0</v>
      </c>
      <c r="D5684" s="1" t="s">
        <v>10578</v>
      </c>
      <c r="E5684" s="3" t="s">
        <v>881</v>
      </c>
    </row>
    <row r="5685" spans="1:5" ht="13" x14ac:dyDescent="0.15">
      <c r="A5685" s="1" t="s">
        <v>10412</v>
      </c>
      <c r="B5685" s="1" t="s">
        <v>10413</v>
      </c>
      <c r="C5685" s="1" t="s">
        <v>0</v>
      </c>
      <c r="D5685" s="1" t="s">
        <v>8955</v>
      </c>
      <c r="E5685" s="3" t="s">
        <v>8956</v>
      </c>
    </row>
    <row r="5686" spans="1:5" ht="13" x14ac:dyDescent="0.15">
      <c r="A5686" s="1" t="s">
        <v>10412</v>
      </c>
      <c r="B5686" s="1" t="s">
        <v>10413</v>
      </c>
      <c r="C5686" s="1" t="s">
        <v>0</v>
      </c>
      <c r="D5686" s="1" t="s">
        <v>10579</v>
      </c>
      <c r="E5686" s="3" t="s">
        <v>10580</v>
      </c>
    </row>
    <row r="5687" spans="1:5" ht="13" x14ac:dyDescent="0.15">
      <c r="A5687" s="1" t="s">
        <v>10412</v>
      </c>
      <c r="B5687" s="1" t="s">
        <v>10413</v>
      </c>
      <c r="C5687" s="1" t="s">
        <v>0</v>
      </c>
      <c r="D5687" s="1" t="s">
        <v>10581</v>
      </c>
      <c r="E5687" s="3" t="s">
        <v>10582</v>
      </c>
    </row>
    <row r="5688" spans="1:5" ht="13" x14ac:dyDescent="0.15">
      <c r="A5688" s="1" t="s">
        <v>10412</v>
      </c>
      <c r="B5688" s="1" t="s">
        <v>10413</v>
      </c>
      <c r="C5688" s="1" t="s">
        <v>0</v>
      </c>
      <c r="D5688" s="1" t="s">
        <v>10583</v>
      </c>
      <c r="E5688" s="3" t="s">
        <v>10584</v>
      </c>
    </row>
    <row r="5689" spans="1:5" ht="13" x14ac:dyDescent="0.15">
      <c r="A5689" s="1" t="s">
        <v>10412</v>
      </c>
      <c r="B5689" s="1" t="s">
        <v>10413</v>
      </c>
      <c r="C5689" s="1" t="s">
        <v>2</v>
      </c>
      <c r="D5689" s="1" t="s">
        <v>10585</v>
      </c>
      <c r="E5689" s="3" t="s">
        <v>10586</v>
      </c>
    </row>
    <row r="5690" spans="1:5" ht="13" x14ac:dyDescent="0.15">
      <c r="A5690" s="1" t="s">
        <v>10412</v>
      </c>
      <c r="B5690" s="1" t="s">
        <v>10413</v>
      </c>
      <c r="C5690" s="1" t="s">
        <v>0</v>
      </c>
      <c r="D5690" s="1" t="s">
        <v>10587</v>
      </c>
      <c r="E5690" s="3" t="s">
        <v>10588</v>
      </c>
    </row>
    <row r="5691" spans="1:5" ht="13" x14ac:dyDescent="0.15">
      <c r="A5691" s="1" t="s">
        <v>10412</v>
      </c>
      <c r="B5691" s="1" t="s">
        <v>10413</v>
      </c>
      <c r="C5691" s="1" t="s">
        <v>0</v>
      </c>
      <c r="D5691" s="1" t="s">
        <v>1935</v>
      </c>
      <c r="E5691" s="3" t="s">
        <v>1936</v>
      </c>
    </row>
    <row r="5692" spans="1:5" ht="13" x14ac:dyDescent="0.15">
      <c r="A5692" s="1" t="s">
        <v>10412</v>
      </c>
      <c r="B5692" s="1" t="s">
        <v>10413</v>
      </c>
      <c r="C5692" s="1" t="s">
        <v>0</v>
      </c>
      <c r="D5692" s="1" t="s">
        <v>9338</v>
      </c>
      <c r="E5692" s="3" t="s">
        <v>9339</v>
      </c>
    </row>
    <row r="5693" spans="1:5" ht="13" x14ac:dyDescent="0.15">
      <c r="A5693" s="1" t="s">
        <v>10412</v>
      </c>
      <c r="B5693" s="1" t="s">
        <v>10413</v>
      </c>
      <c r="C5693" s="1" t="s">
        <v>0</v>
      </c>
      <c r="D5693" s="1" t="s">
        <v>9340</v>
      </c>
      <c r="E5693" s="3" t="s">
        <v>9341</v>
      </c>
    </row>
    <row r="5694" spans="1:5" ht="13" x14ac:dyDescent="0.15">
      <c r="A5694" s="1" t="s">
        <v>10412</v>
      </c>
      <c r="B5694" s="1" t="s">
        <v>10413</v>
      </c>
      <c r="C5694" s="1" t="s">
        <v>0</v>
      </c>
      <c r="D5694" s="1" t="s">
        <v>8989</v>
      </c>
      <c r="E5694" s="3" t="s">
        <v>8990</v>
      </c>
    </row>
    <row r="5695" spans="1:5" ht="13" x14ac:dyDescent="0.15">
      <c r="A5695" s="1" t="s">
        <v>10412</v>
      </c>
      <c r="B5695" s="1" t="s">
        <v>10413</v>
      </c>
      <c r="C5695" s="1" t="s">
        <v>0</v>
      </c>
      <c r="D5695" s="1" t="s">
        <v>10589</v>
      </c>
      <c r="E5695" s="3" t="s">
        <v>10590</v>
      </c>
    </row>
    <row r="5696" spans="1:5" ht="13" x14ac:dyDescent="0.15">
      <c r="A5696" s="1" t="s">
        <v>10412</v>
      </c>
      <c r="B5696" s="1" t="s">
        <v>10413</v>
      </c>
      <c r="C5696" s="1" t="s">
        <v>0</v>
      </c>
      <c r="D5696" s="1" t="s">
        <v>10591</v>
      </c>
      <c r="E5696" s="3" t="s">
        <v>10592</v>
      </c>
    </row>
    <row r="5697" spans="1:5" ht="13" x14ac:dyDescent="0.15">
      <c r="A5697" s="1" t="s">
        <v>10412</v>
      </c>
      <c r="B5697" s="1" t="s">
        <v>10413</v>
      </c>
      <c r="C5697" s="1" t="s">
        <v>0</v>
      </c>
      <c r="D5697" s="1" t="s">
        <v>10593</v>
      </c>
      <c r="E5697" s="3" t="s">
        <v>10594</v>
      </c>
    </row>
    <row r="5698" spans="1:5" ht="13" x14ac:dyDescent="0.15">
      <c r="A5698" s="1" t="s">
        <v>10412</v>
      </c>
      <c r="B5698" s="1" t="s">
        <v>10413</v>
      </c>
      <c r="C5698" s="1" t="s">
        <v>0</v>
      </c>
      <c r="D5698" s="1" t="s">
        <v>10595</v>
      </c>
      <c r="E5698" s="3" t="s">
        <v>10596</v>
      </c>
    </row>
    <row r="5699" spans="1:5" ht="13" x14ac:dyDescent="0.15">
      <c r="A5699" s="1" t="s">
        <v>10412</v>
      </c>
      <c r="B5699" s="1" t="s">
        <v>10413</v>
      </c>
      <c r="C5699" s="1" t="s">
        <v>0</v>
      </c>
      <c r="D5699" s="1" t="s">
        <v>10597</v>
      </c>
      <c r="E5699" s="3" t="s">
        <v>10598</v>
      </c>
    </row>
    <row r="5700" spans="1:5" ht="13" x14ac:dyDescent="0.15">
      <c r="A5700" s="1" t="s">
        <v>10412</v>
      </c>
      <c r="B5700" s="1" t="s">
        <v>10413</v>
      </c>
      <c r="C5700" s="1" t="s">
        <v>0</v>
      </c>
      <c r="D5700" s="1" t="s">
        <v>10599</v>
      </c>
      <c r="E5700" s="3" t="s">
        <v>10600</v>
      </c>
    </row>
    <row r="5701" spans="1:5" ht="13" x14ac:dyDescent="0.15">
      <c r="A5701" s="1" t="s">
        <v>10412</v>
      </c>
      <c r="B5701" s="1" t="s">
        <v>10413</v>
      </c>
      <c r="C5701" s="1" t="s">
        <v>0</v>
      </c>
      <c r="D5701" s="1" t="s">
        <v>10601</v>
      </c>
      <c r="E5701" s="3" t="s">
        <v>10602</v>
      </c>
    </row>
    <row r="5702" spans="1:5" ht="13" x14ac:dyDescent="0.15">
      <c r="A5702" s="1" t="s">
        <v>10412</v>
      </c>
      <c r="B5702" s="1" t="s">
        <v>10413</v>
      </c>
      <c r="C5702" s="1" t="s">
        <v>0</v>
      </c>
      <c r="D5702" s="1" t="s">
        <v>10603</v>
      </c>
      <c r="E5702" s="3" t="s">
        <v>10604</v>
      </c>
    </row>
    <row r="5703" spans="1:5" ht="13" x14ac:dyDescent="0.15">
      <c r="A5703" s="1" t="s">
        <v>10412</v>
      </c>
      <c r="B5703" s="1" t="s">
        <v>10413</v>
      </c>
      <c r="C5703" s="1" t="s">
        <v>1</v>
      </c>
      <c r="D5703" s="1" t="s">
        <v>9387</v>
      </c>
      <c r="E5703" s="3" t="s">
        <v>9388</v>
      </c>
    </row>
    <row r="5704" spans="1:5" ht="13" x14ac:dyDescent="0.15">
      <c r="A5704" s="1" t="s">
        <v>10412</v>
      </c>
      <c r="B5704" s="1" t="s">
        <v>10413</v>
      </c>
      <c r="C5704" s="1" t="s">
        <v>0</v>
      </c>
      <c r="D5704" s="1" t="s">
        <v>10605</v>
      </c>
      <c r="E5704" s="3" t="s">
        <v>10606</v>
      </c>
    </row>
    <row r="5705" spans="1:5" ht="13" x14ac:dyDescent="0.15">
      <c r="A5705" s="1" t="s">
        <v>10412</v>
      </c>
      <c r="B5705" s="1" t="s">
        <v>10413</v>
      </c>
      <c r="C5705" s="1" t="s">
        <v>0</v>
      </c>
      <c r="D5705" s="1" t="s">
        <v>9389</v>
      </c>
      <c r="E5705" s="3" t="s">
        <v>9390</v>
      </c>
    </row>
    <row r="5706" spans="1:5" ht="13" x14ac:dyDescent="0.15">
      <c r="A5706" s="1" t="s">
        <v>10412</v>
      </c>
      <c r="B5706" s="1" t="s">
        <v>10413</v>
      </c>
      <c r="C5706" s="1" t="s">
        <v>0</v>
      </c>
      <c r="D5706" s="1" t="s">
        <v>943</v>
      </c>
      <c r="E5706" s="3" t="s">
        <v>944</v>
      </c>
    </row>
    <row r="5707" spans="1:5" ht="13" x14ac:dyDescent="0.15">
      <c r="A5707" s="1" t="s">
        <v>10412</v>
      </c>
      <c r="B5707" s="1" t="s">
        <v>10413</v>
      </c>
      <c r="C5707" s="1" t="s">
        <v>0</v>
      </c>
      <c r="D5707" s="1" t="s">
        <v>10607</v>
      </c>
      <c r="E5707" s="3" t="s">
        <v>10608</v>
      </c>
    </row>
    <row r="5708" spans="1:5" ht="13" x14ac:dyDescent="0.15">
      <c r="A5708" s="1" t="s">
        <v>10412</v>
      </c>
      <c r="B5708" s="1" t="s">
        <v>10413</v>
      </c>
      <c r="C5708" s="1" t="s">
        <v>0</v>
      </c>
      <c r="D5708" s="1" t="s">
        <v>10609</v>
      </c>
      <c r="E5708" s="3" t="s">
        <v>10610</v>
      </c>
    </row>
    <row r="5709" spans="1:5" ht="13" x14ac:dyDescent="0.15">
      <c r="A5709" s="1" t="s">
        <v>10412</v>
      </c>
      <c r="B5709" s="1" t="s">
        <v>10413</v>
      </c>
      <c r="C5709" s="1" t="s">
        <v>0</v>
      </c>
      <c r="D5709" s="1" t="s">
        <v>10611</v>
      </c>
      <c r="E5709" s="3" t="s">
        <v>10612</v>
      </c>
    </row>
    <row r="5710" spans="1:5" ht="13" x14ac:dyDescent="0.15">
      <c r="A5710" s="1" t="s">
        <v>10412</v>
      </c>
      <c r="B5710" s="1" t="s">
        <v>10413</v>
      </c>
      <c r="C5710" s="1" t="s">
        <v>0</v>
      </c>
      <c r="D5710" s="1" t="s">
        <v>10613</v>
      </c>
      <c r="E5710" s="3" t="s">
        <v>10614</v>
      </c>
    </row>
    <row r="5711" spans="1:5" ht="13" x14ac:dyDescent="0.15">
      <c r="A5711" s="1" t="s">
        <v>10412</v>
      </c>
      <c r="B5711" s="1" t="s">
        <v>10413</v>
      </c>
      <c r="C5711" s="1" t="s">
        <v>0</v>
      </c>
      <c r="D5711" s="1" t="s">
        <v>4508</v>
      </c>
      <c r="E5711" s="3" t="s">
        <v>4509</v>
      </c>
    </row>
    <row r="5712" spans="1:5" ht="13" x14ac:dyDescent="0.15">
      <c r="A5712" s="1" t="s">
        <v>10412</v>
      </c>
      <c r="B5712" s="1" t="s">
        <v>10413</v>
      </c>
      <c r="C5712" s="1" t="s">
        <v>0</v>
      </c>
      <c r="D5712" s="1" t="s">
        <v>10615</v>
      </c>
      <c r="E5712" s="3" t="s">
        <v>10616</v>
      </c>
    </row>
    <row r="5713" spans="1:5" ht="13" x14ac:dyDescent="0.15">
      <c r="A5713" s="1" t="s">
        <v>10412</v>
      </c>
      <c r="B5713" s="1" t="s">
        <v>10413</v>
      </c>
      <c r="C5713" s="1" t="s">
        <v>0</v>
      </c>
      <c r="D5713" s="1" t="s">
        <v>10617</v>
      </c>
      <c r="E5713" s="3" t="s">
        <v>10618</v>
      </c>
    </row>
    <row r="5714" spans="1:5" ht="13" x14ac:dyDescent="0.15">
      <c r="A5714" s="1" t="s">
        <v>10412</v>
      </c>
      <c r="B5714" s="1" t="s">
        <v>10413</v>
      </c>
      <c r="C5714" s="1" t="s">
        <v>0</v>
      </c>
      <c r="D5714" s="1" t="s">
        <v>10619</v>
      </c>
      <c r="E5714" s="3" t="s">
        <v>10620</v>
      </c>
    </row>
    <row r="5715" spans="1:5" ht="13" x14ac:dyDescent="0.15">
      <c r="A5715" s="1" t="s">
        <v>10412</v>
      </c>
      <c r="B5715" s="1" t="s">
        <v>10413</v>
      </c>
      <c r="C5715" s="1" t="s">
        <v>0</v>
      </c>
      <c r="D5715" s="1" t="s">
        <v>10621</v>
      </c>
      <c r="E5715" s="3" t="s">
        <v>10622</v>
      </c>
    </row>
    <row r="5716" spans="1:5" ht="13" x14ac:dyDescent="0.15">
      <c r="A5716" s="1" t="s">
        <v>10412</v>
      </c>
      <c r="B5716" s="1" t="s">
        <v>10413</v>
      </c>
      <c r="C5716" s="1" t="s">
        <v>1</v>
      </c>
      <c r="D5716" s="1" t="s">
        <v>10623</v>
      </c>
      <c r="E5716" s="3" t="s">
        <v>10624</v>
      </c>
    </row>
    <row r="5717" spans="1:5" ht="13" x14ac:dyDescent="0.15">
      <c r="A5717" s="1" t="s">
        <v>10412</v>
      </c>
      <c r="B5717" s="1" t="s">
        <v>10413</v>
      </c>
      <c r="C5717" s="1" t="s">
        <v>0</v>
      </c>
      <c r="D5717" s="1" t="s">
        <v>10625</v>
      </c>
      <c r="E5717" s="3" t="s">
        <v>10626</v>
      </c>
    </row>
    <row r="5718" spans="1:5" ht="13" x14ac:dyDescent="0.15">
      <c r="A5718" s="1" t="s">
        <v>10412</v>
      </c>
      <c r="B5718" s="1" t="s">
        <v>10413</v>
      </c>
      <c r="C5718" s="1" t="s">
        <v>0</v>
      </c>
      <c r="D5718" s="1" t="s">
        <v>10627</v>
      </c>
      <c r="E5718" s="3" t="s">
        <v>10628</v>
      </c>
    </row>
    <row r="5719" spans="1:5" ht="13" x14ac:dyDescent="0.15">
      <c r="A5719" s="1" t="s">
        <v>10412</v>
      </c>
      <c r="B5719" s="1" t="s">
        <v>10413</v>
      </c>
      <c r="C5719" s="1" t="s">
        <v>0</v>
      </c>
      <c r="D5719" s="1" t="s">
        <v>10629</v>
      </c>
      <c r="E5719" s="3" t="s">
        <v>10630</v>
      </c>
    </row>
    <row r="5720" spans="1:5" ht="13" x14ac:dyDescent="0.15">
      <c r="A5720" s="1" t="s">
        <v>10412</v>
      </c>
      <c r="B5720" s="1" t="s">
        <v>10413</v>
      </c>
      <c r="C5720" s="1" t="s">
        <v>0</v>
      </c>
      <c r="D5720" s="1" t="s">
        <v>9430</v>
      </c>
      <c r="E5720" s="3" t="s">
        <v>9431</v>
      </c>
    </row>
    <row r="5721" spans="1:5" ht="13" x14ac:dyDescent="0.15">
      <c r="A5721" s="1" t="s">
        <v>10412</v>
      </c>
      <c r="B5721" s="1" t="s">
        <v>10413</v>
      </c>
      <c r="C5721" s="1" t="s">
        <v>3</v>
      </c>
      <c r="D5721" s="1" t="s">
        <v>10631</v>
      </c>
      <c r="E5721" s="3" t="s">
        <v>10632</v>
      </c>
    </row>
    <row r="5722" spans="1:5" ht="13" x14ac:dyDescent="0.15">
      <c r="A5722" s="1" t="s">
        <v>10412</v>
      </c>
      <c r="B5722" s="1" t="s">
        <v>10413</v>
      </c>
      <c r="C5722" s="1" t="s">
        <v>3</v>
      </c>
      <c r="D5722" s="1" t="s">
        <v>10633</v>
      </c>
      <c r="E5722" s="3" t="s">
        <v>10634</v>
      </c>
    </row>
    <row r="5723" spans="1:5" ht="13" x14ac:dyDescent="0.15">
      <c r="A5723" s="1" t="s">
        <v>10412</v>
      </c>
      <c r="B5723" s="1" t="s">
        <v>10413</v>
      </c>
      <c r="C5723" s="1" t="s">
        <v>3</v>
      </c>
      <c r="D5723" s="1" t="s">
        <v>10635</v>
      </c>
      <c r="E5723" s="3" t="s">
        <v>10636</v>
      </c>
    </row>
    <row r="5724" spans="1:5" ht="13" x14ac:dyDescent="0.15">
      <c r="A5724" s="1" t="s">
        <v>10412</v>
      </c>
      <c r="B5724" s="1" t="s">
        <v>10413</v>
      </c>
      <c r="C5724" s="1" t="s">
        <v>3</v>
      </c>
      <c r="D5724" s="1" t="s">
        <v>10637</v>
      </c>
      <c r="E5724" s="3" t="s">
        <v>10638</v>
      </c>
    </row>
    <row r="5725" spans="1:5" ht="13" x14ac:dyDescent="0.15">
      <c r="A5725" s="1" t="s">
        <v>10412</v>
      </c>
      <c r="B5725" s="1" t="s">
        <v>10413</v>
      </c>
      <c r="C5725" s="1" t="s">
        <v>3</v>
      </c>
      <c r="D5725" s="1" t="s">
        <v>10639</v>
      </c>
      <c r="E5725" s="3" t="s">
        <v>10640</v>
      </c>
    </row>
    <row r="5726" spans="1:5" ht="13" x14ac:dyDescent="0.15">
      <c r="A5726" s="1" t="s">
        <v>10412</v>
      </c>
      <c r="B5726" s="1" t="s">
        <v>10413</v>
      </c>
      <c r="C5726" s="1" t="s">
        <v>3</v>
      </c>
      <c r="D5726" s="1" t="s">
        <v>3839</v>
      </c>
      <c r="E5726" s="3" t="s">
        <v>3840</v>
      </c>
    </row>
    <row r="5727" spans="1:5" ht="13" x14ac:dyDescent="0.15">
      <c r="A5727" s="1" t="s">
        <v>10412</v>
      </c>
      <c r="B5727" s="1" t="s">
        <v>10413</v>
      </c>
      <c r="C5727" s="1" t="s">
        <v>3</v>
      </c>
      <c r="D5727" s="1" t="s">
        <v>10641</v>
      </c>
      <c r="E5727" s="3" t="s">
        <v>10642</v>
      </c>
    </row>
    <row r="5728" spans="1:5" ht="13" x14ac:dyDescent="0.15">
      <c r="A5728" s="1" t="s">
        <v>10412</v>
      </c>
      <c r="B5728" s="1" t="s">
        <v>10413</v>
      </c>
      <c r="C5728" s="1" t="s">
        <v>3</v>
      </c>
      <c r="D5728" s="1" t="s">
        <v>10643</v>
      </c>
      <c r="E5728" s="3" t="s">
        <v>10644</v>
      </c>
    </row>
    <row r="5729" spans="1:5" ht="13" x14ac:dyDescent="0.15">
      <c r="A5729" s="1" t="s">
        <v>10412</v>
      </c>
      <c r="B5729" s="1" t="s">
        <v>10413</v>
      </c>
      <c r="C5729" s="1" t="s">
        <v>3</v>
      </c>
      <c r="D5729" s="1" t="s">
        <v>10645</v>
      </c>
      <c r="E5729" s="3" t="s">
        <v>10646</v>
      </c>
    </row>
    <row r="5730" spans="1:5" ht="13" x14ac:dyDescent="0.15">
      <c r="A5730" s="1" t="s">
        <v>10412</v>
      </c>
      <c r="B5730" s="1" t="s">
        <v>10413</v>
      </c>
      <c r="C5730" s="1" t="s">
        <v>3</v>
      </c>
      <c r="D5730" s="1" t="s">
        <v>10647</v>
      </c>
      <c r="E5730" s="3" t="s">
        <v>10648</v>
      </c>
    </row>
    <row r="5731" spans="1:5" ht="13" x14ac:dyDescent="0.15">
      <c r="A5731" s="1" t="s">
        <v>10412</v>
      </c>
      <c r="B5731" s="1" t="s">
        <v>10413</v>
      </c>
      <c r="C5731" s="1" t="s">
        <v>3</v>
      </c>
      <c r="D5731" s="1" t="s">
        <v>10649</v>
      </c>
      <c r="E5731" s="3" t="s">
        <v>10650</v>
      </c>
    </row>
    <row r="5732" spans="1:5" ht="13" x14ac:dyDescent="0.15">
      <c r="A5732" s="1" t="s">
        <v>10412</v>
      </c>
      <c r="B5732" s="1" t="s">
        <v>10413</v>
      </c>
      <c r="C5732" s="1" t="s">
        <v>3</v>
      </c>
      <c r="D5732" s="1" t="s">
        <v>10651</v>
      </c>
      <c r="E5732" s="3" t="s">
        <v>10652</v>
      </c>
    </row>
    <row r="5733" spans="1:5" ht="13" x14ac:dyDescent="0.15">
      <c r="A5733" s="1" t="s">
        <v>10412</v>
      </c>
      <c r="B5733" s="1" t="s">
        <v>10413</v>
      </c>
      <c r="C5733" s="1" t="s">
        <v>3</v>
      </c>
      <c r="D5733" s="1" t="s">
        <v>10653</v>
      </c>
      <c r="E5733" s="3" t="s">
        <v>10654</v>
      </c>
    </row>
    <row r="5734" spans="1:5" ht="13" x14ac:dyDescent="0.15">
      <c r="A5734" s="1" t="s">
        <v>10412</v>
      </c>
      <c r="B5734" s="1" t="s">
        <v>10413</v>
      </c>
      <c r="C5734" s="1" t="s">
        <v>3</v>
      </c>
      <c r="D5734" s="1" t="s">
        <v>10655</v>
      </c>
      <c r="E5734" s="3" t="s">
        <v>10656</v>
      </c>
    </row>
    <row r="5735" spans="1:5" ht="13" x14ac:dyDescent="0.15">
      <c r="A5735" s="1" t="s">
        <v>10412</v>
      </c>
      <c r="B5735" s="1" t="s">
        <v>10413</v>
      </c>
      <c r="C5735" s="1" t="s">
        <v>3</v>
      </c>
      <c r="D5735" s="1" t="s">
        <v>10657</v>
      </c>
      <c r="E5735" s="3" t="s">
        <v>10658</v>
      </c>
    </row>
    <row r="5736" spans="1:5" ht="13" x14ac:dyDescent="0.15">
      <c r="A5736" s="1" t="s">
        <v>10412</v>
      </c>
      <c r="B5736" s="1" t="s">
        <v>10413</v>
      </c>
      <c r="C5736" s="1" t="s">
        <v>3</v>
      </c>
      <c r="D5736" s="1" t="s">
        <v>10659</v>
      </c>
      <c r="E5736" s="3" t="s">
        <v>10660</v>
      </c>
    </row>
    <row r="5737" spans="1:5" ht="13" x14ac:dyDescent="0.15">
      <c r="A5737" s="1" t="s">
        <v>10412</v>
      </c>
      <c r="B5737" s="1" t="s">
        <v>10413</v>
      </c>
      <c r="C5737" s="1" t="s">
        <v>3</v>
      </c>
      <c r="D5737" s="1" t="s">
        <v>10661</v>
      </c>
      <c r="E5737" s="3" t="s">
        <v>10662</v>
      </c>
    </row>
    <row r="5738" spans="1:5" ht="13" x14ac:dyDescent="0.15">
      <c r="A5738" s="1" t="s">
        <v>10412</v>
      </c>
      <c r="B5738" s="1" t="s">
        <v>10413</v>
      </c>
      <c r="C5738" s="1" t="s">
        <v>3</v>
      </c>
      <c r="D5738" s="1" t="s">
        <v>10663</v>
      </c>
      <c r="E5738" s="3" t="s">
        <v>10664</v>
      </c>
    </row>
    <row r="5739" spans="1:5" ht="13" x14ac:dyDescent="0.15">
      <c r="A5739" s="1" t="s">
        <v>10412</v>
      </c>
      <c r="B5739" s="1" t="s">
        <v>10413</v>
      </c>
      <c r="C5739" s="1" t="s">
        <v>3</v>
      </c>
      <c r="D5739" s="1" t="s">
        <v>10665</v>
      </c>
      <c r="E5739" s="3" t="s">
        <v>10666</v>
      </c>
    </row>
    <row r="5740" spans="1:5" ht="13" x14ac:dyDescent="0.15">
      <c r="A5740" s="1" t="s">
        <v>10412</v>
      </c>
      <c r="B5740" s="1" t="s">
        <v>10413</v>
      </c>
      <c r="C5740" s="1" t="s">
        <v>3</v>
      </c>
      <c r="D5740" s="1" t="s">
        <v>10667</v>
      </c>
      <c r="E5740" s="3" t="s">
        <v>10668</v>
      </c>
    </row>
    <row r="5741" spans="1:5" ht="13" x14ac:dyDescent="0.15">
      <c r="A5741" s="1" t="s">
        <v>10412</v>
      </c>
      <c r="B5741" s="1" t="s">
        <v>10413</v>
      </c>
      <c r="C5741" s="1" t="s">
        <v>3</v>
      </c>
      <c r="D5741" s="1" t="s">
        <v>10669</v>
      </c>
      <c r="E5741" s="3" t="s">
        <v>10670</v>
      </c>
    </row>
    <row r="5742" spans="1:5" ht="13" x14ac:dyDescent="0.15">
      <c r="A5742" s="1" t="s">
        <v>10412</v>
      </c>
      <c r="B5742" s="1" t="s">
        <v>10413</v>
      </c>
      <c r="C5742" s="1" t="s">
        <v>3</v>
      </c>
      <c r="D5742" s="1" t="s">
        <v>10671</v>
      </c>
      <c r="E5742" s="3" t="s">
        <v>10672</v>
      </c>
    </row>
    <row r="5743" spans="1:5" ht="13" x14ac:dyDescent="0.15">
      <c r="A5743" s="1" t="s">
        <v>10412</v>
      </c>
      <c r="B5743" s="1" t="s">
        <v>10413</v>
      </c>
      <c r="C5743" s="1" t="s">
        <v>3</v>
      </c>
      <c r="D5743" s="1" t="s">
        <v>10673</v>
      </c>
      <c r="E5743" s="3" t="s">
        <v>10674</v>
      </c>
    </row>
    <row r="5744" spans="1:5" ht="13" x14ac:dyDescent="0.15">
      <c r="A5744" s="1" t="s">
        <v>10412</v>
      </c>
      <c r="B5744" s="1" t="s">
        <v>10413</v>
      </c>
      <c r="C5744" s="1" t="s">
        <v>3</v>
      </c>
      <c r="D5744" s="1" t="s">
        <v>10675</v>
      </c>
      <c r="E5744" s="3" t="s">
        <v>10676</v>
      </c>
    </row>
    <row r="5745" spans="1:5" ht="13" x14ac:dyDescent="0.15">
      <c r="A5745" s="1" t="s">
        <v>10412</v>
      </c>
      <c r="B5745" s="1" t="s">
        <v>10413</v>
      </c>
      <c r="C5745" s="1" t="s">
        <v>3</v>
      </c>
      <c r="D5745" s="1" t="s">
        <v>10677</v>
      </c>
      <c r="E5745" s="3" t="s">
        <v>10678</v>
      </c>
    </row>
    <row r="5746" spans="1:5" ht="13" x14ac:dyDescent="0.15">
      <c r="A5746" s="1" t="s">
        <v>10412</v>
      </c>
      <c r="B5746" s="1" t="s">
        <v>10413</v>
      </c>
      <c r="C5746" s="1" t="s">
        <v>3</v>
      </c>
      <c r="D5746" s="4" t="s">
        <v>10679</v>
      </c>
      <c r="E5746" s="3" t="s">
        <v>10680</v>
      </c>
    </row>
    <row r="5747" spans="1:5" ht="13" x14ac:dyDescent="0.15">
      <c r="A5747" s="1" t="s">
        <v>10412</v>
      </c>
      <c r="B5747" s="1" t="s">
        <v>10413</v>
      </c>
      <c r="C5747" s="1" t="s">
        <v>3</v>
      </c>
      <c r="D5747" s="1" t="s">
        <v>10681</v>
      </c>
      <c r="E5747" s="3" t="s">
        <v>10682</v>
      </c>
    </row>
    <row r="5748" spans="1:5" ht="13" x14ac:dyDescent="0.15">
      <c r="A5748" s="1" t="s">
        <v>10412</v>
      </c>
      <c r="B5748" s="1" t="s">
        <v>10413</v>
      </c>
      <c r="C5748" s="1" t="s">
        <v>3</v>
      </c>
      <c r="D5748" s="1" t="s">
        <v>10683</v>
      </c>
      <c r="E5748" s="3" t="s">
        <v>10684</v>
      </c>
    </row>
    <row r="5749" spans="1:5" ht="13" x14ac:dyDescent="0.15">
      <c r="A5749" s="1" t="s">
        <v>10412</v>
      </c>
      <c r="B5749" s="1" t="s">
        <v>10413</v>
      </c>
      <c r="C5749" s="1" t="s">
        <v>3</v>
      </c>
      <c r="D5749" s="1" t="s">
        <v>10685</v>
      </c>
      <c r="E5749" s="3" t="s">
        <v>10686</v>
      </c>
    </row>
    <row r="5750" spans="1:5" ht="13" x14ac:dyDescent="0.15">
      <c r="A5750" s="1" t="s">
        <v>10412</v>
      </c>
      <c r="B5750" s="1" t="s">
        <v>10413</v>
      </c>
      <c r="C5750" s="1" t="s">
        <v>3</v>
      </c>
      <c r="D5750" s="1" t="s">
        <v>10687</v>
      </c>
      <c r="E5750" s="3" t="s">
        <v>10688</v>
      </c>
    </row>
    <row r="5751" spans="1:5" ht="13" x14ac:dyDescent="0.15">
      <c r="A5751" s="1" t="s">
        <v>10412</v>
      </c>
      <c r="B5751" s="1" t="s">
        <v>10413</v>
      </c>
      <c r="C5751" s="1" t="s">
        <v>3</v>
      </c>
      <c r="D5751" s="1" t="s">
        <v>10689</v>
      </c>
      <c r="E5751" s="3" t="s">
        <v>10690</v>
      </c>
    </row>
    <row r="5752" spans="1:5" ht="13" x14ac:dyDescent="0.15">
      <c r="A5752" s="1" t="s">
        <v>10412</v>
      </c>
      <c r="B5752" s="1" t="s">
        <v>10413</v>
      </c>
      <c r="C5752" s="1" t="s">
        <v>3</v>
      </c>
      <c r="D5752" s="1" t="s">
        <v>10691</v>
      </c>
      <c r="E5752" s="3" t="s">
        <v>10692</v>
      </c>
    </row>
    <row r="5753" spans="1:5" ht="13" x14ac:dyDescent="0.15">
      <c r="A5753" s="1" t="s">
        <v>10412</v>
      </c>
      <c r="B5753" s="1" t="s">
        <v>10413</v>
      </c>
      <c r="C5753" s="1" t="s">
        <v>3</v>
      </c>
      <c r="D5753" s="1" t="s">
        <v>10693</v>
      </c>
      <c r="E5753" s="3" t="s">
        <v>10694</v>
      </c>
    </row>
    <row r="5754" spans="1:5" ht="13" x14ac:dyDescent="0.15">
      <c r="A5754" s="1" t="s">
        <v>10412</v>
      </c>
      <c r="B5754" s="1" t="s">
        <v>10413</v>
      </c>
      <c r="C5754" s="1" t="s">
        <v>3</v>
      </c>
      <c r="D5754" s="1" t="s">
        <v>10695</v>
      </c>
      <c r="E5754" s="3" t="s">
        <v>10696</v>
      </c>
    </row>
    <row r="5755" spans="1:5" ht="13" x14ac:dyDescent="0.15">
      <c r="A5755" s="1" t="s">
        <v>10412</v>
      </c>
      <c r="B5755" s="1" t="s">
        <v>10413</v>
      </c>
      <c r="C5755" s="1" t="s">
        <v>3</v>
      </c>
      <c r="D5755" s="1" t="s">
        <v>10697</v>
      </c>
      <c r="E5755" s="3" t="s">
        <v>10698</v>
      </c>
    </row>
    <row r="5756" spans="1:5" ht="13" x14ac:dyDescent="0.15">
      <c r="A5756" s="1" t="s">
        <v>10412</v>
      </c>
      <c r="B5756" s="1" t="s">
        <v>10413</v>
      </c>
      <c r="C5756" s="1" t="s">
        <v>3</v>
      </c>
      <c r="D5756" s="1" t="s">
        <v>10699</v>
      </c>
      <c r="E5756" s="3" t="s">
        <v>10700</v>
      </c>
    </row>
    <row r="5757" spans="1:5" ht="13" x14ac:dyDescent="0.15">
      <c r="A5757" s="1" t="s">
        <v>10412</v>
      </c>
      <c r="B5757" s="1" t="s">
        <v>10413</v>
      </c>
      <c r="C5757" s="1" t="s">
        <v>3</v>
      </c>
      <c r="D5757" s="1" t="s">
        <v>10701</v>
      </c>
      <c r="E5757" s="3" t="s">
        <v>10702</v>
      </c>
    </row>
    <row r="5758" spans="1:5" ht="13" x14ac:dyDescent="0.15">
      <c r="A5758" s="1" t="s">
        <v>10412</v>
      </c>
      <c r="B5758" s="1" t="s">
        <v>10413</v>
      </c>
      <c r="C5758" s="1" t="s">
        <v>3</v>
      </c>
      <c r="D5758" s="1" t="s">
        <v>10703</v>
      </c>
      <c r="E5758" s="3" t="s">
        <v>10704</v>
      </c>
    </row>
    <row r="5759" spans="1:5" ht="13" x14ac:dyDescent="0.15">
      <c r="A5759" s="1" t="s">
        <v>10412</v>
      </c>
      <c r="B5759" s="1" t="s">
        <v>10413</v>
      </c>
      <c r="C5759" s="1" t="s">
        <v>3</v>
      </c>
      <c r="D5759" s="1" t="s">
        <v>10705</v>
      </c>
      <c r="E5759" s="3" t="s">
        <v>10706</v>
      </c>
    </row>
    <row r="5760" spans="1:5" ht="13" x14ac:dyDescent="0.15">
      <c r="A5760" s="1" t="s">
        <v>10412</v>
      </c>
      <c r="B5760" s="1" t="s">
        <v>10413</v>
      </c>
      <c r="C5760" s="1" t="s">
        <v>3</v>
      </c>
      <c r="D5760" s="1" t="s">
        <v>10707</v>
      </c>
      <c r="E5760" s="3" t="s">
        <v>10708</v>
      </c>
    </row>
    <row r="5761" spans="1:5" ht="13" x14ac:dyDescent="0.15">
      <c r="A5761" s="1" t="s">
        <v>10412</v>
      </c>
      <c r="B5761" s="1" t="s">
        <v>10413</v>
      </c>
      <c r="C5761" s="1" t="s">
        <v>3</v>
      </c>
      <c r="D5761" s="1" t="s">
        <v>4618</v>
      </c>
      <c r="E5761" s="3" t="s">
        <v>10709</v>
      </c>
    </row>
    <row r="5762" spans="1:5" ht="13" x14ac:dyDescent="0.15">
      <c r="A5762" s="1" t="s">
        <v>10412</v>
      </c>
      <c r="B5762" s="1" t="s">
        <v>10413</v>
      </c>
      <c r="C5762" s="1" t="s">
        <v>3</v>
      </c>
      <c r="D5762" s="1" t="s">
        <v>10710</v>
      </c>
      <c r="E5762" s="3" t="s">
        <v>10711</v>
      </c>
    </row>
    <row r="5763" spans="1:5" ht="13" x14ac:dyDescent="0.15">
      <c r="A5763" s="1" t="s">
        <v>10412</v>
      </c>
      <c r="B5763" s="1" t="s">
        <v>10413</v>
      </c>
      <c r="C5763" s="1" t="s">
        <v>3</v>
      </c>
      <c r="D5763" s="1" t="s">
        <v>10712</v>
      </c>
      <c r="E5763" s="3" t="s">
        <v>10713</v>
      </c>
    </row>
    <row r="5764" spans="1:5" ht="13" x14ac:dyDescent="0.15">
      <c r="A5764" s="1" t="s">
        <v>10412</v>
      </c>
      <c r="B5764" s="1" t="s">
        <v>10413</v>
      </c>
      <c r="C5764" s="1" t="s">
        <v>3</v>
      </c>
      <c r="D5764" s="1" t="s">
        <v>10714</v>
      </c>
      <c r="E5764" s="3" t="s">
        <v>10715</v>
      </c>
    </row>
    <row r="5765" spans="1:5" ht="13" x14ac:dyDescent="0.15">
      <c r="A5765" s="1" t="s">
        <v>10412</v>
      </c>
      <c r="B5765" s="1" t="s">
        <v>10413</v>
      </c>
      <c r="C5765" s="1" t="s">
        <v>3</v>
      </c>
      <c r="D5765" s="1" t="s">
        <v>10716</v>
      </c>
      <c r="E5765" s="3" t="s">
        <v>10717</v>
      </c>
    </row>
    <row r="5766" spans="1:5" ht="13" x14ac:dyDescent="0.15">
      <c r="A5766" s="1" t="s">
        <v>10412</v>
      </c>
      <c r="B5766" s="1" t="s">
        <v>10413</v>
      </c>
      <c r="C5766" s="1" t="s">
        <v>3</v>
      </c>
      <c r="D5766" s="1" t="s">
        <v>10718</v>
      </c>
      <c r="E5766" s="3" t="s">
        <v>10719</v>
      </c>
    </row>
    <row r="5767" spans="1:5" ht="13" x14ac:dyDescent="0.15">
      <c r="A5767" s="1" t="s">
        <v>10412</v>
      </c>
      <c r="B5767" s="1" t="s">
        <v>10413</v>
      </c>
      <c r="C5767" s="1" t="s">
        <v>3</v>
      </c>
      <c r="D5767" s="1" t="s">
        <v>10720</v>
      </c>
      <c r="E5767" s="3" t="s">
        <v>10721</v>
      </c>
    </row>
    <row r="5768" spans="1:5" ht="13" x14ac:dyDescent="0.15">
      <c r="A5768" s="1" t="s">
        <v>10412</v>
      </c>
      <c r="B5768" s="1" t="s">
        <v>10722</v>
      </c>
      <c r="C5768" s="1" t="s">
        <v>0</v>
      </c>
      <c r="D5768" s="1" t="s">
        <v>10723</v>
      </c>
      <c r="E5768" s="3" t="s">
        <v>10724</v>
      </c>
    </row>
    <row r="5769" spans="1:5" ht="13" x14ac:dyDescent="0.15">
      <c r="A5769" s="1" t="s">
        <v>10412</v>
      </c>
      <c r="B5769" s="1" t="s">
        <v>10722</v>
      </c>
      <c r="C5769" s="1" t="s">
        <v>0</v>
      </c>
      <c r="D5769" s="1" t="s">
        <v>10725</v>
      </c>
      <c r="E5769" s="3" t="s">
        <v>9293</v>
      </c>
    </row>
    <row r="5770" spans="1:5" ht="13" x14ac:dyDescent="0.15">
      <c r="A5770" s="1" t="s">
        <v>10412</v>
      </c>
      <c r="B5770" s="1" t="s">
        <v>10722</v>
      </c>
      <c r="C5770" s="1" t="s">
        <v>0</v>
      </c>
      <c r="D5770" s="1" t="s">
        <v>10726</v>
      </c>
      <c r="E5770" s="3" t="s">
        <v>10727</v>
      </c>
    </row>
    <row r="5771" spans="1:5" ht="13" x14ac:dyDescent="0.15">
      <c r="A5771" s="1" t="s">
        <v>10412</v>
      </c>
      <c r="B5771" s="1" t="s">
        <v>10722</v>
      </c>
      <c r="C5771" s="1" t="s">
        <v>0</v>
      </c>
      <c r="D5771" s="1" t="s">
        <v>10728</v>
      </c>
      <c r="E5771" s="3" t="s">
        <v>10729</v>
      </c>
    </row>
    <row r="5772" spans="1:5" ht="13" x14ac:dyDescent="0.15">
      <c r="A5772" s="1" t="s">
        <v>10412</v>
      </c>
      <c r="B5772" s="1" t="s">
        <v>10722</v>
      </c>
      <c r="C5772" s="1" t="s">
        <v>0</v>
      </c>
      <c r="D5772" s="1" t="s">
        <v>34</v>
      </c>
      <c r="E5772" s="3" t="s">
        <v>35</v>
      </c>
    </row>
    <row r="5773" spans="1:5" ht="13" x14ac:dyDescent="0.15">
      <c r="A5773" s="1" t="s">
        <v>10412</v>
      </c>
      <c r="B5773" s="1" t="s">
        <v>10722</v>
      </c>
      <c r="C5773" s="1" t="s">
        <v>0</v>
      </c>
      <c r="D5773" s="1" t="s">
        <v>10730</v>
      </c>
      <c r="E5773" s="3" t="s">
        <v>10731</v>
      </c>
    </row>
    <row r="5774" spans="1:5" ht="13" x14ac:dyDescent="0.15">
      <c r="A5774" s="1" t="s">
        <v>10412</v>
      </c>
      <c r="B5774" s="1" t="s">
        <v>10722</v>
      </c>
      <c r="C5774" s="1" t="s">
        <v>0</v>
      </c>
      <c r="D5774" s="1" t="s">
        <v>10732</v>
      </c>
      <c r="E5774" s="3" t="s">
        <v>10733</v>
      </c>
    </row>
    <row r="5775" spans="1:5" ht="13" x14ac:dyDescent="0.15">
      <c r="A5775" s="1" t="s">
        <v>10412</v>
      </c>
      <c r="B5775" s="1" t="s">
        <v>10722</v>
      </c>
      <c r="C5775" s="1" t="s">
        <v>0</v>
      </c>
      <c r="D5775" s="1" t="s">
        <v>10734</v>
      </c>
      <c r="E5775" s="3" t="s">
        <v>10735</v>
      </c>
    </row>
    <row r="5776" spans="1:5" ht="13" x14ac:dyDescent="0.15">
      <c r="A5776" s="1" t="s">
        <v>10412</v>
      </c>
      <c r="B5776" s="1" t="s">
        <v>10722</v>
      </c>
      <c r="C5776" s="1" t="s">
        <v>0</v>
      </c>
      <c r="D5776" s="1" t="s">
        <v>10736</v>
      </c>
      <c r="E5776" s="3" t="s">
        <v>10737</v>
      </c>
    </row>
    <row r="5777" spans="1:5" ht="13" x14ac:dyDescent="0.15">
      <c r="A5777" s="1" t="s">
        <v>10412</v>
      </c>
      <c r="B5777" s="1" t="s">
        <v>10722</v>
      </c>
      <c r="C5777" s="1" t="s">
        <v>0</v>
      </c>
      <c r="D5777" s="1" t="s">
        <v>10738</v>
      </c>
      <c r="E5777" s="3" t="s">
        <v>10739</v>
      </c>
    </row>
    <row r="5778" spans="1:5" ht="13" x14ac:dyDescent="0.15">
      <c r="A5778" s="1" t="s">
        <v>10412</v>
      </c>
      <c r="B5778" s="1" t="s">
        <v>10722</v>
      </c>
      <c r="C5778" s="1" t="s">
        <v>0</v>
      </c>
      <c r="D5778" s="1" t="s">
        <v>74</v>
      </c>
      <c r="E5778" s="3" t="s">
        <v>75</v>
      </c>
    </row>
    <row r="5779" spans="1:5" ht="13" x14ac:dyDescent="0.15">
      <c r="A5779" s="1" t="s">
        <v>10412</v>
      </c>
      <c r="B5779" s="1" t="s">
        <v>10722</v>
      </c>
      <c r="C5779" s="1" t="s">
        <v>0</v>
      </c>
      <c r="D5779" s="1" t="s">
        <v>10740</v>
      </c>
      <c r="E5779" s="3" t="s">
        <v>10741</v>
      </c>
    </row>
    <row r="5780" spans="1:5" ht="13" x14ac:dyDescent="0.15">
      <c r="A5780" s="1" t="s">
        <v>10412</v>
      </c>
      <c r="B5780" s="1" t="s">
        <v>10722</v>
      </c>
      <c r="C5780" s="1" t="s">
        <v>0</v>
      </c>
      <c r="D5780" s="1" t="s">
        <v>10742</v>
      </c>
      <c r="E5780" s="3" t="s">
        <v>10743</v>
      </c>
    </row>
    <row r="5781" spans="1:5" ht="13" x14ac:dyDescent="0.15">
      <c r="A5781" s="1" t="s">
        <v>10412</v>
      </c>
      <c r="B5781" s="1" t="s">
        <v>10722</v>
      </c>
      <c r="C5781" s="1" t="s">
        <v>0</v>
      </c>
      <c r="D5781" s="1" t="s">
        <v>10744</v>
      </c>
      <c r="E5781" s="3" t="s">
        <v>10745</v>
      </c>
    </row>
    <row r="5782" spans="1:5" ht="13" x14ac:dyDescent="0.15">
      <c r="A5782" s="1" t="s">
        <v>10412</v>
      </c>
      <c r="B5782" s="1" t="s">
        <v>10722</v>
      </c>
      <c r="C5782" s="1" t="s">
        <v>0</v>
      </c>
      <c r="D5782" s="1" t="s">
        <v>10746</v>
      </c>
      <c r="E5782" s="3" t="s">
        <v>10747</v>
      </c>
    </row>
    <row r="5783" spans="1:5" ht="13" x14ac:dyDescent="0.15">
      <c r="A5783" s="1" t="s">
        <v>10412</v>
      </c>
      <c r="B5783" s="1" t="s">
        <v>10722</v>
      </c>
      <c r="C5783" s="1" t="s">
        <v>0</v>
      </c>
      <c r="D5783" s="1" t="s">
        <v>10748</v>
      </c>
      <c r="E5783" s="3" t="s">
        <v>10749</v>
      </c>
    </row>
    <row r="5784" spans="1:5" ht="13" x14ac:dyDescent="0.15">
      <c r="A5784" s="1" t="s">
        <v>10412</v>
      </c>
      <c r="B5784" s="1" t="s">
        <v>10722</v>
      </c>
      <c r="C5784" s="1" t="s">
        <v>0</v>
      </c>
      <c r="D5784" s="1" t="s">
        <v>10750</v>
      </c>
      <c r="E5784" s="3" t="s">
        <v>10751</v>
      </c>
    </row>
    <row r="5785" spans="1:5" ht="13" x14ac:dyDescent="0.15">
      <c r="A5785" s="1" t="s">
        <v>10412</v>
      </c>
      <c r="B5785" s="1" t="s">
        <v>10722</v>
      </c>
      <c r="C5785" s="1" t="s">
        <v>0</v>
      </c>
      <c r="D5785" s="1" t="s">
        <v>10752</v>
      </c>
      <c r="E5785" s="3" t="s">
        <v>10753</v>
      </c>
    </row>
    <row r="5786" spans="1:5" ht="13" x14ac:dyDescent="0.15">
      <c r="A5786" s="1" t="s">
        <v>10412</v>
      </c>
      <c r="B5786" s="1" t="s">
        <v>10722</v>
      </c>
      <c r="C5786" s="1" t="s">
        <v>0</v>
      </c>
      <c r="D5786" s="1" t="s">
        <v>5263</v>
      </c>
      <c r="E5786" s="3" t="s">
        <v>5264</v>
      </c>
    </row>
    <row r="5787" spans="1:5" ht="13" x14ac:dyDescent="0.15">
      <c r="A5787" s="1" t="s">
        <v>10412</v>
      </c>
      <c r="B5787" s="1" t="s">
        <v>10722</v>
      </c>
      <c r="C5787" s="1" t="s">
        <v>0</v>
      </c>
      <c r="D5787" s="1" t="s">
        <v>9436</v>
      </c>
      <c r="E5787" s="3" t="s">
        <v>10754</v>
      </c>
    </row>
    <row r="5788" spans="1:5" ht="13" x14ac:dyDescent="0.15">
      <c r="A5788" s="1" t="s">
        <v>10412</v>
      </c>
      <c r="B5788" s="1" t="s">
        <v>10722</v>
      </c>
      <c r="C5788" s="1" t="s">
        <v>0</v>
      </c>
      <c r="D5788" s="1" t="s">
        <v>10755</v>
      </c>
      <c r="E5788" s="3" t="s">
        <v>10756</v>
      </c>
    </row>
    <row r="5789" spans="1:5" ht="13" x14ac:dyDescent="0.15">
      <c r="A5789" s="1" t="s">
        <v>10412</v>
      </c>
      <c r="B5789" s="1" t="s">
        <v>10722</v>
      </c>
      <c r="C5789" s="1" t="s">
        <v>0</v>
      </c>
      <c r="D5789" s="1" t="s">
        <v>10757</v>
      </c>
      <c r="E5789" s="3" t="s">
        <v>10758</v>
      </c>
    </row>
    <row r="5790" spans="1:5" ht="13" x14ac:dyDescent="0.15">
      <c r="A5790" s="1" t="s">
        <v>10412</v>
      </c>
      <c r="B5790" s="1" t="s">
        <v>10722</v>
      </c>
      <c r="C5790" s="1" t="s">
        <v>0</v>
      </c>
      <c r="D5790" s="1" t="s">
        <v>10759</v>
      </c>
      <c r="E5790" s="3" t="s">
        <v>10760</v>
      </c>
    </row>
    <row r="5791" spans="1:5" ht="13" x14ac:dyDescent="0.15">
      <c r="A5791" s="1" t="s">
        <v>10412</v>
      </c>
      <c r="B5791" s="1" t="s">
        <v>10722</v>
      </c>
      <c r="C5791" s="1" t="s">
        <v>0</v>
      </c>
      <c r="D5791" s="1" t="s">
        <v>9493</v>
      </c>
      <c r="E5791" s="3" t="s">
        <v>9494</v>
      </c>
    </row>
    <row r="5792" spans="1:5" ht="13" x14ac:dyDescent="0.15">
      <c r="A5792" s="1" t="s">
        <v>10412</v>
      </c>
      <c r="B5792" s="1" t="s">
        <v>10722</v>
      </c>
      <c r="C5792" s="1" t="s">
        <v>0</v>
      </c>
      <c r="D5792" s="1" t="s">
        <v>10443</v>
      </c>
      <c r="E5792" s="3" t="s">
        <v>10444</v>
      </c>
    </row>
    <row r="5793" spans="1:5" ht="13" x14ac:dyDescent="0.15">
      <c r="A5793" s="1" t="s">
        <v>10412</v>
      </c>
      <c r="B5793" s="1" t="s">
        <v>10722</v>
      </c>
      <c r="C5793" s="1" t="s">
        <v>0</v>
      </c>
      <c r="D5793" s="1" t="s">
        <v>3267</v>
      </c>
      <c r="E5793" s="3" t="s">
        <v>3268</v>
      </c>
    </row>
    <row r="5794" spans="1:5" ht="13" x14ac:dyDescent="0.15">
      <c r="A5794" s="1" t="s">
        <v>10412</v>
      </c>
      <c r="B5794" s="1" t="s">
        <v>10722</v>
      </c>
      <c r="C5794" s="1" t="s">
        <v>0</v>
      </c>
      <c r="D5794" s="1" t="s">
        <v>10761</v>
      </c>
      <c r="E5794" s="3" t="s">
        <v>10762</v>
      </c>
    </row>
    <row r="5795" spans="1:5" ht="13" x14ac:dyDescent="0.15">
      <c r="A5795" s="1" t="s">
        <v>10412</v>
      </c>
      <c r="B5795" s="1" t="s">
        <v>10722</v>
      </c>
      <c r="C5795" s="1" t="s">
        <v>0</v>
      </c>
      <c r="D5795" s="1" t="s">
        <v>10763</v>
      </c>
      <c r="E5795" s="3" t="s">
        <v>10764</v>
      </c>
    </row>
    <row r="5796" spans="1:5" ht="13" x14ac:dyDescent="0.15">
      <c r="A5796" s="1" t="s">
        <v>10412</v>
      </c>
      <c r="B5796" s="1" t="s">
        <v>10722</v>
      </c>
      <c r="C5796" s="1" t="s">
        <v>0</v>
      </c>
      <c r="D5796" s="1" t="s">
        <v>10765</v>
      </c>
      <c r="E5796" s="3" t="s">
        <v>10766</v>
      </c>
    </row>
    <row r="5797" spans="1:5" ht="13" x14ac:dyDescent="0.15">
      <c r="A5797" s="1" t="s">
        <v>10412</v>
      </c>
      <c r="B5797" s="1" t="s">
        <v>10722</v>
      </c>
      <c r="C5797" s="1" t="s">
        <v>0</v>
      </c>
      <c r="D5797" s="1" t="s">
        <v>10767</v>
      </c>
      <c r="E5797" s="3" t="s">
        <v>10768</v>
      </c>
    </row>
    <row r="5798" spans="1:5" ht="13" x14ac:dyDescent="0.15">
      <c r="A5798" s="1" t="s">
        <v>10412</v>
      </c>
      <c r="B5798" s="1" t="s">
        <v>10722</v>
      </c>
      <c r="C5798" s="1" t="s">
        <v>0</v>
      </c>
      <c r="D5798" s="1" t="s">
        <v>10769</v>
      </c>
      <c r="E5798" s="3" t="s">
        <v>10770</v>
      </c>
    </row>
    <row r="5799" spans="1:5" ht="13" x14ac:dyDescent="0.15">
      <c r="A5799" s="1" t="s">
        <v>10412</v>
      </c>
      <c r="B5799" s="1" t="s">
        <v>10722</v>
      </c>
      <c r="C5799" s="1" t="s">
        <v>2</v>
      </c>
      <c r="D5799" s="1" t="s">
        <v>772</v>
      </c>
      <c r="E5799" s="3" t="s">
        <v>773</v>
      </c>
    </row>
    <row r="5800" spans="1:5" ht="13" x14ac:dyDescent="0.15">
      <c r="A5800" s="1" t="s">
        <v>10412</v>
      </c>
      <c r="B5800" s="1" t="s">
        <v>10722</v>
      </c>
      <c r="C5800" s="1" t="s">
        <v>0</v>
      </c>
      <c r="D5800" s="1" t="s">
        <v>10771</v>
      </c>
      <c r="E5800" s="3" t="s">
        <v>10772</v>
      </c>
    </row>
    <row r="5801" spans="1:5" ht="13" x14ac:dyDescent="0.15">
      <c r="A5801" s="1" t="s">
        <v>10412</v>
      </c>
      <c r="B5801" s="1" t="s">
        <v>10722</v>
      </c>
      <c r="C5801" s="1" t="s">
        <v>0</v>
      </c>
      <c r="D5801" s="1" t="s">
        <v>10773</v>
      </c>
      <c r="E5801" s="3" t="s">
        <v>10774</v>
      </c>
    </row>
    <row r="5802" spans="1:5" ht="13" x14ac:dyDescent="0.15">
      <c r="A5802" s="1" t="s">
        <v>10412</v>
      </c>
      <c r="B5802" s="1" t="s">
        <v>10722</v>
      </c>
      <c r="C5802" s="1" t="s">
        <v>0</v>
      </c>
      <c r="D5802" s="1" t="s">
        <v>10775</v>
      </c>
      <c r="E5802" s="3" t="s">
        <v>10776</v>
      </c>
    </row>
    <row r="5803" spans="1:5" ht="13" x14ac:dyDescent="0.15">
      <c r="A5803" s="1" t="s">
        <v>10412</v>
      </c>
      <c r="B5803" s="1" t="s">
        <v>10722</v>
      </c>
      <c r="C5803" s="1" t="s">
        <v>0</v>
      </c>
      <c r="D5803" s="1" t="s">
        <v>9234</v>
      </c>
      <c r="E5803" s="3" t="s">
        <v>10777</v>
      </c>
    </row>
    <row r="5804" spans="1:5" ht="13" x14ac:dyDescent="0.15">
      <c r="A5804" s="1" t="s">
        <v>10412</v>
      </c>
      <c r="B5804" s="1" t="s">
        <v>10722</v>
      </c>
      <c r="C5804" s="1" t="s">
        <v>0</v>
      </c>
      <c r="D5804" s="1" t="s">
        <v>10778</v>
      </c>
      <c r="E5804" s="3" t="s">
        <v>10779</v>
      </c>
    </row>
    <row r="5805" spans="1:5" ht="13" x14ac:dyDescent="0.15">
      <c r="A5805" s="1" t="s">
        <v>10412</v>
      </c>
      <c r="B5805" s="1" t="s">
        <v>10722</v>
      </c>
      <c r="C5805" s="1" t="s">
        <v>0</v>
      </c>
      <c r="D5805" s="1" t="s">
        <v>160</v>
      </c>
      <c r="E5805" s="3" t="s">
        <v>41</v>
      </c>
    </row>
    <row r="5806" spans="1:5" ht="13" x14ac:dyDescent="0.15">
      <c r="A5806" s="1" t="s">
        <v>10412</v>
      </c>
      <c r="B5806" s="1" t="s">
        <v>10722</v>
      </c>
      <c r="C5806" s="1" t="s">
        <v>0</v>
      </c>
      <c r="D5806" s="1" t="s">
        <v>10780</v>
      </c>
      <c r="E5806" s="3" t="s">
        <v>10781</v>
      </c>
    </row>
    <row r="5807" spans="1:5" ht="13" x14ac:dyDescent="0.15">
      <c r="A5807" s="1" t="s">
        <v>10412</v>
      </c>
      <c r="B5807" s="1" t="s">
        <v>10722</v>
      </c>
      <c r="C5807" s="1" t="s">
        <v>0</v>
      </c>
      <c r="D5807" s="1" t="s">
        <v>10782</v>
      </c>
      <c r="E5807" s="3" t="s">
        <v>10783</v>
      </c>
    </row>
    <row r="5808" spans="1:5" ht="13" x14ac:dyDescent="0.15">
      <c r="A5808" s="1" t="s">
        <v>10412</v>
      </c>
      <c r="B5808" s="1" t="s">
        <v>10722</v>
      </c>
      <c r="C5808" s="1" t="s">
        <v>0</v>
      </c>
      <c r="D5808" s="1" t="s">
        <v>10784</v>
      </c>
      <c r="E5808" s="3" t="s">
        <v>10785</v>
      </c>
    </row>
    <row r="5809" spans="1:5" ht="13" x14ac:dyDescent="0.15">
      <c r="A5809" s="1" t="s">
        <v>10412</v>
      </c>
      <c r="B5809" s="1" t="s">
        <v>10722</v>
      </c>
      <c r="C5809" s="1" t="s">
        <v>0</v>
      </c>
      <c r="D5809" s="1" t="s">
        <v>10786</v>
      </c>
      <c r="E5809" s="3" t="s">
        <v>10787</v>
      </c>
    </row>
    <row r="5810" spans="1:5" ht="13" x14ac:dyDescent="0.15">
      <c r="A5810" s="1" t="s">
        <v>10412</v>
      </c>
      <c r="B5810" s="1" t="s">
        <v>10722</v>
      </c>
      <c r="C5810" s="1" t="s">
        <v>0</v>
      </c>
      <c r="D5810" s="1" t="s">
        <v>10788</v>
      </c>
      <c r="E5810" s="3" t="s">
        <v>10789</v>
      </c>
    </row>
    <row r="5811" spans="1:5" ht="13" x14ac:dyDescent="0.15">
      <c r="A5811" s="1" t="s">
        <v>10412</v>
      </c>
      <c r="B5811" s="1" t="s">
        <v>10722</v>
      </c>
      <c r="C5811" s="1" t="s">
        <v>0</v>
      </c>
      <c r="D5811" s="1" t="s">
        <v>10790</v>
      </c>
      <c r="E5811" s="3" t="s">
        <v>10791</v>
      </c>
    </row>
    <row r="5812" spans="1:5" ht="13" x14ac:dyDescent="0.15">
      <c r="A5812" s="1" t="s">
        <v>10412</v>
      </c>
      <c r="B5812" s="1" t="s">
        <v>10722</v>
      </c>
      <c r="C5812" s="1" t="s">
        <v>0</v>
      </c>
      <c r="D5812" s="1" t="s">
        <v>10792</v>
      </c>
      <c r="E5812" s="3" t="s">
        <v>10793</v>
      </c>
    </row>
    <row r="5813" spans="1:5" ht="13" x14ac:dyDescent="0.15">
      <c r="A5813" s="1" t="s">
        <v>10412</v>
      </c>
      <c r="B5813" s="1" t="s">
        <v>10722</v>
      </c>
      <c r="C5813" s="1" t="s">
        <v>0</v>
      </c>
      <c r="D5813" s="1" t="s">
        <v>10794</v>
      </c>
      <c r="E5813" s="3" t="s">
        <v>10795</v>
      </c>
    </row>
    <row r="5814" spans="1:5" ht="13" x14ac:dyDescent="0.15">
      <c r="A5814" s="1" t="s">
        <v>10412</v>
      </c>
      <c r="B5814" s="1" t="s">
        <v>10722</v>
      </c>
      <c r="C5814" s="1" t="s">
        <v>0</v>
      </c>
      <c r="D5814" s="1" t="s">
        <v>10796</v>
      </c>
      <c r="E5814" s="3" t="s">
        <v>10797</v>
      </c>
    </row>
    <row r="5815" spans="1:5" ht="13" x14ac:dyDescent="0.15">
      <c r="A5815" s="1" t="s">
        <v>10412</v>
      </c>
      <c r="B5815" s="1" t="s">
        <v>10722</v>
      </c>
      <c r="C5815" s="1" t="s">
        <v>0</v>
      </c>
      <c r="D5815" s="1" t="s">
        <v>10798</v>
      </c>
      <c r="E5815" s="3" t="s">
        <v>10799</v>
      </c>
    </row>
    <row r="5816" spans="1:5" ht="13" x14ac:dyDescent="0.15">
      <c r="A5816" s="1" t="s">
        <v>10412</v>
      </c>
      <c r="B5816" s="1" t="s">
        <v>10722</v>
      </c>
      <c r="C5816" s="1" t="s">
        <v>0</v>
      </c>
      <c r="D5816" s="1" t="s">
        <v>10800</v>
      </c>
      <c r="E5816" s="3" t="s">
        <v>10801</v>
      </c>
    </row>
    <row r="5817" spans="1:5" ht="13" x14ac:dyDescent="0.15">
      <c r="A5817" s="1" t="s">
        <v>10412</v>
      </c>
      <c r="B5817" s="1" t="s">
        <v>10722</v>
      </c>
      <c r="C5817" s="1" t="s">
        <v>0</v>
      </c>
      <c r="D5817" s="1" t="s">
        <v>8257</v>
      </c>
      <c r="E5817" s="3" t="s">
        <v>8258</v>
      </c>
    </row>
    <row r="5818" spans="1:5" ht="13" x14ac:dyDescent="0.15">
      <c r="A5818" s="1" t="s">
        <v>10412</v>
      </c>
      <c r="B5818" s="1" t="s">
        <v>10722</v>
      </c>
      <c r="C5818" s="1" t="s">
        <v>0</v>
      </c>
      <c r="D5818" s="1" t="s">
        <v>10802</v>
      </c>
      <c r="E5818" s="3" t="s">
        <v>10803</v>
      </c>
    </row>
    <row r="5819" spans="1:5" ht="13" x14ac:dyDescent="0.15">
      <c r="A5819" s="1" t="s">
        <v>10412</v>
      </c>
      <c r="B5819" s="1" t="s">
        <v>10722</v>
      </c>
      <c r="C5819" s="1" t="s">
        <v>0</v>
      </c>
      <c r="D5819" s="1" t="s">
        <v>10804</v>
      </c>
      <c r="E5819" s="3" t="s">
        <v>10805</v>
      </c>
    </row>
    <row r="5820" spans="1:5" ht="13" x14ac:dyDescent="0.15">
      <c r="A5820" s="1" t="s">
        <v>10412</v>
      </c>
      <c r="B5820" s="1" t="s">
        <v>10722</v>
      </c>
      <c r="C5820" s="1" t="s">
        <v>2</v>
      </c>
      <c r="D5820" s="1" t="s">
        <v>4630</v>
      </c>
      <c r="E5820" s="3" t="s">
        <v>10806</v>
      </c>
    </row>
    <row r="5821" spans="1:5" ht="13" x14ac:dyDescent="0.15">
      <c r="A5821" s="1" t="s">
        <v>10412</v>
      </c>
      <c r="B5821" s="1" t="s">
        <v>10722</v>
      </c>
      <c r="C5821" s="1" t="s">
        <v>0</v>
      </c>
      <c r="D5821" s="1" t="s">
        <v>10807</v>
      </c>
      <c r="E5821" s="3" t="s">
        <v>10808</v>
      </c>
    </row>
    <row r="5822" spans="1:5" ht="13" x14ac:dyDescent="0.15">
      <c r="A5822" s="1" t="s">
        <v>10412</v>
      </c>
      <c r="B5822" s="1" t="s">
        <v>10722</v>
      </c>
      <c r="C5822" s="1" t="s">
        <v>0</v>
      </c>
      <c r="D5822" s="1" t="s">
        <v>10809</v>
      </c>
      <c r="E5822" s="3" t="s">
        <v>3838</v>
      </c>
    </row>
    <row r="5823" spans="1:5" ht="13" x14ac:dyDescent="0.15">
      <c r="A5823" s="1" t="s">
        <v>10412</v>
      </c>
      <c r="B5823" s="1" t="s">
        <v>10722</v>
      </c>
      <c r="C5823" s="1" t="s">
        <v>0</v>
      </c>
      <c r="D5823" s="1" t="s">
        <v>10810</v>
      </c>
      <c r="E5823" s="3" t="s">
        <v>10811</v>
      </c>
    </row>
    <row r="5824" spans="1:5" ht="13" x14ac:dyDescent="0.15">
      <c r="A5824" s="1" t="s">
        <v>10412</v>
      </c>
      <c r="B5824" s="1" t="s">
        <v>10722</v>
      </c>
      <c r="C5824" s="1" t="s">
        <v>2</v>
      </c>
      <c r="D5824" s="1" t="s">
        <v>10812</v>
      </c>
      <c r="E5824" s="3" t="s">
        <v>10813</v>
      </c>
    </row>
    <row r="5825" spans="1:5" ht="13" x14ac:dyDescent="0.15">
      <c r="A5825" s="1" t="s">
        <v>10412</v>
      </c>
      <c r="B5825" s="1" t="s">
        <v>10722</v>
      </c>
      <c r="C5825" s="1" t="s">
        <v>0</v>
      </c>
      <c r="D5825" s="1" t="s">
        <v>10814</v>
      </c>
      <c r="E5825" s="3" t="s">
        <v>10815</v>
      </c>
    </row>
    <row r="5826" spans="1:5" ht="13" x14ac:dyDescent="0.15">
      <c r="A5826" s="1" t="s">
        <v>10412</v>
      </c>
      <c r="B5826" s="1" t="s">
        <v>10722</v>
      </c>
      <c r="C5826" s="1" t="s">
        <v>0</v>
      </c>
      <c r="D5826" s="1" t="s">
        <v>10816</v>
      </c>
      <c r="E5826" s="3" t="s">
        <v>10817</v>
      </c>
    </row>
    <row r="5827" spans="1:5" ht="13" x14ac:dyDescent="0.15">
      <c r="A5827" s="1" t="s">
        <v>10412</v>
      </c>
      <c r="B5827" s="1" t="s">
        <v>10722</v>
      </c>
      <c r="C5827" s="1" t="s">
        <v>1</v>
      </c>
      <c r="D5827" s="1" t="s">
        <v>10818</v>
      </c>
      <c r="E5827" s="3" t="s">
        <v>10819</v>
      </c>
    </row>
    <row r="5828" spans="1:5" ht="13" x14ac:dyDescent="0.15">
      <c r="A5828" s="1" t="s">
        <v>10412</v>
      </c>
      <c r="B5828" s="1" t="s">
        <v>10722</v>
      </c>
      <c r="C5828" s="1" t="s">
        <v>0</v>
      </c>
      <c r="D5828" s="1" t="s">
        <v>5267</v>
      </c>
      <c r="E5828" s="3" t="s">
        <v>5268</v>
      </c>
    </row>
    <row r="5829" spans="1:5" ht="13" x14ac:dyDescent="0.15">
      <c r="A5829" s="1" t="s">
        <v>10412</v>
      </c>
      <c r="B5829" s="1" t="s">
        <v>10722</v>
      </c>
      <c r="C5829" s="1" t="s">
        <v>0</v>
      </c>
      <c r="D5829" s="1" t="s">
        <v>10820</v>
      </c>
      <c r="E5829" s="3" t="s">
        <v>10821</v>
      </c>
    </row>
    <row r="5830" spans="1:5" ht="13" x14ac:dyDescent="0.15">
      <c r="A5830" s="1" t="s">
        <v>10412</v>
      </c>
      <c r="B5830" s="1" t="s">
        <v>10722</v>
      </c>
      <c r="C5830" s="1" t="s">
        <v>0</v>
      </c>
      <c r="D5830" s="1" t="s">
        <v>10822</v>
      </c>
      <c r="E5830" s="3" t="s">
        <v>10823</v>
      </c>
    </row>
    <row r="5831" spans="1:5" ht="13" x14ac:dyDescent="0.15">
      <c r="A5831" s="1" t="s">
        <v>10412</v>
      </c>
      <c r="B5831" s="1" t="s">
        <v>10722</v>
      </c>
      <c r="C5831" s="1" t="s">
        <v>0</v>
      </c>
      <c r="D5831" s="1" t="s">
        <v>10824</v>
      </c>
      <c r="E5831" s="3" t="s">
        <v>10825</v>
      </c>
    </row>
    <row r="5832" spans="1:5" ht="13" x14ac:dyDescent="0.15">
      <c r="A5832" s="1" t="s">
        <v>10412</v>
      </c>
      <c r="B5832" s="1" t="s">
        <v>10722</v>
      </c>
      <c r="C5832" s="1" t="s">
        <v>0</v>
      </c>
      <c r="D5832" s="4" t="s">
        <v>10826</v>
      </c>
      <c r="E5832" s="3" t="s">
        <v>4431</v>
      </c>
    </row>
    <row r="5833" spans="1:5" ht="13" x14ac:dyDescent="0.15">
      <c r="A5833" s="1" t="s">
        <v>10412</v>
      </c>
      <c r="B5833" s="1" t="s">
        <v>10722</v>
      </c>
      <c r="C5833" s="1" t="s">
        <v>0</v>
      </c>
      <c r="D5833" s="1" t="s">
        <v>10827</v>
      </c>
      <c r="E5833" s="3" t="s">
        <v>10828</v>
      </c>
    </row>
    <row r="5834" spans="1:5" ht="13" x14ac:dyDescent="0.15">
      <c r="A5834" s="1" t="s">
        <v>10412</v>
      </c>
      <c r="B5834" s="1" t="s">
        <v>10722</v>
      </c>
      <c r="C5834" s="1" t="s">
        <v>2</v>
      </c>
      <c r="D5834" s="1" t="s">
        <v>10829</v>
      </c>
      <c r="E5834" s="3" t="s">
        <v>10830</v>
      </c>
    </row>
    <row r="5835" spans="1:5" ht="13" x14ac:dyDescent="0.15">
      <c r="A5835" s="1" t="s">
        <v>10412</v>
      </c>
      <c r="B5835" s="1" t="s">
        <v>10722</v>
      </c>
      <c r="C5835" s="1" t="s">
        <v>0</v>
      </c>
      <c r="D5835" s="1" t="s">
        <v>10831</v>
      </c>
      <c r="E5835" s="3" t="s">
        <v>10832</v>
      </c>
    </row>
    <row r="5836" spans="1:5" ht="13" x14ac:dyDescent="0.15">
      <c r="A5836" s="1" t="s">
        <v>10412</v>
      </c>
      <c r="B5836" s="1" t="s">
        <v>10722</v>
      </c>
      <c r="C5836" s="1" t="s">
        <v>0</v>
      </c>
      <c r="D5836" s="1" t="s">
        <v>10833</v>
      </c>
      <c r="E5836" s="3" t="s">
        <v>10834</v>
      </c>
    </row>
    <row r="5837" spans="1:5" ht="13" x14ac:dyDescent="0.15">
      <c r="A5837" s="1" t="s">
        <v>10412</v>
      </c>
      <c r="B5837" s="1" t="s">
        <v>10722</v>
      </c>
      <c r="C5837" s="1" t="s">
        <v>1</v>
      </c>
      <c r="D5837" s="1" t="s">
        <v>10835</v>
      </c>
      <c r="E5837" s="3" t="s">
        <v>10836</v>
      </c>
    </row>
    <row r="5838" spans="1:5" ht="13" x14ac:dyDescent="0.15">
      <c r="A5838" s="1" t="s">
        <v>10412</v>
      </c>
      <c r="B5838" s="1" t="s">
        <v>10722</v>
      </c>
      <c r="C5838" s="1" t="s">
        <v>0</v>
      </c>
      <c r="D5838" s="1" t="s">
        <v>8307</v>
      </c>
      <c r="E5838" s="3" t="s">
        <v>8308</v>
      </c>
    </row>
    <row r="5839" spans="1:5" ht="13" x14ac:dyDescent="0.15">
      <c r="A5839" s="1" t="s">
        <v>10412</v>
      </c>
      <c r="B5839" s="1" t="s">
        <v>10722</v>
      </c>
      <c r="C5839" s="1" t="s">
        <v>1</v>
      </c>
      <c r="D5839" s="1" t="s">
        <v>10837</v>
      </c>
      <c r="E5839" s="3" t="s">
        <v>10838</v>
      </c>
    </row>
    <row r="5840" spans="1:5" ht="13" x14ac:dyDescent="0.15">
      <c r="A5840" s="1" t="s">
        <v>10412</v>
      </c>
      <c r="B5840" s="1" t="s">
        <v>10722</v>
      </c>
      <c r="C5840" s="1" t="s">
        <v>0</v>
      </c>
      <c r="D5840" s="1" t="s">
        <v>10839</v>
      </c>
      <c r="E5840" s="3" t="s">
        <v>10840</v>
      </c>
    </row>
    <row r="5841" spans="1:5" ht="13" x14ac:dyDescent="0.15">
      <c r="A5841" s="1" t="s">
        <v>10412</v>
      </c>
      <c r="B5841" s="1" t="s">
        <v>10722</v>
      </c>
      <c r="C5841" s="1" t="s">
        <v>0</v>
      </c>
      <c r="D5841" s="1" t="s">
        <v>10841</v>
      </c>
      <c r="E5841" s="3" t="s">
        <v>10842</v>
      </c>
    </row>
    <row r="5842" spans="1:5" ht="13" x14ac:dyDescent="0.15">
      <c r="A5842" s="1" t="s">
        <v>10412</v>
      </c>
      <c r="B5842" s="1" t="s">
        <v>10722</v>
      </c>
      <c r="C5842" s="1" t="s">
        <v>0</v>
      </c>
      <c r="D5842" s="1" t="s">
        <v>10843</v>
      </c>
      <c r="E5842" s="3" t="s">
        <v>10844</v>
      </c>
    </row>
    <row r="5843" spans="1:5" ht="13" x14ac:dyDescent="0.15">
      <c r="A5843" s="1" t="s">
        <v>10412</v>
      </c>
      <c r="B5843" s="1" t="s">
        <v>10722</v>
      </c>
      <c r="C5843" s="1" t="s">
        <v>0</v>
      </c>
      <c r="D5843" s="1" t="s">
        <v>10845</v>
      </c>
      <c r="E5843" s="3" t="s">
        <v>10846</v>
      </c>
    </row>
    <row r="5844" spans="1:5" ht="13" x14ac:dyDescent="0.15">
      <c r="A5844" s="1" t="s">
        <v>10412</v>
      </c>
      <c r="B5844" s="1" t="s">
        <v>10722</v>
      </c>
      <c r="C5844" s="1" t="s">
        <v>1</v>
      </c>
      <c r="D5844" s="1" t="s">
        <v>10847</v>
      </c>
      <c r="E5844" s="3" t="s">
        <v>10848</v>
      </c>
    </row>
    <row r="5845" spans="1:5" ht="13" x14ac:dyDescent="0.15">
      <c r="A5845" s="1" t="s">
        <v>10412</v>
      </c>
      <c r="B5845" s="1" t="s">
        <v>10722</v>
      </c>
      <c r="C5845" s="1" t="s">
        <v>1</v>
      </c>
      <c r="D5845" s="1" t="s">
        <v>10849</v>
      </c>
      <c r="E5845" s="3" t="s">
        <v>8516</v>
      </c>
    </row>
    <row r="5846" spans="1:5" ht="13" x14ac:dyDescent="0.15">
      <c r="A5846" s="1" t="s">
        <v>10412</v>
      </c>
      <c r="B5846" s="1" t="s">
        <v>10722</v>
      </c>
      <c r="C5846" s="1" t="s">
        <v>0</v>
      </c>
      <c r="D5846" s="1" t="s">
        <v>10850</v>
      </c>
      <c r="E5846" s="3" t="s">
        <v>10851</v>
      </c>
    </row>
    <row r="5847" spans="1:5" ht="13" x14ac:dyDescent="0.15">
      <c r="A5847" s="1" t="s">
        <v>10412</v>
      </c>
      <c r="B5847" s="1" t="s">
        <v>10722</v>
      </c>
      <c r="C5847" s="1" t="s">
        <v>0</v>
      </c>
      <c r="D5847" s="1" t="s">
        <v>3088</v>
      </c>
      <c r="E5847" s="3" t="s">
        <v>3089</v>
      </c>
    </row>
    <row r="5848" spans="1:5" ht="13" x14ac:dyDescent="0.15">
      <c r="A5848" s="1" t="s">
        <v>10412</v>
      </c>
      <c r="B5848" s="1" t="s">
        <v>10722</v>
      </c>
      <c r="C5848" s="1" t="s">
        <v>0</v>
      </c>
      <c r="D5848" s="1" t="s">
        <v>8793</v>
      </c>
      <c r="E5848" s="3" t="s">
        <v>8794</v>
      </c>
    </row>
    <row r="5849" spans="1:5" ht="13" x14ac:dyDescent="0.15">
      <c r="A5849" s="1" t="s">
        <v>10412</v>
      </c>
      <c r="B5849" s="1" t="s">
        <v>10722</v>
      </c>
      <c r="C5849" s="1" t="s">
        <v>0</v>
      </c>
      <c r="D5849" s="1" t="s">
        <v>10852</v>
      </c>
      <c r="E5849" s="3" t="s">
        <v>10853</v>
      </c>
    </row>
    <row r="5850" spans="1:5" ht="13" x14ac:dyDescent="0.15">
      <c r="A5850" s="1" t="s">
        <v>10412</v>
      </c>
      <c r="B5850" s="1" t="s">
        <v>10722</v>
      </c>
      <c r="C5850" s="1" t="s">
        <v>0</v>
      </c>
      <c r="D5850" s="1" t="s">
        <v>10854</v>
      </c>
      <c r="E5850" s="3" t="s">
        <v>10855</v>
      </c>
    </row>
    <row r="5851" spans="1:5" ht="13" x14ac:dyDescent="0.15">
      <c r="A5851" s="1" t="s">
        <v>10412</v>
      </c>
      <c r="B5851" s="1" t="s">
        <v>10722</v>
      </c>
      <c r="C5851" s="1" t="s">
        <v>0</v>
      </c>
      <c r="D5851" s="1" t="s">
        <v>10856</v>
      </c>
      <c r="E5851" s="3" t="s">
        <v>10857</v>
      </c>
    </row>
    <row r="5852" spans="1:5" ht="13" x14ac:dyDescent="0.15">
      <c r="A5852" s="1" t="s">
        <v>10412</v>
      </c>
      <c r="B5852" s="1" t="s">
        <v>10722</v>
      </c>
      <c r="C5852" s="1" t="s">
        <v>0</v>
      </c>
      <c r="D5852" s="1" t="s">
        <v>10858</v>
      </c>
      <c r="E5852" s="3" t="s">
        <v>10859</v>
      </c>
    </row>
    <row r="5853" spans="1:5" ht="13" x14ac:dyDescent="0.15">
      <c r="A5853" s="1" t="s">
        <v>10412</v>
      </c>
      <c r="B5853" s="1" t="s">
        <v>10722</v>
      </c>
      <c r="C5853" s="1" t="s">
        <v>0</v>
      </c>
      <c r="D5853" s="1" t="s">
        <v>10860</v>
      </c>
      <c r="E5853" s="3" t="s">
        <v>10861</v>
      </c>
    </row>
    <row r="5854" spans="1:5" ht="13" x14ac:dyDescent="0.15">
      <c r="A5854" s="1" t="s">
        <v>10412</v>
      </c>
      <c r="B5854" s="1" t="s">
        <v>10722</v>
      </c>
      <c r="C5854" s="1" t="s">
        <v>3</v>
      </c>
      <c r="D5854" s="4" t="s">
        <v>3000</v>
      </c>
      <c r="E5854" s="3" t="s">
        <v>10862</v>
      </c>
    </row>
    <row r="5855" spans="1:5" ht="13" x14ac:dyDescent="0.15">
      <c r="A5855" s="1" t="s">
        <v>10412</v>
      </c>
      <c r="B5855" s="1" t="s">
        <v>10722</v>
      </c>
      <c r="C5855" s="1" t="s">
        <v>3</v>
      </c>
      <c r="D5855" s="1" t="s">
        <v>8199</v>
      </c>
      <c r="E5855" s="3" t="s">
        <v>8200</v>
      </c>
    </row>
    <row r="5856" spans="1:5" ht="13" x14ac:dyDescent="0.15">
      <c r="A5856" s="1" t="s">
        <v>10412</v>
      </c>
      <c r="B5856" s="1" t="s">
        <v>10722</v>
      </c>
      <c r="C5856" s="1" t="s">
        <v>3</v>
      </c>
      <c r="D5856" s="1" t="s">
        <v>10863</v>
      </c>
      <c r="E5856" s="3" t="s">
        <v>10864</v>
      </c>
    </row>
    <row r="5857" spans="1:5" ht="13" x14ac:dyDescent="0.15">
      <c r="A5857" s="1" t="s">
        <v>10412</v>
      </c>
      <c r="B5857" s="1" t="s">
        <v>10722</v>
      </c>
      <c r="C5857" s="1" t="s">
        <v>3</v>
      </c>
      <c r="D5857" s="1" t="s">
        <v>10865</v>
      </c>
      <c r="E5857" s="3" t="s">
        <v>10866</v>
      </c>
    </row>
    <row r="5858" spans="1:5" ht="13" x14ac:dyDescent="0.15">
      <c r="A5858" s="1" t="s">
        <v>10412</v>
      </c>
      <c r="B5858" s="1" t="s">
        <v>10722</v>
      </c>
      <c r="C5858" s="1" t="s">
        <v>3</v>
      </c>
      <c r="D5858" s="1" t="s">
        <v>10867</v>
      </c>
      <c r="E5858" s="3" t="s">
        <v>10868</v>
      </c>
    </row>
    <row r="5859" spans="1:5" ht="13" x14ac:dyDescent="0.15">
      <c r="A5859" s="1" t="s">
        <v>10412</v>
      </c>
      <c r="B5859" s="1" t="s">
        <v>10722</v>
      </c>
      <c r="C5859" s="1" t="s">
        <v>3</v>
      </c>
      <c r="D5859" s="1" t="s">
        <v>10869</v>
      </c>
      <c r="E5859" s="3" t="s">
        <v>10870</v>
      </c>
    </row>
    <row r="5860" spans="1:5" ht="13" x14ac:dyDescent="0.15">
      <c r="A5860" s="1" t="s">
        <v>10412</v>
      </c>
      <c r="B5860" s="1" t="s">
        <v>10722</v>
      </c>
      <c r="C5860" s="1" t="s">
        <v>3</v>
      </c>
      <c r="D5860" s="1" t="s">
        <v>10871</v>
      </c>
      <c r="E5860" s="3" t="s">
        <v>10872</v>
      </c>
    </row>
    <row r="5861" spans="1:5" ht="13" x14ac:dyDescent="0.15">
      <c r="A5861" s="1" t="s">
        <v>10412</v>
      </c>
      <c r="B5861" s="1" t="s">
        <v>10722</v>
      </c>
      <c r="C5861" s="1" t="s">
        <v>3</v>
      </c>
      <c r="D5861" s="1" t="s">
        <v>10873</v>
      </c>
      <c r="E5861" s="3" t="s">
        <v>10874</v>
      </c>
    </row>
    <row r="5862" spans="1:5" ht="13" x14ac:dyDescent="0.15">
      <c r="A5862" s="1" t="s">
        <v>10412</v>
      </c>
      <c r="B5862" s="1" t="s">
        <v>10722</v>
      </c>
      <c r="C5862" s="1" t="s">
        <v>3</v>
      </c>
      <c r="D5862" s="1" t="s">
        <v>10875</v>
      </c>
      <c r="E5862" s="3" t="s">
        <v>10876</v>
      </c>
    </row>
    <row r="5863" spans="1:5" ht="13" x14ac:dyDescent="0.15">
      <c r="A5863" s="1" t="s">
        <v>10412</v>
      </c>
      <c r="B5863" s="1" t="s">
        <v>10722</v>
      </c>
      <c r="C5863" s="1" t="s">
        <v>3</v>
      </c>
      <c r="D5863" s="1" t="s">
        <v>10877</v>
      </c>
      <c r="E5863" t="s">
        <v>10878</v>
      </c>
    </row>
    <row r="5864" spans="1:5" ht="13" x14ac:dyDescent="0.15">
      <c r="A5864" s="1" t="s">
        <v>10412</v>
      </c>
      <c r="B5864" s="1" t="s">
        <v>10722</v>
      </c>
      <c r="C5864" s="1" t="s">
        <v>3</v>
      </c>
      <c r="D5864" s="1" t="s">
        <v>10879</v>
      </c>
      <c r="E5864" s="3" t="s">
        <v>10880</v>
      </c>
    </row>
    <row r="5865" spans="1:5" ht="13" x14ac:dyDescent="0.15">
      <c r="A5865" s="1" t="s">
        <v>10412</v>
      </c>
      <c r="B5865" s="1" t="s">
        <v>10722</v>
      </c>
      <c r="C5865" s="1" t="s">
        <v>3</v>
      </c>
      <c r="D5865" s="1" t="s">
        <v>10881</v>
      </c>
      <c r="E5865" s="3" t="s">
        <v>10882</v>
      </c>
    </row>
    <row r="5866" spans="1:5" ht="13" x14ac:dyDescent="0.15">
      <c r="A5866" s="1" t="s">
        <v>10412</v>
      </c>
      <c r="B5866" s="1" t="s">
        <v>10722</v>
      </c>
      <c r="C5866" s="1" t="s">
        <v>3</v>
      </c>
      <c r="D5866" s="1" t="s">
        <v>10883</v>
      </c>
      <c r="E5866" s="3" t="s">
        <v>10884</v>
      </c>
    </row>
    <row r="5867" spans="1:5" ht="13" x14ac:dyDescent="0.15">
      <c r="A5867" s="1" t="s">
        <v>10412</v>
      </c>
      <c r="B5867" s="1" t="s">
        <v>10722</v>
      </c>
      <c r="C5867" s="1" t="s">
        <v>3</v>
      </c>
      <c r="D5867" s="1" t="s">
        <v>10885</v>
      </c>
      <c r="E5867" s="3" t="s">
        <v>10886</v>
      </c>
    </row>
    <row r="5868" spans="1:5" ht="13" x14ac:dyDescent="0.15">
      <c r="A5868" s="1" t="s">
        <v>10412</v>
      </c>
      <c r="B5868" s="1" t="s">
        <v>10722</v>
      </c>
      <c r="C5868" s="1" t="s">
        <v>3</v>
      </c>
      <c r="D5868" s="1" t="s">
        <v>10887</v>
      </c>
      <c r="E5868" s="3" t="s">
        <v>10888</v>
      </c>
    </row>
    <row r="5869" spans="1:5" ht="13" x14ac:dyDescent="0.15">
      <c r="A5869" s="1" t="s">
        <v>10412</v>
      </c>
      <c r="B5869" s="1" t="s">
        <v>10722</v>
      </c>
      <c r="C5869" s="1" t="s">
        <v>3</v>
      </c>
      <c r="D5869" s="1" t="s">
        <v>10889</v>
      </c>
      <c r="E5869" s="3" t="s">
        <v>10890</v>
      </c>
    </row>
    <row r="5870" spans="1:5" ht="13" x14ac:dyDescent="0.15">
      <c r="A5870" s="1" t="s">
        <v>10412</v>
      </c>
      <c r="B5870" s="1" t="s">
        <v>10722</v>
      </c>
      <c r="C5870" s="1" t="s">
        <v>3</v>
      </c>
      <c r="D5870" s="1" t="s">
        <v>10891</v>
      </c>
      <c r="E5870" s="3" t="s">
        <v>10892</v>
      </c>
    </row>
    <row r="5871" spans="1:5" ht="13" x14ac:dyDescent="0.15">
      <c r="A5871" s="1" t="s">
        <v>10412</v>
      </c>
      <c r="B5871" s="1" t="s">
        <v>10722</v>
      </c>
      <c r="C5871" s="1" t="s">
        <v>3</v>
      </c>
      <c r="D5871" s="1" t="s">
        <v>10893</v>
      </c>
      <c r="E5871" s="3" t="s">
        <v>3360</v>
      </c>
    </row>
    <row r="5872" spans="1:5" ht="13" x14ac:dyDescent="0.15">
      <c r="A5872" s="1" t="s">
        <v>10412</v>
      </c>
      <c r="B5872" s="1" t="s">
        <v>10722</v>
      </c>
      <c r="C5872" s="1" t="s">
        <v>3</v>
      </c>
      <c r="D5872" s="1" t="s">
        <v>10894</v>
      </c>
      <c r="E5872" s="3" t="s">
        <v>10895</v>
      </c>
    </row>
    <row r="5873" spans="1:5" ht="13" x14ac:dyDescent="0.15">
      <c r="A5873" s="1" t="s">
        <v>10412</v>
      </c>
      <c r="B5873" s="1" t="s">
        <v>10722</v>
      </c>
      <c r="C5873" s="1" t="s">
        <v>3</v>
      </c>
      <c r="D5873" s="4" t="s">
        <v>10896</v>
      </c>
      <c r="E5873" s="3" t="s">
        <v>10896</v>
      </c>
    </row>
    <row r="5874" spans="1:5" ht="13" x14ac:dyDescent="0.15">
      <c r="A5874" s="1" t="s">
        <v>10412</v>
      </c>
      <c r="B5874" s="1" t="s">
        <v>10722</v>
      </c>
      <c r="C5874" s="1" t="s">
        <v>3</v>
      </c>
      <c r="D5874" s="1" t="s">
        <v>10897</v>
      </c>
      <c r="E5874" s="3" t="s">
        <v>10898</v>
      </c>
    </row>
    <row r="5875" spans="1:5" ht="13" x14ac:dyDescent="0.15">
      <c r="A5875" s="1" t="s">
        <v>10412</v>
      </c>
      <c r="B5875" s="1" t="s">
        <v>10722</v>
      </c>
      <c r="C5875" s="1" t="s">
        <v>3</v>
      </c>
      <c r="D5875" s="4" t="s">
        <v>10899</v>
      </c>
      <c r="E5875" s="3" t="s">
        <v>10899</v>
      </c>
    </row>
    <row r="5876" spans="1:5" ht="13" x14ac:dyDescent="0.15">
      <c r="A5876" s="1" t="s">
        <v>10412</v>
      </c>
      <c r="B5876" s="1" t="s">
        <v>10900</v>
      </c>
      <c r="C5876" s="1" t="s">
        <v>0</v>
      </c>
      <c r="D5876" s="1" t="s">
        <v>10901</v>
      </c>
      <c r="E5876" s="3" t="s">
        <v>10902</v>
      </c>
    </row>
    <row r="5877" spans="1:5" ht="13" x14ac:dyDescent="0.15">
      <c r="A5877" s="1" t="s">
        <v>10412</v>
      </c>
      <c r="B5877" s="1" t="s">
        <v>10900</v>
      </c>
      <c r="C5877" s="1" t="s">
        <v>0</v>
      </c>
      <c r="D5877" s="1" t="s">
        <v>667</v>
      </c>
      <c r="E5877" s="3" t="s">
        <v>668</v>
      </c>
    </row>
    <row r="5878" spans="1:5" ht="13" x14ac:dyDescent="0.15">
      <c r="A5878" s="1" t="s">
        <v>10412</v>
      </c>
      <c r="B5878" s="1" t="s">
        <v>10900</v>
      </c>
      <c r="C5878" s="1" t="s">
        <v>0</v>
      </c>
      <c r="D5878" s="1" t="s">
        <v>10430</v>
      </c>
      <c r="E5878" s="3" t="s">
        <v>10431</v>
      </c>
    </row>
    <row r="5879" spans="1:5" ht="13" x14ac:dyDescent="0.15">
      <c r="A5879" s="1" t="s">
        <v>10412</v>
      </c>
      <c r="B5879" s="1" t="s">
        <v>10900</v>
      </c>
      <c r="C5879" s="1" t="s">
        <v>0</v>
      </c>
      <c r="D5879" s="1" t="s">
        <v>10903</v>
      </c>
      <c r="E5879" s="3" t="s">
        <v>10904</v>
      </c>
    </row>
    <row r="5880" spans="1:5" ht="13" x14ac:dyDescent="0.15">
      <c r="A5880" s="1" t="s">
        <v>10412</v>
      </c>
      <c r="B5880" s="1" t="s">
        <v>10900</v>
      </c>
      <c r="C5880" s="1" t="s">
        <v>0</v>
      </c>
      <c r="D5880" s="1" t="s">
        <v>10905</v>
      </c>
      <c r="E5880" t="s">
        <v>10906</v>
      </c>
    </row>
    <row r="5881" spans="1:5" ht="13" x14ac:dyDescent="0.15">
      <c r="A5881" s="1" t="s">
        <v>10412</v>
      </c>
      <c r="B5881" s="1" t="s">
        <v>10900</v>
      </c>
      <c r="C5881" s="1" t="s">
        <v>0</v>
      </c>
      <c r="D5881" s="1" t="s">
        <v>10907</v>
      </c>
      <c r="E5881" s="3" t="s">
        <v>10908</v>
      </c>
    </row>
    <row r="5882" spans="1:5" ht="13" x14ac:dyDescent="0.15">
      <c r="A5882" s="1" t="s">
        <v>10412</v>
      </c>
      <c r="B5882" s="1" t="s">
        <v>10900</v>
      </c>
      <c r="C5882" s="1" t="s">
        <v>0</v>
      </c>
      <c r="D5882" s="1" t="s">
        <v>10909</v>
      </c>
      <c r="E5882" s="3" t="s">
        <v>10910</v>
      </c>
    </row>
    <row r="5883" spans="1:5" ht="13" x14ac:dyDescent="0.15">
      <c r="A5883" s="1" t="s">
        <v>10412</v>
      </c>
      <c r="B5883" s="1" t="s">
        <v>10900</v>
      </c>
      <c r="C5883" s="1" t="s">
        <v>0</v>
      </c>
      <c r="D5883" s="1" t="s">
        <v>10911</v>
      </c>
      <c r="E5883" s="3" t="s">
        <v>10912</v>
      </c>
    </row>
    <row r="5884" spans="1:5" ht="13" x14ac:dyDescent="0.15">
      <c r="A5884" s="1" t="s">
        <v>10412</v>
      </c>
      <c r="B5884" s="1" t="s">
        <v>10900</v>
      </c>
      <c r="C5884" s="1" t="s">
        <v>0</v>
      </c>
      <c r="D5884" s="1" t="s">
        <v>10913</v>
      </c>
      <c r="E5884" s="3" t="s">
        <v>10914</v>
      </c>
    </row>
    <row r="5885" spans="1:5" ht="13" x14ac:dyDescent="0.15">
      <c r="A5885" s="1" t="s">
        <v>10412</v>
      </c>
      <c r="B5885" s="1" t="s">
        <v>10900</v>
      </c>
      <c r="C5885" s="1" t="s">
        <v>0</v>
      </c>
      <c r="D5885" s="1" t="s">
        <v>10915</v>
      </c>
      <c r="E5885" s="3" t="s">
        <v>10916</v>
      </c>
    </row>
    <row r="5886" spans="1:5" ht="13" x14ac:dyDescent="0.15">
      <c r="A5886" s="1" t="s">
        <v>10412</v>
      </c>
      <c r="B5886" s="1" t="s">
        <v>10900</v>
      </c>
      <c r="C5886" s="1" t="s">
        <v>0</v>
      </c>
      <c r="D5886" s="1" t="s">
        <v>10917</v>
      </c>
      <c r="E5886" s="3" t="s">
        <v>10918</v>
      </c>
    </row>
    <row r="5887" spans="1:5" ht="13" x14ac:dyDescent="0.15">
      <c r="A5887" s="1" t="s">
        <v>10412</v>
      </c>
      <c r="B5887" s="1" t="s">
        <v>10900</v>
      </c>
      <c r="C5887" s="1" t="s">
        <v>0</v>
      </c>
      <c r="D5887" s="1" t="s">
        <v>10919</v>
      </c>
      <c r="E5887" s="3" t="s">
        <v>10920</v>
      </c>
    </row>
    <row r="5888" spans="1:5" ht="13" x14ac:dyDescent="0.15">
      <c r="A5888" s="1" t="s">
        <v>10412</v>
      </c>
      <c r="B5888" s="1" t="s">
        <v>10900</v>
      </c>
      <c r="C5888" s="1" t="s">
        <v>0</v>
      </c>
      <c r="D5888" s="1" t="s">
        <v>10921</v>
      </c>
      <c r="E5888" s="3" t="s">
        <v>10922</v>
      </c>
    </row>
    <row r="5889" spans="1:5" ht="13" x14ac:dyDescent="0.15">
      <c r="A5889" s="1" t="s">
        <v>10412</v>
      </c>
      <c r="B5889" s="1" t="s">
        <v>10900</v>
      </c>
      <c r="C5889" s="1" t="s">
        <v>1</v>
      </c>
      <c r="D5889" s="1" t="s">
        <v>10923</v>
      </c>
      <c r="E5889" s="3" t="s">
        <v>2406</v>
      </c>
    </row>
    <row r="5890" spans="1:5" ht="13" x14ac:dyDescent="0.15">
      <c r="A5890" s="1" t="s">
        <v>10412</v>
      </c>
      <c r="B5890" s="1" t="s">
        <v>10900</v>
      </c>
      <c r="C5890" s="1" t="s">
        <v>0</v>
      </c>
      <c r="D5890" s="1" t="s">
        <v>10924</v>
      </c>
      <c r="E5890" s="3" t="s">
        <v>10925</v>
      </c>
    </row>
    <row r="5891" spans="1:5" ht="13" x14ac:dyDescent="0.15">
      <c r="A5891" s="1" t="s">
        <v>10412</v>
      </c>
      <c r="B5891" s="1" t="s">
        <v>10900</v>
      </c>
      <c r="C5891" s="1" t="s">
        <v>2</v>
      </c>
      <c r="D5891" s="1" t="s">
        <v>10926</v>
      </c>
      <c r="E5891" s="3" t="s">
        <v>10927</v>
      </c>
    </row>
    <row r="5892" spans="1:5" ht="13" x14ac:dyDescent="0.15">
      <c r="A5892" s="1" t="s">
        <v>10412</v>
      </c>
      <c r="B5892" s="1" t="s">
        <v>10900</v>
      </c>
      <c r="C5892" s="1" t="s">
        <v>0</v>
      </c>
      <c r="D5892" s="1" t="s">
        <v>10928</v>
      </c>
      <c r="E5892" s="3" t="s">
        <v>10929</v>
      </c>
    </row>
    <row r="5893" spans="1:5" ht="13" x14ac:dyDescent="0.15">
      <c r="A5893" s="1" t="s">
        <v>10412</v>
      </c>
      <c r="B5893" s="1" t="s">
        <v>10900</v>
      </c>
      <c r="C5893" s="1" t="s">
        <v>0</v>
      </c>
      <c r="D5893" s="1" t="s">
        <v>10930</v>
      </c>
      <c r="E5893" s="3" t="s">
        <v>10931</v>
      </c>
    </row>
    <row r="5894" spans="1:5" ht="13" x14ac:dyDescent="0.15">
      <c r="A5894" s="1" t="s">
        <v>10412</v>
      </c>
      <c r="B5894" s="1" t="s">
        <v>10900</v>
      </c>
      <c r="C5894" s="1" t="s">
        <v>0</v>
      </c>
      <c r="D5894" s="1" t="s">
        <v>10932</v>
      </c>
      <c r="E5894" s="3" t="s">
        <v>10933</v>
      </c>
    </row>
    <row r="5895" spans="1:5" ht="13" x14ac:dyDescent="0.15">
      <c r="A5895" s="1" t="s">
        <v>10412</v>
      </c>
      <c r="B5895" s="1" t="s">
        <v>10900</v>
      </c>
      <c r="C5895" s="1" t="s">
        <v>0</v>
      </c>
      <c r="D5895" s="1" t="s">
        <v>10934</v>
      </c>
      <c r="E5895" s="3" t="s">
        <v>10935</v>
      </c>
    </row>
    <row r="5896" spans="1:5" ht="13" x14ac:dyDescent="0.15">
      <c r="A5896" s="1" t="s">
        <v>10412</v>
      </c>
      <c r="B5896" s="1" t="s">
        <v>10900</v>
      </c>
      <c r="C5896" s="1" t="s">
        <v>1</v>
      </c>
      <c r="D5896" s="1" t="s">
        <v>10936</v>
      </c>
      <c r="E5896" s="3" t="s">
        <v>4256</v>
      </c>
    </row>
    <row r="5897" spans="1:5" ht="13" x14ac:dyDescent="0.15">
      <c r="A5897" s="1" t="s">
        <v>10412</v>
      </c>
      <c r="B5897" s="1" t="s">
        <v>10900</v>
      </c>
      <c r="C5897" s="1" t="s">
        <v>0</v>
      </c>
      <c r="D5897" s="1" t="s">
        <v>10937</v>
      </c>
      <c r="E5897" s="3" t="s">
        <v>10938</v>
      </c>
    </row>
    <row r="5898" spans="1:5" ht="13" x14ac:dyDescent="0.15">
      <c r="A5898" s="1" t="s">
        <v>10412</v>
      </c>
      <c r="B5898" s="1" t="s">
        <v>10900</v>
      </c>
      <c r="C5898" s="1" t="s">
        <v>0</v>
      </c>
      <c r="D5898" s="1" t="s">
        <v>10939</v>
      </c>
      <c r="E5898" s="3" t="s">
        <v>10940</v>
      </c>
    </row>
    <row r="5899" spans="1:5" ht="13" x14ac:dyDescent="0.15">
      <c r="A5899" s="1" t="s">
        <v>10412</v>
      </c>
      <c r="B5899" s="1" t="s">
        <v>10900</v>
      </c>
      <c r="C5899" s="1" t="s">
        <v>0</v>
      </c>
      <c r="D5899" s="1" t="s">
        <v>10941</v>
      </c>
      <c r="E5899" s="3" t="s">
        <v>10942</v>
      </c>
    </row>
    <row r="5900" spans="1:5" ht="13" x14ac:dyDescent="0.15">
      <c r="A5900" s="1" t="s">
        <v>10412</v>
      </c>
      <c r="B5900" s="1" t="s">
        <v>10900</v>
      </c>
      <c r="C5900" s="1" t="s">
        <v>0</v>
      </c>
      <c r="D5900" s="1" t="s">
        <v>10943</v>
      </c>
      <c r="E5900" s="3" t="s">
        <v>10944</v>
      </c>
    </row>
    <row r="5901" spans="1:5" ht="13" x14ac:dyDescent="0.15">
      <c r="A5901" s="1" t="s">
        <v>10412</v>
      </c>
      <c r="B5901" s="1" t="s">
        <v>10900</v>
      </c>
      <c r="C5901" s="1" t="s">
        <v>0</v>
      </c>
      <c r="D5901" s="1" t="s">
        <v>10945</v>
      </c>
      <c r="E5901" s="3" t="s">
        <v>10946</v>
      </c>
    </row>
    <row r="5902" spans="1:5" ht="13" x14ac:dyDescent="0.15">
      <c r="A5902" s="1" t="s">
        <v>10412</v>
      </c>
      <c r="B5902" s="1" t="s">
        <v>10900</v>
      </c>
      <c r="C5902" s="1" t="s">
        <v>0</v>
      </c>
      <c r="D5902" s="1" t="s">
        <v>10947</v>
      </c>
      <c r="E5902" s="3" t="s">
        <v>10948</v>
      </c>
    </row>
    <row r="5903" spans="1:5" ht="13" x14ac:dyDescent="0.15">
      <c r="A5903" s="1" t="s">
        <v>10412</v>
      </c>
      <c r="B5903" s="1" t="s">
        <v>10900</v>
      </c>
      <c r="C5903" s="1" t="s">
        <v>0</v>
      </c>
      <c r="D5903" s="1" t="s">
        <v>10949</v>
      </c>
      <c r="E5903" s="3" t="s">
        <v>10950</v>
      </c>
    </row>
    <row r="5904" spans="1:5" ht="13" x14ac:dyDescent="0.15">
      <c r="A5904" s="1" t="s">
        <v>10412</v>
      </c>
      <c r="B5904" s="1" t="s">
        <v>10900</v>
      </c>
      <c r="C5904" s="1" t="s">
        <v>0</v>
      </c>
      <c r="D5904" s="1" t="s">
        <v>10951</v>
      </c>
      <c r="E5904" s="3" t="s">
        <v>10952</v>
      </c>
    </row>
    <row r="5905" spans="1:5" ht="13" x14ac:dyDescent="0.15">
      <c r="A5905" s="1" t="s">
        <v>10412</v>
      </c>
      <c r="B5905" s="1" t="s">
        <v>10900</v>
      </c>
      <c r="C5905" s="1" t="s">
        <v>0</v>
      </c>
      <c r="D5905" s="1" t="s">
        <v>5801</v>
      </c>
      <c r="E5905" s="3" t="s">
        <v>5802</v>
      </c>
    </row>
    <row r="5906" spans="1:5" ht="13" x14ac:dyDescent="0.15">
      <c r="A5906" s="1" t="s">
        <v>10412</v>
      </c>
      <c r="B5906" s="1" t="s">
        <v>10900</v>
      </c>
      <c r="C5906" s="1" t="s">
        <v>0</v>
      </c>
      <c r="D5906" s="1" t="s">
        <v>10953</v>
      </c>
      <c r="E5906" s="3" t="s">
        <v>3573</v>
      </c>
    </row>
    <row r="5907" spans="1:5" ht="13" x14ac:dyDescent="0.15">
      <c r="A5907" s="1" t="s">
        <v>10412</v>
      </c>
      <c r="B5907" s="1" t="s">
        <v>10900</v>
      </c>
      <c r="C5907" s="1" t="s">
        <v>0</v>
      </c>
      <c r="D5907" s="1" t="s">
        <v>10954</v>
      </c>
      <c r="E5907" s="3" t="s">
        <v>10955</v>
      </c>
    </row>
    <row r="5908" spans="1:5" ht="13" x14ac:dyDescent="0.15">
      <c r="A5908" s="1" t="s">
        <v>10412</v>
      </c>
      <c r="B5908" s="1" t="s">
        <v>10900</v>
      </c>
      <c r="C5908" s="1" t="s">
        <v>0</v>
      </c>
      <c r="D5908" s="1" t="s">
        <v>10956</v>
      </c>
      <c r="E5908" s="3" t="s">
        <v>10957</v>
      </c>
    </row>
    <row r="5909" spans="1:5" ht="13" x14ac:dyDescent="0.15">
      <c r="A5909" s="1" t="s">
        <v>10412</v>
      </c>
      <c r="B5909" s="1" t="s">
        <v>10900</v>
      </c>
      <c r="C5909" s="1" t="s">
        <v>0</v>
      </c>
      <c r="D5909" s="1" t="s">
        <v>10958</v>
      </c>
      <c r="E5909" s="3" t="s">
        <v>10959</v>
      </c>
    </row>
    <row r="5910" spans="1:5" ht="13" x14ac:dyDescent="0.15">
      <c r="A5910" s="1" t="s">
        <v>10412</v>
      </c>
      <c r="B5910" s="1" t="s">
        <v>10900</v>
      </c>
      <c r="C5910" s="1" t="s">
        <v>0</v>
      </c>
      <c r="D5910" s="1" t="s">
        <v>10960</v>
      </c>
      <c r="E5910" s="3" t="s">
        <v>10961</v>
      </c>
    </row>
    <row r="5911" spans="1:5" ht="13" x14ac:dyDescent="0.15">
      <c r="A5911" s="1" t="s">
        <v>10412</v>
      </c>
      <c r="B5911" s="1" t="s">
        <v>10900</v>
      </c>
      <c r="C5911" s="1" t="s">
        <v>0</v>
      </c>
      <c r="D5911" s="1" t="s">
        <v>10962</v>
      </c>
      <c r="E5911" s="3" t="s">
        <v>10963</v>
      </c>
    </row>
    <row r="5912" spans="1:5" ht="13" x14ac:dyDescent="0.15">
      <c r="A5912" s="1" t="s">
        <v>10412</v>
      </c>
      <c r="B5912" s="1" t="s">
        <v>10900</v>
      </c>
      <c r="C5912" s="1" t="s">
        <v>0</v>
      </c>
      <c r="D5912" s="1" t="s">
        <v>10964</v>
      </c>
      <c r="E5912" s="3" t="s">
        <v>10965</v>
      </c>
    </row>
    <row r="5913" spans="1:5" ht="13" x14ac:dyDescent="0.15">
      <c r="A5913" s="1" t="s">
        <v>10412</v>
      </c>
      <c r="B5913" s="1" t="s">
        <v>10900</v>
      </c>
      <c r="C5913" s="1" t="s">
        <v>0</v>
      </c>
      <c r="D5913" s="1" t="s">
        <v>10966</v>
      </c>
      <c r="E5913" s="3" t="s">
        <v>10967</v>
      </c>
    </row>
    <row r="5914" spans="1:5" ht="13" x14ac:dyDescent="0.15">
      <c r="A5914" s="1" t="s">
        <v>10412</v>
      </c>
      <c r="B5914" s="1" t="s">
        <v>10900</v>
      </c>
      <c r="C5914" s="1" t="s">
        <v>0</v>
      </c>
      <c r="D5914" s="1" t="s">
        <v>10968</v>
      </c>
      <c r="E5914" s="3" t="s">
        <v>10969</v>
      </c>
    </row>
    <row r="5915" spans="1:5" ht="13" x14ac:dyDescent="0.15">
      <c r="A5915" s="1" t="s">
        <v>10412</v>
      </c>
      <c r="B5915" s="1" t="s">
        <v>10900</v>
      </c>
      <c r="C5915" s="1" t="s">
        <v>0</v>
      </c>
      <c r="D5915" s="1" t="s">
        <v>160</v>
      </c>
      <c r="E5915" s="3" t="s">
        <v>10970</v>
      </c>
    </row>
    <row r="5916" spans="1:5" ht="13" x14ac:dyDescent="0.15">
      <c r="A5916" s="1" t="s">
        <v>10412</v>
      </c>
      <c r="B5916" s="1" t="s">
        <v>10900</v>
      </c>
      <c r="C5916" s="1" t="s">
        <v>0</v>
      </c>
      <c r="D5916" s="1" t="s">
        <v>10971</v>
      </c>
      <c r="E5916" s="3" t="s">
        <v>10972</v>
      </c>
    </row>
    <row r="5917" spans="1:5" ht="13" x14ac:dyDescent="0.15">
      <c r="A5917" s="1" t="s">
        <v>10412</v>
      </c>
      <c r="B5917" s="1" t="s">
        <v>10900</v>
      </c>
      <c r="C5917" s="1" t="s">
        <v>0</v>
      </c>
      <c r="D5917" s="1" t="s">
        <v>10973</v>
      </c>
      <c r="E5917" s="3" t="s">
        <v>10974</v>
      </c>
    </row>
    <row r="5918" spans="1:5" ht="13" x14ac:dyDescent="0.15">
      <c r="A5918" s="1" t="s">
        <v>10412</v>
      </c>
      <c r="B5918" s="1" t="s">
        <v>10900</v>
      </c>
      <c r="C5918" s="1" t="s">
        <v>0</v>
      </c>
      <c r="D5918" s="1" t="s">
        <v>10975</v>
      </c>
      <c r="E5918" s="3" t="s">
        <v>10976</v>
      </c>
    </row>
    <row r="5919" spans="1:5" ht="13" x14ac:dyDescent="0.15">
      <c r="A5919" s="1" t="s">
        <v>10412</v>
      </c>
      <c r="B5919" s="1" t="s">
        <v>10900</v>
      </c>
      <c r="C5919" s="1" t="s">
        <v>0</v>
      </c>
      <c r="D5919" s="1" t="s">
        <v>10977</v>
      </c>
      <c r="E5919" s="3" t="s">
        <v>10978</v>
      </c>
    </row>
    <row r="5920" spans="1:5" ht="13" x14ac:dyDescent="0.15">
      <c r="A5920" s="1" t="s">
        <v>10412</v>
      </c>
      <c r="B5920" s="1" t="s">
        <v>10900</v>
      </c>
      <c r="C5920" s="1" t="s">
        <v>0</v>
      </c>
      <c r="D5920" s="1" t="s">
        <v>10979</v>
      </c>
      <c r="E5920" s="3" t="s">
        <v>10980</v>
      </c>
    </row>
    <row r="5921" spans="1:5" ht="13" x14ac:dyDescent="0.15">
      <c r="A5921" s="1" t="s">
        <v>10412</v>
      </c>
      <c r="B5921" s="1" t="s">
        <v>10900</v>
      </c>
      <c r="C5921" s="1" t="s">
        <v>0</v>
      </c>
      <c r="D5921" s="1" t="s">
        <v>10981</v>
      </c>
      <c r="E5921" s="3" t="s">
        <v>10982</v>
      </c>
    </row>
    <row r="5922" spans="1:5" ht="13" x14ac:dyDescent="0.15">
      <c r="A5922" s="1" t="s">
        <v>10412</v>
      </c>
      <c r="B5922" s="1" t="s">
        <v>10900</v>
      </c>
      <c r="C5922" s="1" t="s">
        <v>0</v>
      </c>
      <c r="D5922" s="1" t="s">
        <v>10983</v>
      </c>
      <c r="E5922" s="3" t="s">
        <v>10984</v>
      </c>
    </row>
    <row r="5923" spans="1:5" ht="13" x14ac:dyDescent="0.15">
      <c r="A5923" s="1" t="s">
        <v>10412</v>
      </c>
      <c r="B5923" s="1" t="s">
        <v>10900</v>
      </c>
      <c r="C5923" s="1" t="s">
        <v>0</v>
      </c>
      <c r="D5923" s="1" t="s">
        <v>2006</v>
      </c>
      <c r="E5923" s="3" t="s">
        <v>3329</v>
      </c>
    </row>
    <row r="5924" spans="1:5" ht="13" x14ac:dyDescent="0.15">
      <c r="A5924" s="1" t="s">
        <v>10412</v>
      </c>
      <c r="B5924" s="1" t="s">
        <v>10900</v>
      </c>
      <c r="C5924" s="1" t="s">
        <v>0</v>
      </c>
      <c r="D5924" s="1" t="s">
        <v>10985</v>
      </c>
      <c r="E5924" s="3" t="s">
        <v>10986</v>
      </c>
    </row>
    <row r="5925" spans="1:5" ht="13" x14ac:dyDescent="0.15">
      <c r="A5925" s="1" t="s">
        <v>10412</v>
      </c>
      <c r="B5925" s="1" t="s">
        <v>10900</v>
      </c>
      <c r="C5925" s="1" t="s">
        <v>2</v>
      </c>
      <c r="D5925" s="1" t="s">
        <v>10987</v>
      </c>
      <c r="E5925" s="3" t="s">
        <v>10988</v>
      </c>
    </row>
    <row r="5926" spans="1:5" ht="13" x14ac:dyDescent="0.15">
      <c r="A5926" s="1" t="s">
        <v>10412</v>
      </c>
      <c r="B5926" s="1" t="s">
        <v>10900</v>
      </c>
      <c r="C5926" s="1" t="s">
        <v>0</v>
      </c>
      <c r="D5926" s="1" t="s">
        <v>10989</v>
      </c>
      <c r="E5926" s="3" t="s">
        <v>10920</v>
      </c>
    </row>
    <row r="5927" spans="1:5" ht="13" x14ac:dyDescent="0.15">
      <c r="A5927" s="1" t="s">
        <v>10412</v>
      </c>
      <c r="B5927" s="1" t="s">
        <v>10900</v>
      </c>
      <c r="C5927" s="1" t="s">
        <v>0</v>
      </c>
      <c r="D5927" s="1" t="s">
        <v>10990</v>
      </c>
      <c r="E5927" s="3" t="s">
        <v>10991</v>
      </c>
    </row>
    <row r="5928" spans="1:5" ht="13" x14ac:dyDescent="0.15">
      <c r="A5928" s="1" t="s">
        <v>10412</v>
      </c>
      <c r="B5928" s="1" t="s">
        <v>10900</v>
      </c>
      <c r="C5928" s="1" t="s">
        <v>0</v>
      </c>
      <c r="D5928" s="1" t="s">
        <v>10992</v>
      </c>
      <c r="E5928" s="3" t="s">
        <v>10993</v>
      </c>
    </row>
    <row r="5929" spans="1:5" ht="13" x14ac:dyDescent="0.15">
      <c r="A5929" s="1" t="s">
        <v>10412</v>
      </c>
      <c r="B5929" s="1" t="s">
        <v>10900</v>
      </c>
      <c r="C5929" s="1" t="s">
        <v>0</v>
      </c>
      <c r="D5929" s="1" t="s">
        <v>10994</v>
      </c>
      <c r="E5929" s="3" t="s">
        <v>10995</v>
      </c>
    </row>
    <row r="5930" spans="1:5" ht="13" x14ac:dyDescent="0.15">
      <c r="A5930" s="1" t="s">
        <v>10412</v>
      </c>
      <c r="B5930" s="1" t="s">
        <v>10900</v>
      </c>
      <c r="C5930" s="1" t="s">
        <v>0</v>
      </c>
      <c r="D5930" s="1" t="s">
        <v>10996</v>
      </c>
      <c r="E5930" s="3" t="s">
        <v>10997</v>
      </c>
    </row>
    <row r="5931" spans="1:5" ht="13" x14ac:dyDescent="0.15">
      <c r="A5931" s="1" t="s">
        <v>10412</v>
      </c>
      <c r="B5931" s="1" t="s">
        <v>10900</v>
      </c>
      <c r="C5931" s="1" t="s">
        <v>0</v>
      </c>
      <c r="D5931" s="1" t="s">
        <v>10998</v>
      </c>
      <c r="E5931" s="3" t="s">
        <v>10999</v>
      </c>
    </row>
    <row r="5932" spans="1:5" ht="13" x14ac:dyDescent="0.15">
      <c r="A5932" s="1" t="s">
        <v>10412</v>
      </c>
      <c r="B5932" s="1" t="s">
        <v>10900</v>
      </c>
      <c r="C5932" s="1" t="s">
        <v>0</v>
      </c>
      <c r="D5932" s="1" t="s">
        <v>8805</v>
      </c>
      <c r="E5932" s="3" t="s">
        <v>8806</v>
      </c>
    </row>
    <row r="5933" spans="1:5" ht="13" x14ac:dyDescent="0.15">
      <c r="A5933" s="1" t="s">
        <v>10412</v>
      </c>
      <c r="B5933" s="1" t="s">
        <v>10900</v>
      </c>
      <c r="C5933" s="1" t="s">
        <v>0</v>
      </c>
      <c r="D5933" s="1" t="s">
        <v>11000</v>
      </c>
      <c r="E5933" s="3" t="s">
        <v>11001</v>
      </c>
    </row>
    <row r="5934" spans="1:5" ht="13" x14ac:dyDescent="0.15">
      <c r="A5934" s="1" t="s">
        <v>10412</v>
      </c>
      <c r="B5934" s="1" t="s">
        <v>10900</v>
      </c>
      <c r="C5934" s="1" t="s">
        <v>0</v>
      </c>
      <c r="D5934" s="1" t="s">
        <v>5865</v>
      </c>
      <c r="E5934" s="3" t="s">
        <v>5866</v>
      </c>
    </row>
    <row r="5935" spans="1:5" ht="13" x14ac:dyDescent="0.15">
      <c r="A5935" s="1" t="s">
        <v>10412</v>
      </c>
      <c r="B5935" s="1" t="s">
        <v>10900</v>
      </c>
      <c r="C5935" s="1" t="s">
        <v>0</v>
      </c>
      <c r="D5935" s="1" t="s">
        <v>11002</v>
      </c>
      <c r="E5935" s="3" t="s">
        <v>11003</v>
      </c>
    </row>
    <row r="5936" spans="1:5" ht="13" x14ac:dyDescent="0.15">
      <c r="A5936" s="1" t="s">
        <v>10412</v>
      </c>
      <c r="B5936" s="1" t="s">
        <v>10900</v>
      </c>
      <c r="C5936" s="1" t="s">
        <v>0</v>
      </c>
      <c r="D5936" s="1" t="s">
        <v>11004</v>
      </c>
      <c r="E5936" s="3" t="s">
        <v>11005</v>
      </c>
    </row>
    <row r="5937" spans="1:5" ht="13" x14ac:dyDescent="0.15">
      <c r="A5937" s="1" t="s">
        <v>10412</v>
      </c>
      <c r="B5937" s="1" t="s">
        <v>10900</v>
      </c>
      <c r="C5937" s="1" t="s">
        <v>0</v>
      </c>
      <c r="D5937" s="1" t="s">
        <v>11006</v>
      </c>
      <c r="E5937" s="3" t="s">
        <v>11007</v>
      </c>
    </row>
    <row r="5938" spans="1:5" ht="13" x14ac:dyDescent="0.15">
      <c r="A5938" s="1" t="s">
        <v>10412</v>
      </c>
      <c r="B5938" s="1" t="s">
        <v>10900</v>
      </c>
      <c r="C5938" s="1" t="s">
        <v>0</v>
      </c>
      <c r="D5938" s="1" t="s">
        <v>11008</v>
      </c>
      <c r="E5938" s="3" t="s">
        <v>11009</v>
      </c>
    </row>
    <row r="5939" spans="1:5" ht="13" x14ac:dyDescent="0.15">
      <c r="A5939" s="1" t="s">
        <v>10412</v>
      </c>
      <c r="B5939" s="1" t="s">
        <v>10900</v>
      </c>
      <c r="C5939" s="1" t="s">
        <v>0</v>
      </c>
      <c r="D5939" s="1" t="s">
        <v>11010</v>
      </c>
      <c r="E5939" s="3" t="s">
        <v>11011</v>
      </c>
    </row>
    <row r="5940" spans="1:5" ht="13" x14ac:dyDescent="0.15">
      <c r="A5940" s="1" t="s">
        <v>10412</v>
      </c>
      <c r="B5940" s="1" t="s">
        <v>10900</v>
      </c>
      <c r="C5940" s="1" t="s">
        <v>0</v>
      </c>
      <c r="D5940" s="1" t="s">
        <v>11012</v>
      </c>
      <c r="E5940" s="3" t="s">
        <v>11013</v>
      </c>
    </row>
    <row r="5941" spans="1:5" ht="13" x14ac:dyDescent="0.15">
      <c r="A5941" s="1" t="s">
        <v>10412</v>
      </c>
      <c r="B5941" s="1" t="s">
        <v>10900</v>
      </c>
      <c r="C5941" s="1" t="s">
        <v>0</v>
      </c>
      <c r="D5941" s="1" t="s">
        <v>11014</v>
      </c>
      <c r="E5941" s="3" t="s">
        <v>11015</v>
      </c>
    </row>
    <row r="5942" spans="1:5" ht="13" x14ac:dyDescent="0.15">
      <c r="A5942" s="1" t="s">
        <v>10412</v>
      </c>
      <c r="B5942" s="1" t="s">
        <v>10900</v>
      </c>
      <c r="C5942" s="1" t="s">
        <v>0</v>
      </c>
      <c r="D5942" s="1" t="s">
        <v>11016</v>
      </c>
      <c r="E5942" s="3" t="s">
        <v>5164</v>
      </c>
    </row>
    <row r="5943" spans="1:5" ht="13" x14ac:dyDescent="0.15">
      <c r="A5943" s="1" t="s">
        <v>10412</v>
      </c>
      <c r="B5943" s="1" t="s">
        <v>10900</v>
      </c>
      <c r="C5943" s="1" t="s">
        <v>2</v>
      </c>
      <c r="D5943" s="1" t="s">
        <v>11017</v>
      </c>
      <c r="E5943" s="3" t="s">
        <v>11018</v>
      </c>
    </row>
    <row r="5944" spans="1:5" ht="13" x14ac:dyDescent="0.15">
      <c r="A5944" s="1" t="s">
        <v>10412</v>
      </c>
      <c r="B5944" s="1" t="s">
        <v>10900</v>
      </c>
      <c r="C5944" s="1" t="s">
        <v>2</v>
      </c>
      <c r="D5944" s="1" t="s">
        <v>233</v>
      </c>
      <c r="E5944" s="3" t="s">
        <v>234</v>
      </c>
    </row>
    <row r="5945" spans="1:5" ht="13" x14ac:dyDescent="0.15">
      <c r="A5945" s="1" t="s">
        <v>10412</v>
      </c>
      <c r="B5945" s="1" t="s">
        <v>10900</v>
      </c>
      <c r="C5945" s="1" t="s">
        <v>0</v>
      </c>
      <c r="D5945" s="1" t="s">
        <v>11019</v>
      </c>
      <c r="E5945" s="3" t="s">
        <v>11020</v>
      </c>
    </row>
    <row r="5946" spans="1:5" ht="13" x14ac:dyDescent="0.15">
      <c r="A5946" s="1" t="s">
        <v>10412</v>
      </c>
      <c r="B5946" s="1" t="s">
        <v>10900</v>
      </c>
      <c r="C5946" s="1" t="s">
        <v>0</v>
      </c>
      <c r="D5946" s="1" t="s">
        <v>11021</v>
      </c>
      <c r="E5946" s="3" t="s">
        <v>11022</v>
      </c>
    </row>
    <row r="5947" spans="1:5" ht="13" x14ac:dyDescent="0.15">
      <c r="A5947" s="1" t="s">
        <v>10412</v>
      </c>
      <c r="B5947" s="1" t="s">
        <v>10900</v>
      </c>
      <c r="C5947" s="1" t="s">
        <v>0</v>
      </c>
      <c r="D5947" s="1" t="s">
        <v>842</v>
      </c>
      <c r="E5947" s="3" t="s">
        <v>843</v>
      </c>
    </row>
    <row r="5948" spans="1:5" ht="13" x14ac:dyDescent="0.15">
      <c r="A5948" s="1" t="s">
        <v>10412</v>
      </c>
      <c r="B5948" s="1" t="s">
        <v>10900</v>
      </c>
      <c r="C5948" s="1" t="s">
        <v>2</v>
      </c>
      <c r="D5948" s="1" t="s">
        <v>11023</v>
      </c>
      <c r="E5948" s="3" t="s">
        <v>11024</v>
      </c>
    </row>
    <row r="5949" spans="1:5" ht="13" x14ac:dyDescent="0.15">
      <c r="A5949" s="1" t="s">
        <v>10412</v>
      </c>
      <c r="B5949" s="1" t="s">
        <v>10900</v>
      </c>
      <c r="C5949" s="1" t="s">
        <v>0</v>
      </c>
      <c r="D5949" s="1" t="s">
        <v>11025</v>
      </c>
      <c r="E5949" s="3" t="s">
        <v>11026</v>
      </c>
    </row>
    <row r="5950" spans="1:5" ht="13" x14ac:dyDescent="0.15">
      <c r="A5950" s="1" t="s">
        <v>10412</v>
      </c>
      <c r="B5950" s="1" t="s">
        <v>10900</v>
      </c>
      <c r="C5950" s="1" t="s">
        <v>0</v>
      </c>
      <c r="D5950" s="1" t="s">
        <v>11027</v>
      </c>
      <c r="E5950" s="3" t="s">
        <v>11028</v>
      </c>
    </row>
    <row r="5951" spans="1:5" ht="13" x14ac:dyDescent="0.15">
      <c r="A5951" s="1" t="s">
        <v>10412</v>
      </c>
      <c r="B5951" s="1" t="s">
        <v>10900</v>
      </c>
      <c r="C5951" s="1" t="s">
        <v>0</v>
      </c>
      <c r="D5951" s="1" t="s">
        <v>3985</v>
      </c>
      <c r="E5951" s="3" t="s">
        <v>3986</v>
      </c>
    </row>
    <row r="5952" spans="1:5" ht="13" x14ac:dyDescent="0.15">
      <c r="A5952" s="1" t="s">
        <v>10412</v>
      </c>
      <c r="B5952" s="1" t="s">
        <v>10900</v>
      </c>
      <c r="C5952" s="1" t="s">
        <v>0</v>
      </c>
      <c r="D5952" s="1" t="s">
        <v>11029</v>
      </c>
      <c r="E5952" s="3" t="s">
        <v>11030</v>
      </c>
    </row>
    <row r="5953" spans="1:5" ht="13" x14ac:dyDescent="0.15">
      <c r="A5953" s="1" t="s">
        <v>10412</v>
      </c>
      <c r="B5953" s="1" t="s">
        <v>10900</v>
      </c>
      <c r="C5953" s="1" t="s">
        <v>0</v>
      </c>
      <c r="D5953" s="1" t="s">
        <v>11031</v>
      </c>
      <c r="E5953" s="3" t="s">
        <v>11032</v>
      </c>
    </row>
    <row r="5954" spans="1:5" ht="13" x14ac:dyDescent="0.15">
      <c r="A5954" s="1" t="s">
        <v>10412</v>
      </c>
      <c r="B5954" s="1" t="s">
        <v>10900</v>
      </c>
      <c r="C5954" s="1" t="s">
        <v>0</v>
      </c>
      <c r="D5954" s="1" t="s">
        <v>11033</v>
      </c>
      <c r="E5954" s="3" t="s">
        <v>11034</v>
      </c>
    </row>
    <row r="5955" spans="1:5" ht="13" x14ac:dyDescent="0.15">
      <c r="A5955" s="1" t="s">
        <v>10412</v>
      </c>
      <c r="B5955" s="1" t="s">
        <v>10900</v>
      </c>
      <c r="C5955" s="1" t="s">
        <v>0</v>
      </c>
      <c r="D5955" s="1" t="s">
        <v>3987</v>
      </c>
      <c r="E5955" s="3" t="s">
        <v>3988</v>
      </c>
    </row>
    <row r="5956" spans="1:5" ht="13" x14ac:dyDescent="0.15">
      <c r="A5956" s="1" t="s">
        <v>10412</v>
      </c>
      <c r="B5956" s="1" t="s">
        <v>10900</v>
      </c>
      <c r="C5956" s="1" t="s">
        <v>0</v>
      </c>
      <c r="D5956" s="1" t="s">
        <v>11035</v>
      </c>
      <c r="E5956" s="3" t="s">
        <v>11036</v>
      </c>
    </row>
    <row r="5957" spans="1:5" ht="13" x14ac:dyDescent="0.15">
      <c r="A5957" s="1" t="s">
        <v>10412</v>
      </c>
      <c r="B5957" s="1" t="s">
        <v>10900</v>
      </c>
      <c r="C5957" s="1" t="s">
        <v>2</v>
      </c>
      <c r="D5957" s="1" t="s">
        <v>11037</v>
      </c>
      <c r="E5957" s="3" t="s">
        <v>11038</v>
      </c>
    </row>
    <row r="5958" spans="1:5" ht="13" x14ac:dyDescent="0.15">
      <c r="A5958" s="1" t="s">
        <v>10412</v>
      </c>
      <c r="B5958" s="1" t="s">
        <v>10900</v>
      </c>
      <c r="C5958" s="1" t="s">
        <v>0</v>
      </c>
      <c r="D5958" s="1" t="s">
        <v>11039</v>
      </c>
      <c r="E5958" s="3" t="s">
        <v>11040</v>
      </c>
    </row>
    <row r="5959" spans="1:5" ht="13" x14ac:dyDescent="0.15">
      <c r="A5959" s="1" t="s">
        <v>10412</v>
      </c>
      <c r="B5959" s="1" t="s">
        <v>10900</v>
      </c>
      <c r="C5959" s="1" t="s">
        <v>0</v>
      </c>
      <c r="D5959" s="1" t="s">
        <v>11041</v>
      </c>
      <c r="E5959" s="3" t="s">
        <v>7318</v>
      </c>
    </row>
    <row r="5960" spans="1:5" ht="13" x14ac:dyDescent="0.15">
      <c r="A5960" s="1" t="s">
        <v>10412</v>
      </c>
      <c r="B5960" s="1" t="s">
        <v>10900</v>
      </c>
      <c r="C5960" s="1" t="s">
        <v>0</v>
      </c>
      <c r="D5960" s="1" t="s">
        <v>11042</v>
      </c>
      <c r="E5960" s="3" t="s">
        <v>11043</v>
      </c>
    </row>
    <row r="5961" spans="1:5" ht="13" x14ac:dyDescent="0.15">
      <c r="A5961" s="1" t="s">
        <v>10412</v>
      </c>
      <c r="B5961" s="1" t="s">
        <v>10900</v>
      </c>
      <c r="C5961" s="1" t="s">
        <v>0</v>
      </c>
      <c r="D5961" s="1" t="s">
        <v>321</v>
      </c>
      <c r="E5961" s="3" t="s">
        <v>322</v>
      </c>
    </row>
    <row r="5962" spans="1:5" ht="13" x14ac:dyDescent="0.15">
      <c r="A5962" s="1" t="s">
        <v>10412</v>
      </c>
      <c r="B5962" s="1" t="s">
        <v>10900</v>
      </c>
      <c r="C5962" s="1" t="s">
        <v>0</v>
      </c>
      <c r="D5962" s="1" t="s">
        <v>11044</v>
      </c>
      <c r="E5962" s="3" t="s">
        <v>11045</v>
      </c>
    </row>
    <row r="5963" spans="1:5" ht="13" x14ac:dyDescent="0.15">
      <c r="A5963" s="1" t="s">
        <v>10412</v>
      </c>
      <c r="B5963" s="1" t="s">
        <v>10900</v>
      </c>
      <c r="C5963" s="1" t="s">
        <v>0</v>
      </c>
      <c r="D5963" s="1" t="s">
        <v>11046</v>
      </c>
      <c r="E5963" s="3" t="s">
        <v>11047</v>
      </c>
    </row>
    <row r="5964" spans="1:5" ht="13" x14ac:dyDescent="0.15">
      <c r="A5964" s="1" t="s">
        <v>10412</v>
      </c>
      <c r="B5964" s="1" t="s">
        <v>10900</v>
      </c>
      <c r="C5964" s="1" t="s">
        <v>0</v>
      </c>
      <c r="D5964" s="1" t="s">
        <v>11048</v>
      </c>
      <c r="E5964" s="3" t="s">
        <v>11049</v>
      </c>
    </row>
    <row r="5965" spans="1:5" ht="13" x14ac:dyDescent="0.15">
      <c r="A5965" s="1" t="s">
        <v>10412</v>
      </c>
      <c r="B5965" s="1" t="s">
        <v>10900</v>
      </c>
      <c r="C5965" s="1" t="s">
        <v>0</v>
      </c>
      <c r="D5965" s="1" t="s">
        <v>11050</v>
      </c>
      <c r="E5965" s="3" t="s">
        <v>11051</v>
      </c>
    </row>
    <row r="5966" spans="1:5" ht="13" x14ac:dyDescent="0.15">
      <c r="A5966" s="1" t="s">
        <v>10412</v>
      </c>
      <c r="B5966" s="1" t="s">
        <v>10900</v>
      </c>
      <c r="C5966" s="1" t="s">
        <v>0</v>
      </c>
      <c r="D5966" s="1" t="s">
        <v>11052</v>
      </c>
      <c r="E5966" s="3" t="s">
        <v>338</v>
      </c>
    </row>
    <row r="5967" spans="1:5" ht="13" x14ac:dyDescent="0.15">
      <c r="A5967" s="1" t="s">
        <v>10412</v>
      </c>
      <c r="B5967" s="1" t="s">
        <v>10900</v>
      </c>
      <c r="C5967" s="1" t="s">
        <v>0</v>
      </c>
      <c r="D5967" s="1" t="s">
        <v>11053</v>
      </c>
      <c r="E5967" s="3" t="s">
        <v>11054</v>
      </c>
    </row>
    <row r="5968" spans="1:5" ht="13" x14ac:dyDescent="0.15">
      <c r="A5968" s="1" t="s">
        <v>10412</v>
      </c>
      <c r="B5968" s="1" t="s">
        <v>10900</v>
      </c>
      <c r="C5968" s="1" t="s">
        <v>0</v>
      </c>
      <c r="D5968" s="1" t="s">
        <v>11055</v>
      </c>
      <c r="E5968" s="3" t="s">
        <v>11056</v>
      </c>
    </row>
    <row r="5969" spans="1:5" ht="13" x14ac:dyDescent="0.15">
      <c r="A5969" s="1" t="s">
        <v>10412</v>
      </c>
      <c r="B5969" s="1" t="s">
        <v>10900</v>
      </c>
      <c r="C5969" s="1" t="s">
        <v>0</v>
      </c>
      <c r="D5969" s="1" t="s">
        <v>11057</v>
      </c>
      <c r="E5969" s="3" t="s">
        <v>11058</v>
      </c>
    </row>
    <row r="5970" spans="1:5" ht="13" x14ac:dyDescent="0.15">
      <c r="A5970" s="1" t="s">
        <v>10412</v>
      </c>
      <c r="B5970" s="1" t="s">
        <v>10900</v>
      </c>
      <c r="C5970" s="1" t="s">
        <v>0</v>
      </c>
      <c r="D5970" s="1" t="s">
        <v>11059</v>
      </c>
      <c r="E5970" s="3" t="s">
        <v>9335</v>
      </c>
    </row>
    <row r="5971" spans="1:5" ht="13" x14ac:dyDescent="0.15">
      <c r="A5971" s="1" t="s">
        <v>10412</v>
      </c>
      <c r="B5971" s="1" t="s">
        <v>10900</v>
      </c>
      <c r="C5971" s="1" t="s">
        <v>0</v>
      </c>
      <c r="D5971" s="1" t="s">
        <v>11060</v>
      </c>
      <c r="E5971" s="3" t="s">
        <v>11061</v>
      </c>
    </row>
    <row r="5972" spans="1:5" ht="13" x14ac:dyDescent="0.15">
      <c r="A5972" s="1" t="s">
        <v>10412</v>
      </c>
      <c r="B5972" s="1" t="s">
        <v>10900</v>
      </c>
      <c r="C5972" s="1" t="s">
        <v>0</v>
      </c>
      <c r="D5972" s="1" t="s">
        <v>11062</v>
      </c>
      <c r="E5972" s="3" t="s">
        <v>11063</v>
      </c>
    </row>
    <row r="5973" spans="1:5" ht="13" x14ac:dyDescent="0.15">
      <c r="A5973" s="1" t="s">
        <v>10412</v>
      </c>
      <c r="B5973" s="1" t="s">
        <v>10900</v>
      </c>
      <c r="C5973" s="1" t="s">
        <v>0</v>
      </c>
      <c r="D5973" s="1" t="s">
        <v>11064</v>
      </c>
      <c r="E5973" s="3" t="s">
        <v>11065</v>
      </c>
    </row>
    <row r="5974" spans="1:5" ht="13" x14ac:dyDescent="0.15">
      <c r="A5974" s="1" t="s">
        <v>10412</v>
      </c>
      <c r="B5974" s="1" t="s">
        <v>10900</v>
      </c>
      <c r="C5974" s="1" t="s">
        <v>2</v>
      </c>
      <c r="D5974" s="1" t="s">
        <v>11066</v>
      </c>
      <c r="E5974" s="3" t="s">
        <v>11067</v>
      </c>
    </row>
    <row r="5975" spans="1:5" ht="13" x14ac:dyDescent="0.15">
      <c r="A5975" s="1" t="s">
        <v>10412</v>
      </c>
      <c r="B5975" s="1" t="s">
        <v>10900</v>
      </c>
      <c r="C5975" s="1" t="s">
        <v>0</v>
      </c>
      <c r="D5975" s="1" t="s">
        <v>11068</v>
      </c>
      <c r="E5975" s="3" t="s">
        <v>11069</v>
      </c>
    </row>
    <row r="5976" spans="1:5" ht="13" x14ac:dyDescent="0.15">
      <c r="A5976" s="1" t="s">
        <v>10412</v>
      </c>
      <c r="B5976" s="1" t="s">
        <v>10900</v>
      </c>
      <c r="C5976" s="1" t="s">
        <v>0</v>
      </c>
      <c r="D5976" s="1" t="s">
        <v>11070</v>
      </c>
      <c r="E5976" s="3" t="s">
        <v>11071</v>
      </c>
    </row>
    <row r="5977" spans="1:5" ht="13" x14ac:dyDescent="0.15">
      <c r="A5977" s="1" t="s">
        <v>10412</v>
      </c>
      <c r="B5977" s="1" t="s">
        <v>10900</v>
      </c>
      <c r="C5977" s="1" t="s">
        <v>0</v>
      </c>
      <c r="D5977" s="1" t="s">
        <v>11072</v>
      </c>
      <c r="E5977" s="3" t="s">
        <v>11073</v>
      </c>
    </row>
    <row r="5978" spans="1:5" ht="13" x14ac:dyDescent="0.15">
      <c r="A5978" s="1" t="s">
        <v>10412</v>
      </c>
      <c r="B5978" s="1" t="s">
        <v>10900</v>
      </c>
      <c r="C5978" s="1" t="s">
        <v>0</v>
      </c>
      <c r="D5978" s="1" t="s">
        <v>3480</v>
      </c>
      <c r="E5978" s="3" t="s">
        <v>3481</v>
      </c>
    </row>
    <row r="5979" spans="1:5" ht="13" x14ac:dyDescent="0.15">
      <c r="A5979" s="1" t="s">
        <v>10412</v>
      </c>
      <c r="B5979" s="1" t="s">
        <v>10900</v>
      </c>
      <c r="C5979" s="1" t="s">
        <v>0</v>
      </c>
      <c r="D5979" s="1" t="s">
        <v>11074</v>
      </c>
      <c r="E5979" s="3" t="s">
        <v>11075</v>
      </c>
    </row>
    <row r="5980" spans="1:5" ht="13" x14ac:dyDescent="0.15">
      <c r="A5980" s="1" t="s">
        <v>10412</v>
      </c>
      <c r="B5980" s="1" t="s">
        <v>10900</v>
      </c>
      <c r="C5980" s="1" t="s">
        <v>0</v>
      </c>
      <c r="D5980" s="1" t="s">
        <v>456</v>
      </c>
      <c r="E5980" s="3" t="s">
        <v>457</v>
      </c>
    </row>
    <row r="5981" spans="1:5" ht="13" x14ac:dyDescent="0.15">
      <c r="A5981" s="1" t="s">
        <v>10412</v>
      </c>
      <c r="B5981" s="1" t="s">
        <v>10900</v>
      </c>
      <c r="C5981" s="1" t="s">
        <v>0</v>
      </c>
      <c r="D5981" s="1" t="s">
        <v>9389</v>
      </c>
      <c r="E5981" s="3" t="s">
        <v>9390</v>
      </c>
    </row>
    <row r="5982" spans="1:5" ht="13" x14ac:dyDescent="0.15">
      <c r="A5982" s="1" t="s">
        <v>10412</v>
      </c>
      <c r="B5982" s="1" t="s">
        <v>10900</v>
      </c>
      <c r="C5982" s="1" t="s">
        <v>0</v>
      </c>
      <c r="D5982" s="1" t="s">
        <v>11076</v>
      </c>
      <c r="E5982" s="3" t="s">
        <v>11077</v>
      </c>
    </row>
    <row r="5983" spans="1:5" ht="13" x14ac:dyDescent="0.15">
      <c r="A5983" s="1" t="s">
        <v>10412</v>
      </c>
      <c r="B5983" s="1" t="s">
        <v>10900</v>
      </c>
      <c r="C5983" s="1" t="s">
        <v>0</v>
      </c>
      <c r="D5983" s="1" t="s">
        <v>600</v>
      </c>
      <c r="E5983" s="3" t="s">
        <v>601</v>
      </c>
    </row>
    <row r="5984" spans="1:5" ht="13" x14ac:dyDescent="0.15">
      <c r="A5984" s="1" t="s">
        <v>10412</v>
      </c>
      <c r="B5984" s="1" t="s">
        <v>10900</v>
      </c>
      <c r="C5984" s="1" t="s">
        <v>0</v>
      </c>
      <c r="D5984" s="1" t="s">
        <v>11078</v>
      </c>
      <c r="E5984" s="3" t="s">
        <v>11079</v>
      </c>
    </row>
    <row r="5985" spans="1:5" ht="13" x14ac:dyDescent="0.15">
      <c r="A5985" s="1" t="s">
        <v>10412</v>
      </c>
      <c r="B5985" s="1" t="s">
        <v>10900</v>
      </c>
      <c r="C5985" s="1" t="s">
        <v>0</v>
      </c>
      <c r="D5985" s="1" t="s">
        <v>11080</v>
      </c>
      <c r="E5985" s="3" t="s">
        <v>11081</v>
      </c>
    </row>
    <row r="5986" spans="1:5" ht="13" x14ac:dyDescent="0.15">
      <c r="A5986" s="1" t="s">
        <v>10412</v>
      </c>
      <c r="B5986" s="1" t="s">
        <v>10900</v>
      </c>
      <c r="C5986" s="1" t="s">
        <v>0</v>
      </c>
      <c r="D5986" s="1" t="s">
        <v>11082</v>
      </c>
      <c r="E5986" s="3" t="s">
        <v>11083</v>
      </c>
    </row>
    <row r="5987" spans="1:5" ht="13" x14ac:dyDescent="0.15">
      <c r="A5987" s="1" t="s">
        <v>10412</v>
      </c>
      <c r="B5987" s="1" t="s">
        <v>10900</v>
      </c>
      <c r="C5987" s="1" t="s">
        <v>0</v>
      </c>
      <c r="D5987" s="1" t="s">
        <v>10615</v>
      </c>
      <c r="E5987" s="3" t="s">
        <v>10616</v>
      </c>
    </row>
    <row r="5988" spans="1:5" ht="13" x14ac:dyDescent="0.15">
      <c r="A5988" s="1" t="s">
        <v>10412</v>
      </c>
      <c r="B5988" s="1" t="s">
        <v>10900</v>
      </c>
      <c r="C5988" s="1" t="s">
        <v>0</v>
      </c>
      <c r="D5988" s="1" t="s">
        <v>1433</v>
      </c>
      <c r="E5988" s="3" t="s">
        <v>1434</v>
      </c>
    </row>
    <row r="5989" spans="1:5" ht="13" x14ac:dyDescent="0.15">
      <c r="A5989" s="1" t="s">
        <v>10412</v>
      </c>
      <c r="B5989" s="1" t="s">
        <v>10900</v>
      </c>
      <c r="C5989" s="1" t="s">
        <v>0</v>
      </c>
      <c r="D5989" s="1" t="s">
        <v>10854</v>
      </c>
      <c r="E5989" s="3" t="s">
        <v>10855</v>
      </c>
    </row>
    <row r="5990" spans="1:5" ht="13" x14ac:dyDescent="0.15">
      <c r="A5990" s="1" t="s">
        <v>10412</v>
      </c>
      <c r="B5990" s="1" t="s">
        <v>10900</v>
      </c>
      <c r="C5990" s="1" t="s">
        <v>0</v>
      </c>
      <c r="D5990" s="1" t="s">
        <v>11084</v>
      </c>
      <c r="E5990" s="3" t="s">
        <v>11085</v>
      </c>
    </row>
    <row r="5991" spans="1:5" ht="13" x14ac:dyDescent="0.15">
      <c r="A5991" s="1" t="s">
        <v>10412</v>
      </c>
      <c r="B5991" s="1" t="s">
        <v>10900</v>
      </c>
      <c r="C5991" s="1" t="s">
        <v>0</v>
      </c>
      <c r="D5991" s="1" t="s">
        <v>11086</v>
      </c>
      <c r="E5991" s="3" t="s">
        <v>11087</v>
      </c>
    </row>
    <row r="5992" spans="1:5" ht="13" x14ac:dyDescent="0.15">
      <c r="A5992" s="1" t="s">
        <v>10412</v>
      </c>
      <c r="B5992" s="1" t="s">
        <v>10900</v>
      </c>
      <c r="C5992" s="1" t="s">
        <v>0</v>
      </c>
      <c r="D5992" s="1" t="s">
        <v>3528</v>
      </c>
      <c r="E5992" s="3" t="s">
        <v>3529</v>
      </c>
    </row>
    <row r="5993" spans="1:5" ht="13" x14ac:dyDescent="0.15">
      <c r="A5993" s="1" t="s">
        <v>10412</v>
      </c>
      <c r="B5993" s="1" t="s">
        <v>10900</v>
      </c>
      <c r="C5993" s="1" t="s">
        <v>0</v>
      </c>
      <c r="D5993" s="1" t="s">
        <v>11088</v>
      </c>
      <c r="E5993" s="3" t="s">
        <v>11089</v>
      </c>
    </row>
    <row r="5994" spans="1:5" ht="13" x14ac:dyDescent="0.15">
      <c r="A5994" s="1" t="s">
        <v>10412</v>
      </c>
      <c r="B5994" s="1" t="s">
        <v>10900</v>
      </c>
      <c r="C5994" s="1" t="s">
        <v>0</v>
      </c>
      <c r="D5994" s="1" t="s">
        <v>11090</v>
      </c>
      <c r="E5994" s="3" t="s">
        <v>11091</v>
      </c>
    </row>
    <row r="5995" spans="1:5" ht="13" x14ac:dyDescent="0.15">
      <c r="A5995" s="1" t="s">
        <v>10412</v>
      </c>
      <c r="B5995" s="1" t="s">
        <v>10900</v>
      </c>
      <c r="C5995" s="1" t="s">
        <v>0</v>
      </c>
      <c r="D5995" s="1" t="s">
        <v>11092</v>
      </c>
      <c r="E5995" s="3" t="s">
        <v>11093</v>
      </c>
    </row>
    <row r="5996" spans="1:5" ht="13" x14ac:dyDescent="0.15">
      <c r="A5996" s="1" t="s">
        <v>10412</v>
      </c>
      <c r="B5996" s="1" t="s">
        <v>10900</v>
      </c>
      <c r="C5996" s="1" t="s">
        <v>2</v>
      </c>
      <c r="D5996" s="1" t="s">
        <v>11094</v>
      </c>
      <c r="E5996" s="3" t="s">
        <v>11095</v>
      </c>
    </row>
    <row r="5997" spans="1:5" ht="13" x14ac:dyDescent="0.15">
      <c r="A5997" s="1" t="s">
        <v>10412</v>
      </c>
      <c r="B5997" s="1" t="s">
        <v>10900</v>
      </c>
      <c r="C5997" s="1" t="s">
        <v>3</v>
      </c>
      <c r="D5997" s="1" t="s">
        <v>11096</v>
      </c>
      <c r="E5997" s="3" t="s">
        <v>11097</v>
      </c>
    </row>
    <row r="5998" spans="1:5" ht="13" x14ac:dyDescent="0.15">
      <c r="A5998" s="1" t="s">
        <v>10412</v>
      </c>
      <c r="B5998" s="1" t="s">
        <v>10900</v>
      </c>
      <c r="C5998" s="1" t="s">
        <v>3</v>
      </c>
      <c r="D5998" s="1" t="s">
        <v>11098</v>
      </c>
      <c r="E5998" s="3" t="s">
        <v>11099</v>
      </c>
    </row>
    <row r="5999" spans="1:5" ht="13" x14ac:dyDescent="0.15">
      <c r="A5999" s="1" t="s">
        <v>10412</v>
      </c>
      <c r="B5999" s="1" t="s">
        <v>10900</v>
      </c>
      <c r="C5999" s="1" t="s">
        <v>3</v>
      </c>
      <c r="D5999" s="1" t="s">
        <v>11100</v>
      </c>
      <c r="E5999" s="3" t="s">
        <v>11101</v>
      </c>
    </row>
    <row r="6000" spans="1:5" ht="13" x14ac:dyDescent="0.15">
      <c r="A6000" s="1" t="s">
        <v>10412</v>
      </c>
      <c r="B6000" s="1" t="s">
        <v>10900</v>
      </c>
      <c r="C6000" s="1" t="s">
        <v>3</v>
      </c>
      <c r="D6000" s="1" t="s">
        <v>11102</v>
      </c>
      <c r="E6000" s="3" t="s">
        <v>11103</v>
      </c>
    </row>
    <row r="6001" spans="1:5" ht="13" x14ac:dyDescent="0.15">
      <c r="A6001" s="1" t="s">
        <v>10412</v>
      </c>
      <c r="B6001" s="1" t="s">
        <v>10900</v>
      </c>
      <c r="C6001" s="1" t="s">
        <v>3</v>
      </c>
      <c r="D6001" s="1" t="s">
        <v>1014</v>
      </c>
      <c r="E6001" s="3" t="s">
        <v>1015</v>
      </c>
    </row>
    <row r="6002" spans="1:5" ht="13" x14ac:dyDescent="0.15">
      <c r="A6002" s="1" t="s">
        <v>10412</v>
      </c>
      <c r="B6002" s="1" t="s">
        <v>10900</v>
      </c>
      <c r="C6002" s="1" t="s">
        <v>3</v>
      </c>
      <c r="D6002" s="1" t="s">
        <v>11104</v>
      </c>
      <c r="E6002" s="3" t="s">
        <v>11105</v>
      </c>
    </row>
    <row r="6003" spans="1:5" ht="13" x14ac:dyDescent="0.15">
      <c r="A6003" s="1" t="s">
        <v>10412</v>
      </c>
      <c r="B6003" s="1" t="s">
        <v>10900</v>
      </c>
      <c r="C6003" s="1" t="s">
        <v>3</v>
      </c>
      <c r="D6003" s="1" t="s">
        <v>11106</v>
      </c>
      <c r="E6003" s="3" t="s">
        <v>11107</v>
      </c>
    </row>
    <row r="6004" spans="1:5" ht="13" x14ac:dyDescent="0.15">
      <c r="A6004" s="1" t="s">
        <v>10412</v>
      </c>
      <c r="B6004" s="1" t="s">
        <v>10900</v>
      </c>
      <c r="C6004" s="1" t="s">
        <v>3</v>
      </c>
      <c r="D6004" s="1" t="s">
        <v>11108</v>
      </c>
      <c r="E6004" s="3" t="s">
        <v>11109</v>
      </c>
    </row>
    <row r="6005" spans="1:5" ht="13" x14ac:dyDescent="0.15">
      <c r="A6005" s="1" t="s">
        <v>10412</v>
      </c>
      <c r="B6005" s="1" t="s">
        <v>10900</v>
      </c>
      <c r="C6005" s="1" t="s">
        <v>3</v>
      </c>
      <c r="D6005" s="1" t="s">
        <v>11110</v>
      </c>
      <c r="E6005" s="3" t="s">
        <v>11111</v>
      </c>
    </row>
    <row r="6006" spans="1:5" ht="13" x14ac:dyDescent="0.15">
      <c r="A6006" s="1" t="s">
        <v>10412</v>
      </c>
      <c r="B6006" s="1" t="s">
        <v>10900</v>
      </c>
      <c r="C6006" s="1" t="s">
        <v>3</v>
      </c>
      <c r="D6006" s="1" t="s">
        <v>11112</v>
      </c>
      <c r="E6006" s="3" t="s">
        <v>11113</v>
      </c>
    </row>
    <row r="6007" spans="1:5" ht="13" x14ac:dyDescent="0.15">
      <c r="A6007" s="1" t="s">
        <v>10412</v>
      </c>
      <c r="B6007" s="1" t="s">
        <v>10900</v>
      </c>
      <c r="C6007" s="1" t="s">
        <v>3</v>
      </c>
      <c r="D6007" s="1" t="s">
        <v>11114</v>
      </c>
      <c r="E6007" s="3" t="s">
        <v>11115</v>
      </c>
    </row>
    <row r="6008" spans="1:5" ht="13" x14ac:dyDescent="0.15">
      <c r="A6008" s="1" t="s">
        <v>10412</v>
      </c>
      <c r="B6008" s="1" t="s">
        <v>10900</v>
      </c>
      <c r="C6008" s="1" t="s">
        <v>3</v>
      </c>
      <c r="D6008" s="1" t="s">
        <v>11116</v>
      </c>
      <c r="E6008" s="3" t="s">
        <v>11117</v>
      </c>
    </row>
    <row r="6009" spans="1:5" ht="13" x14ac:dyDescent="0.15">
      <c r="A6009" s="1" t="s">
        <v>10412</v>
      </c>
      <c r="B6009" s="1" t="s">
        <v>10900</v>
      </c>
      <c r="C6009" s="1" t="s">
        <v>3</v>
      </c>
      <c r="D6009" s="1" t="s">
        <v>11118</v>
      </c>
      <c r="E6009" s="3" t="s">
        <v>11119</v>
      </c>
    </row>
    <row r="6010" spans="1:5" ht="13" x14ac:dyDescent="0.15">
      <c r="A6010" s="1" t="s">
        <v>10412</v>
      </c>
      <c r="B6010" s="1" t="s">
        <v>10900</v>
      </c>
      <c r="C6010" s="1" t="s">
        <v>3</v>
      </c>
      <c r="D6010" s="1" t="s">
        <v>11120</v>
      </c>
      <c r="E6010" s="3" t="s">
        <v>11121</v>
      </c>
    </row>
    <row r="6011" spans="1:5" ht="13" x14ac:dyDescent="0.15">
      <c r="A6011" s="1" t="s">
        <v>10412</v>
      </c>
      <c r="B6011" s="1" t="s">
        <v>10900</v>
      </c>
      <c r="C6011" s="1" t="s">
        <v>3</v>
      </c>
      <c r="D6011" s="1" t="s">
        <v>11122</v>
      </c>
      <c r="E6011" s="3" t="s">
        <v>11123</v>
      </c>
    </row>
    <row r="6012" spans="1:5" ht="13" x14ac:dyDescent="0.15">
      <c r="A6012" s="1" t="s">
        <v>10412</v>
      </c>
      <c r="B6012" s="1" t="s">
        <v>10900</v>
      </c>
      <c r="C6012" s="1" t="s">
        <v>3</v>
      </c>
      <c r="D6012" s="1" t="s">
        <v>11124</v>
      </c>
      <c r="E6012" s="3" t="s">
        <v>11125</v>
      </c>
    </row>
    <row r="6013" spans="1:5" ht="13" x14ac:dyDescent="0.15">
      <c r="A6013" s="1" t="s">
        <v>10412</v>
      </c>
      <c r="B6013" s="1" t="s">
        <v>10900</v>
      </c>
      <c r="C6013" s="1" t="s">
        <v>3</v>
      </c>
      <c r="D6013" s="1" t="s">
        <v>11126</v>
      </c>
      <c r="E6013" s="3" t="s">
        <v>11127</v>
      </c>
    </row>
    <row r="6014" spans="1:5" ht="13" x14ac:dyDescent="0.15">
      <c r="A6014" s="1" t="s">
        <v>10412</v>
      </c>
      <c r="B6014" s="1" t="s">
        <v>10900</v>
      </c>
      <c r="C6014" s="1" t="s">
        <v>3</v>
      </c>
      <c r="D6014" s="1" t="s">
        <v>11128</v>
      </c>
      <c r="E6014" s="3" t="s">
        <v>11129</v>
      </c>
    </row>
    <row r="6015" spans="1:5" ht="13" x14ac:dyDescent="0.15">
      <c r="A6015" s="1" t="s">
        <v>10412</v>
      </c>
      <c r="B6015" s="1" t="s">
        <v>10900</v>
      </c>
      <c r="C6015" s="1" t="s">
        <v>3</v>
      </c>
      <c r="D6015" s="1" t="s">
        <v>11130</v>
      </c>
      <c r="E6015" s="3" t="s">
        <v>11131</v>
      </c>
    </row>
    <row r="6016" spans="1:5" ht="13" x14ac:dyDescent="0.15">
      <c r="A6016" s="1" t="s">
        <v>10412</v>
      </c>
      <c r="B6016" s="1" t="s">
        <v>10900</v>
      </c>
      <c r="C6016" s="1" t="s">
        <v>3</v>
      </c>
      <c r="D6016" s="1" t="s">
        <v>11132</v>
      </c>
      <c r="E6016" s="3" t="s">
        <v>11133</v>
      </c>
    </row>
    <row r="6017" spans="1:5" ht="13" x14ac:dyDescent="0.15">
      <c r="A6017" s="1" t="s">
        <v>10412</v>
      </c>
      <c r="B6017" s="1" t="s">
        <v>10900</v>
      </c>
      <c r="C6017" s="1" t="s">
        <v>3</v>
      </c>
      <c r="D6017" s="1" t="s">
        <v>11134</v>
      </c>
      <c r="E6017" s="3" t="s">
        <v>11135</v>
      </c>
    </row>
    <row r="6018" spans="1:5" ht="13" x14ac:dyDescent="0.15">
      <c r="A6018" s="1" t="s">
        <v>10412</v>
      </c>
      <c r="B6018" s="1" t="s">
        <v>10900</v>
      </c>
      <c r="C6018" s="1" t="s">
        <v>3</v>
      </c>
      <c r="D6018" s="1" t="s">
        <v>11136</v>
      </c>
      <c r="E6018" s="3" t="s">
        <v>11137</v>
      </c>
    </row>
    <row r="6019" spans="1:5" ht="13" x14ac:dyDescent="0.15">
      <c r="A6019" s="1" t="s">
        <v>10412</v>
      </c>
      <c r="B6019" s="1" t="s">
        <v>10900</v>
      </c>
      <c r="C6019" s="1" t="s">
        <v>3</v>
      </c>
      <c r="D6019" s="1" t="s">
        <v>11138</v>
      </c>
      <c r="E6019" s="3" t="s">
        <v>11139</v>
      </c>
    </row>
    <row r="6020" spans="1:5" ht="13" x14ac:dyDescent="0.15">
      <c r="A6020" s="1" t="s">
        <v>10412</v>
      </c>
      <c r="B6020" s="1" t="s">
        <v>10900</v>
      </c>
      <c r="C6020" s="1" t="s">
        <v>3</v>
      </c>
      <c r="D6020" s="1" t="s">
        <v>11140</v>
      </c>
      <c r="E6020" s="3" t="s">
        <v>11141</v>
      </c>
    </row>
    <row r="6021" spans="1:5" ht="13" x14ac:dyDescent="0.15">
      <c r="A6021" s="1" t="s">
        <v>10412</v>
      </c>
      <c r="B6021" s="1" t="s">
        <v>10900</v>
      </c>
      <c r="C6021" s="1" t="s">
        <v>3</v>
      </c>
      <c r="D6021" s="1" t="s">
        <v>11142</v>
      </c>
      <c r="E6021" s="3" t="s">
        <v>11143</v>
      </c>
    </row>
    <row r="6022" spans="1:5" ht="13" x14ac:dyDescent="0.15">
      <c r="A6022" s="1" t="s">
        <v>10412</v>
      </c>
      <c r="B6022" s="1" t="s">
        <v>10900</v>
      </c>
      <c r="C6022" s="1" t="s">
        <v>3</v>
      </c>
      <c r="D6022" s="1" t="s">
        <v>11144</v>
      </c>
      <c r="E6022" s="3" t="s">
        <v>11145</v>
      </c>
    </row>
    <row r="6023" spans="1:5" ht="13" x14ac:dyDescent="0.15">
      <c r="A6023" s="1" t="s">
        <v>10412</v>
      </c>
      <c r="B6023" s="1" t="s">
        <v>10900</v>
      </c>
      <c r="C6023" s="1" t="s">
        <v>3</v>
      </c>
      <c r="D6023" s="4" t="s">
        <v>11146</v>
      </c>
      <c r="E6023" s="3" t="s">
        <v>11147</v>
      </c>
    </row>
    <row r="6024" spans="1:5" ht="13" x14ac:dyDescent="0.15">
      <c r="A6024" s="1" t="s">
        <v>10412</v>
      </c>
      <c r="B6024" s="1" t="s">
        <v>10900</v>
      </c>
      <c r="C6024" s="1" t="s">
        <v>3</v>
      </c>
      <c r="D6024" s="1" t="s">
        <v>11148</v>
      </c>
      <c r="E6024" s="3" t="s">
        <v>11149</v>
      </c>
    </row>
    <row r="6025" spans="1:5" ht="13" x14ac:dyDescent="0.15">
      <c r="A6025" s="1" t="s">
        <v>10412</v>
      </c>
      <c r="B6025" s="1" t="s">
        <v>10900</v>
      </c>
      <c r="C6025" s="1" t="s">
        <v>3</v>
      </c>
      <c r="D6025" s="4" t="s">
        <v>11150</v>
      </c>
      <c r="E6025" s="3" t="s">
        <v>11151</v>
      </c>
    </row>
    <row r="6026" spans="1:5" ht="13" x14ac:dyDescent="0.15">
      <c r="A6026" s="1" t="s">
        <v>10412</v>
      </c>
      <c r="B6026" s="1" t="s">
        <v>10900</v>
      </c>
      <c r="C6026" s="1" t="s">
        <v>3</v>
      </c>
      <c r="D6026" s="1" t="s">
        <v>11152</v>
      </c>
      <c r="E6026" s="3" t="s">
        <v>11153</v>
      </c>
    </row>
    <row r="6027" spans="1:5" ht="13" x14ac:dyDescent="0.15">
      <c r="A6027" s="1" t="s">
        <v>10412</v>
      </c>
      <c r="B6027" s="1" t="s">
        <v>10900</v>
      </c>
      <c r="C6027" s="1" t="s">
        <v>3</v>
      </c>
      <c r="D6027" s="1" t="s">
        <v>1807</v>
      </c>
      <c r="E6027" s="3" t="s">
        <v>11154</v>
      </c>
    </row>
    <row r="6028" spans="1:5" ht="13" x14ac:dyDescent="0.15">
      <c r="A6028" s="1" t="s">
        <v>10412</v>
      </c>
      <c r="B6028" s="1" t="s">
        <v>10900</v>
      </c>
      <c r="C6028" s="1" t="s">
        <v>3</v>
      </c>
      <c r="D6028" s="1" t="s">
        <v>11155</v>
      </c>
      <c r="E6028" s="3" t="s">
        <v>11156</v>
      </c>
    </row>
    <row r="6029" spans="1:5" ht="13" x14ac:dyDescent="0.15">
      <c r="A6029" s="1" t="s">
        <v>10412</v>
      </c>
      <c r="B6029" s="1" t="s">
        <v>11157</v>
      </c>
      <c r="C6029" s="1" t="s">
        <v>0</v>
      </c>
      <c r="D6029" s="1" t="s">
        <v>11158</v>
      </c>
      <c r="E6029" s="3" t="s">
        <v>11159</v>
      </c>
    </row>
    <row r="6030" spans="1:5" ht="13" x14ac:dyDescent="0.15">
      <c r="A6030" s="1" t="s">
        <v>10412</v>
      </c>
      <c r="B6030" s="1" t="s">
        <v>11157</v>
      </c>
      <c r="C6030" s="1" t="s">
        <v>1</v>
      </c>
      <c r="D6030" s="1" t="s">
        <v>11160</v>
      </c>
      <c r="E6030" s="3" t="s">
        <v>11161</v>
      </c>
    </row>
    <row r="6031" spans="1:5" ht="13" x14ac:dyDescent="0.15">
      <c r="A6031" s="1" t="s">
        <v>10412</v>
      </c>
      <c r="B6031" s="1" t="s">
        <v>11157</v>
      </c>
      <c r="C6031" s="1" t="s">
        <v>0</v>
      </c>
      <c r="D6031" s="1" t="s">
        <v>11162</v>
      </c>
      <c r="E6031" s="3" t="s">
        <v>11163</v>
      </c>
    </row>
    <row r="6032" spans="1:5" ht="13" x14ac:dyDescent="0.15">
      <c r="A6032" s="1" t="s">
        <v>10412</v>
      </c>
      <c r="B6032" s="1" t="s">
        <v>11157</v>
      </c>
      <c r="C6032" s="1" t="s">
        <v>0</v>
      </c>
      <c r="D6032" s="1" t="s">
        <v>11164</v>
      </c>
      <c r="E6032" s="3" t="s">
        <v>11165</v>
      </c>
    </row>
    <row r="6033" spans="1:5" ht="13" x14ac:dyDescent="0.15">
      <c r="A6033" s="1" t="s">
        <v>10412</v>
      </c>
      <c r="B6033" s="1" t="s">
        <v>11157</v>
      </c>
      <c r="C6033" s="1" t="s">
        <v>2</v>
      </c>
      <c r="D6033" s="1" t="s">
        <v>11166</v>
      </c>
      <c r="E6033" s="3" t="s">
        <v>11167</v>
      </c>
    </row>
    <row r="6034" spans="1:5" ht="13" x14ac:dyDescent="0.15">
      <c r="A6034" s="1" t="s">
        <v>10412</v>
      </c>
      <c r="B6034" s="1" t="s">
        <v>11157</v>
      </c>
      <c r="C6034" s="1" t="s">
        <v>0</v>
      </c>
      <c r="D6034" s="1" t="s">
        <v>11168</v>
      </c>
      <c r="E6034" s="3" t="s">
        <v>11169</v>
      </c>
    </row>
    <row r="6035" spans="1:5" ht="13" x14ac:dyDescent="0.15">
      <c r="A6035" s="1" t="s">
        <v>10412</v>
      </c>
      <c r="B6035" s="1" t="s">
        <v>11157</v>
      </c>
      <c r="C6035" s="1" t="s">
        <v>0</v>
      </c>
      <c r="D6035" s="1" t="s">
        <v>11170</v>
      </c>
      <c r="E6035" s="3" t="s">
        <v>11171</v>
      </c>
    </row>
    <row r="6036" spans="1:5" ht="13" x14ac:dyDescent="0.15">
      <c r="A6036" s="1" t="s">
        <v>10412</v>
      </c>
      <c r="B6036" s="1" t="s">
        <v>11157</v>
      </c>
      <c r="C6036" s="1" t="s">
        <v>0</v>
      </c>
      <c r="D6036" s="1" t="s">
        <v>11172</v>
      </c>
      <c r="E6036" s="3" t="s">
        <v>11173</v>
      </c>
    </row>
    <row r="6037" spans="1:5" ht="13" x14ac:dyDescent="0.15">
      <c r="A6037" s="1" t="s">
        <v>10412</v>
      </c>
      <c r="B6037" s="1" t="s">
        <v>11157</v>
      </c>
      <c r="C6037" s="1" t="s">
        <v>0</v>
      </c>
      <c r="D6037" s="1" t="s">
        <v>11174</v>
      </c>
      <c r="E6037" s="3" t="s">
        <v>11175</v>
      </c>
    </row>
    <row r="6038" spans="1:5" ht="13" x14ac:dyDescent="0.15">
      <c r="A6038" s="1" t="s">
        <v>10412</v>
      </c>
      <c r="B6038" s="1" t="s">
        <v>11157</v>
      </c>
      <c r="C6038" s="1" t="s">
        <v>0</v>
      </c>
      <c r="D6038" s="1" t="s">
        <v>11176</v>
      </c>
      <c r="E6038" s="3" t="s">
        <v>11177</v>
      </c>
    </row>
    <row r="6039" spans="1:5" ht="13" x14ac:dyDescent="0.15">
      <c r="A6039" s="1" t="s">
        <v>10412</v>
      </c>
      <c r="B6039" s="1" t="s">
        <v>11157</v>
      </c>
      <c r="C6039" s="1" t="s">
        <v>0</v>
      </c>
      <c r="D6039" s="1" t="s">
        <v>11178</v>
      </c>
      <c r="E6039" s="3" t="s">
        <v>11179</v>
      </c>
    </row>
    <row r="6040" spans="1:5" ht="13" x14ac:dyDescent="0.15">
      <c r="A6040" s="1" t="s">
        <v>10412</v>
      </c>
      <c r="B6040" s="1" t="s">
        <v>11157</v>
      </c>
      <c r="C6040" s="1" t="s">
        <v>0</v>
      </c>
      <c r="D6040" s="1" t="s">
        <v>11180</v>
      </c>
      <c r="E6040" s="3" t="s">
        <v>11181</v>
      </c>
    </row>
    <row r="6041" spans="1:5" ht="13" x14ac:dyDescent="0.15">
      <c r="A6041" s="1" t="s">
        <v>10412</v>
      </c>
      <c r="B6041" s="1" t="s">
        <v>11157</v>
      </c>
      <c r="C6041" s="1" t="s">
        <v>0</v>
      </c>
      <c r="D6041" s="1" t="s">
        <v>11182</v>
      </c>
      <c r="E6041" s="3" t="s">
        <v>11183</v>
      </c>
    </row>
    <row r="6042" spans="1:5" ht="13" x14ac:dyDescent="0.15">
      <c r="A6042" s="1" t="s">
        <v>10412</v>
      </c>
      <c r="B6042" s="1" t="s">
        <v>11157</v>
      </c>
      <c r="C6042" s="1" t="s">
        <v>0</v>
      </c>
      <c r="D6042" s="1" t="s">
        <v>11184</v>
      </c>
      <c r="E6042" s="3" t="s">
        <v>11185</v>
      </c>
    </row>
    <row r="6043" spans="1:5" ht="13" x14ac:dyDescent="0.15">
      <c r="A6043" s="1" t="s">
        <v>10412</v>
      </c>
      <c r="B6043" s="1" t="s">
        <v>11157</v>
      </c>
      <c r="C6043" s="1" t="s">
        <v>0</v>
      </c>
      <c r="D6043" s="1" t="s">
        <v>11186</v>
      </c>
      <c r="E6043" s="3" t="s">
        <v>11187</v>
      </c>
    </row>
    <row r="6044" spans="1:5" ht="13" x14ac:dyDescent="0.15">
      <c r="A6044" s="1" t="s">
        <v>10412</v>
      </c>
      <c r="B6044" s="1" t="s">
        <v>11157</v>
      </c>
      <c r="C6044" s="1" t="s">
        <v>0</v>
      </c>
      <c r="D6044" s="1" t="s">
        <v>11188</v>
      </c>
      <c r="E6044" s="3" t="s">
        <v>11189</v>
      </c>
    </row>
    <row r="6045" spans="1:5" ht="13" x14ac:dyDescent="0.15">
      <c r="A6045" s="1" t="s">
        <v>10412</v>
      </c>
      <c r="B6045" s="1" t="s">
        <v>11157</v>
      </c>
      <c r="C6045" s="1" t="s">
        <v>0</v>
      </c>
      <c r="D6045" s="1" t="s">
        <v>11190</v>
      </c>
      <c r="E6045" s="3" t="s">
        <v>11191</v>
      </c>
    </row>
    <row r="6046" spans="1:5" ht="13" x14ac:dyDescent="0.15">
      <c r="A6046" s="1" t="s">
        <v>10412</v>
      </c>
      <c r="B6046" s="1" t="s">
        <v>11157</v>
      </c>
      <c r="C6046" s="1" t="s">
        <v>1</v>
      </c>
      <c r="D6046" s="1" t="s">
        <v>11192</v>
      </c>
      <c r="E6046" s="3" t="s">
        <v>11193</v>
      </c>
    </row>
    <row r="6047" spans="1:5" ht="13" x14ac:dyDescent="0.15">
      <c r="A6047" s="1" t="s">
        <v>10412</v>
      </c>
      <c r="B6047" s="1" t="s">
        <v>11157</v>
      </c>
      <c r="C6047" s="1" t="s">
        <v>0</v>
      </c>
      <c r="D6047" s="1" t="s">
        <v>11194</v>
      </c>
      <c r="E6047" s="3" t="s">
        <v>11195</v>
      </c>
    </row>
    <row r="6048" spans="1:5" ht="13" x14ac:dyDescent="0.15">
      <c r="A6048" s="1" t="s">
        <v>10412</v>
      </c>
      <c r="B6048" s="1" t="s">
        <v>11157</v>
      </c>
      <c r="C6048" s="1" t="s">
        <v>0</v>
      </c>
      <c r="D6048" s="1" t="s">
        <v>11196</v>
      </c>
      <c r="E6048" s="3" t="s">
        <v>11197</v>
      </c>
    </row>
    <row r="6049" spans="1:5" ht="13" x14ac:dyDescent="0.15">
      <c r="A6049" s="1" t="s">
        <v>10412</v>
      </c>
      <c r="B6049" s="1" t="s">
        <v>11157</v>
      </c>
      <c r="C6049" s="1" t="s">
        <v>0</v>
      </c>
      <c r="D6049" s="1" t="s">
        <v>11198</v>
      </c>
      <c r="E6049" s="3" t="s">
        <v>11199</v>
      </c>
    </row>
    <row r="6050" spans="1:5" ht="13" x14ac:dyDescent="0.15">
      <c r="A6050" s="1" t="s">
        <v>10412</v>
      </c>
      <c r="B6050" s="1" t="s">
        <v>11157</v>
      </c>
      <c r="C6050" s="1" t="s">
        <v>0</v>
      </c>
      <c r="D6050" s="1" t="s">
        <v>11200</v>
      </c>
      <c r="E6050" s="3" t="s">
        <v>11201</v>
      </c>
    </row>
    <row r="6051" spans="1:5" ht="13" x14ac:dyDescent="0.15">
      <c r="A6051" s="1" t="s">
        <v>10412</v>
      </c>
      <c r="B6051" s="1" t="s">
        <v>11157</v>
      </c>
      <c r="C6051" s="1" t="s">
        <v>0</v>
      </c>
      <c r="D6051" s="1" t="s">
        <v>11202</v>
      </c>
      <c r="E6051" s="3" t="s">
        <v>11203</v>
      </c>
    </row>
    <row r="6052" spans="1:5" ht="13" x14ac:dyDescent="0.15">
      <c r="A6052" s="1" t="s">
        <v>10412</v>
      </c>
      <c r="B6052" s="1" t="s">
        <v>11157</v>
      </c>
      <c r="C6052" s="1" t="s">
        <v>0</v>
      </c>
      <c r="D6052" s="1" t="s">
        <v>11204</v>
      </c>
      <c r="E6052" s="3" t="s">
        <v>11205</v>
      </c>
    </row>
    <row r="6053" spans="1:5" ht="13" x14ac:dyDescent="0.15">
      <c r="A6053" s="1" t="s">
        <v>10412</v>
      </c>
      <c r="B6053" s="1" t="s">
        <v>11157</v>
      </c>
      <c r="C6053" s="1" t="s">
        <v>0</v>
      </c>
      <c r="D6053" s="1" t="s">
        <v>11206</v>
      </c>
      <c r="E6053" s="3" t="s">
        <v>11207</v>
      </c>
    </row>
    <row r="6054" spans="1:5" ht="13" x14ac:dyDescent="0.15">
      <c r="A6054" s="1" t="s">
        <v>10412</v>
      </c>
      <c r="B6054" s="1" t="s">
        <v>11157</v>
      </c>
      <c r="C6054" s="1" t="s">
        <v>0</v>
      </c>
      <c r="D6054" s="1" t="s">
        <v>11208</v>
      </c>
      <c r="E6054" s="3" t="s">
        <v>11209</v>
      </c>
    </row>
    <row r="6055" spans="1:5" ht="13" x14ac:dyDescent="0.15">
      <c r="A6055" s="1" t="s">
        <v>10412</v>
      </c>
      <c r="B6055" s="1" t="s">
        <v>11157</v>
      </c>
      <c r="C6055" s="1" t="s">
        <v>0</v>
      </c>
      <c r="D6055" s="1" t="s">
        <v>11210</v>
      </c>
      <c r="E6055" s="3" t="s">
        <v>11211</v>
      </c>
    </row>
    <row r="6056" spans="1:5" ht="13" x14ac:dyDescent="0.15">
      <c r="A6056" s="1" t="s">
        <v>10412</v>
      </c>
      <c r="B6056" s="1" t="s">
        <v>11157</v>
      </c>
      <c r="C6056" s="1" t="s">
        <v>0</v>
      </c>
      <c r="D6056" s="1" t="s">
        <v>11212</v>
      </c>
      <c r="E6056" s="3" t="s">
        <v>11213</v>
      </c>
    </row>
    <row r="6057" spans="1:5" ht="13" x14ac:dyDescent="0.15">
      <c r="A6057" s="1" t="s">
        <v>10412</v>
      </c>
      <c r="B6057" s="1" t="s">
        <v>11157</v>
      </c>
      <c r="C6057" s="1" t="s">
        <v>0</v>
      </c>
      <c r="D6057" s="1" t="s">
        <v>11214</v>
      </c>
      <c r="E6057" s="3" t="s">
        <v>11215</v>
      </c>
    </row>
    <row r="6058" spans="1:5" ht="13" x14ac:dyDescent="0.15">
      <c r="A6058" s="1" t="s">
        <v>10412</v>
      </c>
      <c r="B6058" s="1" t="s">
        <v>11157</v>
      </c>
      <c r="C6058" s="1" t="s">
        <v>0</v>
      </c>
      <c r="D6058" s="1" t="s">
        <v>778</v>
      </c>
      <c r="E6058" s="3" t="s">
        <v>779</v>
      </c>
    </row>
    <row r="6059" spans="1:5" ht="13" x14ac:dyDescent="0.15">
      <c r="A6059" s="1" t="s">
        <v>10412</v>
      </c>
      <c r="B6059" s="1" t="s">
        <v>11157</v>
      </c>
      <c r="C6059" s="1" t="s">
        <v>0</v>
      </c>
      <c r="D6059" s="1" t="s">
        <v>11216</v>
      </c>
      <c r="E6059" s="3" t="s">
        <v>11217</v>
      </c>
    </row>
    <row r="6060" spans="1:5" ht="13" x14ac:dyDescent="0.15">
      <c r="A6060" s="1" t="s">
        <v>10412</v>
      </c>
      <c r="B6060" s="1" t="s">
        <v>11157</v>
      </c>
      <c r="C6060" s="1" t="s">
        <v>0</v>
      </c>
      <c r="D6060" s="1" t="s">
        <v>11218</v>
      </c>
      <c r="E6060" s="3" t="s">
        <v>11219</v>
      </c>
    </row>
    <row r="6061" spans="1:5" ht="13" x14ac:dyDescent="0.15">
      <c r="A6061" s="1" t="s">
        <v>10412</v>
      </c>
      <c r="B6061" s="1" t="s">
        <v>11157</v>
      </c>
      <c r="C6061" s="1" t="s">
        <v>0</v>
      </c>
      <c r="D6061" s="1" t="s">
        <v>11220</v>
      </c>
      <c r="E6061" s="3" t="s">
        <v>11221</v>
      </c>
    </row>
    <row r="6062" spans="1:5" ht="13" x14ac:dyDescent="0.15">
      <c r="A6062" s="1" t="s">
        <v>10412</v>
      </c>
      <c r="B6062" s="1" t="s">
        <v>11157</v>
      </c>
      <c r="C6062" s="1" t="s">
        <v>0</v>
      </c>
      <c r="D6062" s="1" t="s">
        <v>11222</v>
      </c>
      <c r="E6062" s="3" t="s">
        <v>11223</v>
      </c>
    </row>
    <row r="6063" spans="1:5" ht="13" x14ac:dyDescent="0.15">
      <c r="A6063" s="1" t="s">
        <v>10412</v>
      </c>
      <c r="B6063" s="1" t="s">
        <v>11157</v>
      </c>
      <c r="C6063" s="1" t="s">
        <v>0</v>
      </c>
      <c r="D6063" s="1" t="s">
        <v>11224</v>
      </c>
      <c r="E6063" s="3" t="s">
        <v>11225</v>
      </c>
    </row>
    <row r="6064" spans="1:5" ht="13" x14ac:dyDescent="0.15">
      <c r="A6064" s="1" t="s">
        <v>10412</v>
      </c>
      <c r="B6064" s="1" t="s">
        <v>11157</v>
      </c>
      <c r="C6064" s="1" t="s">
        <v>0</v>
      </c>
      <c r="D6064" s="1" t="s">
        <v>11226</v>
      </c>
      <c r="E6064" s="3" t="s">
        <v>11227</v>
      </c>
    </row>
    <row r="6065" spans="1:5" ht="13" x14ac:dyDescent="0.15">
      <c r="A6065" s="1" t="s">
        <v>10412</v>
      </c>
      <c r="B6065" s="1" t="s">
        <v>11157</v>
      </c>
      <c r="C6065" s="1" t="s">
        <v>0</v>
      </c>
      <c r="D6065" s="1" t="s">
        <v>11228</v>
      </c>
      <c r="E6065" s="3" t="s">
        <v>11229</v>
      </c>
    </row>
    <row r="6066" spans="1:5" ht="13" x14ac:dyDescent="0.15">
      <c r="A6066" s="1" t="s">
        <v>10412</v>
      </c>
      <c r="B6066" s="1" t="s">
        <v>11157</v>
      </c>
      <c r="C6066" s="1" t="s">
        <v>0</v>
      </c>
      <c r="D6066" s="1" t="s">
        <v>11230</v>
      </c>
      <c r="E6066" s="3" t="s">
        <v>11231</v>
      </c>
    </row>
    <row r="6067" spans="1:5" ht="13" x14ac:dyDescent="0.15">
      <c r="A6067" s="1" t="s">
        <v>10412</v>
      </c>
      <c r="B6067" s="1" t="s">
        <v>11157</v>
      </c>
      <c r="C6067" s="1" t="s">
        <v>0</v>
      </c>
      <c r="D6067" s="1" t="s">
        <v>11232</v>
      </c>
      <c r="E6067" s="3" t="s">
        <v>11233</v>
      </c>
    </row>
    <row r="6068" spans="1:5" ht="13" x14ac:dyDescent="0.15">
      <c r="A6068" s="1" t="s">
        <v>10412</v>
      </c>
      <c r="B6068" s="1" t="s">
        <v>11157</v>
      </c>
      <c r="C6068" s="1" t="s">
        <v>0</v>
      </c>
      <c r="D6068" s="1" t="s">
        <v>11234</v>
      </c>
      <c r="E6068" s="3" t="s">
        <v>11235</v>
      </c>
    </row>
    <row r="6069" spans="1:5" ht="13" x14ac:dyDescent="0.15">
      <c r="A6069" s="1" t="s">
        <v>10412</v>
      </c>
      <c r="B6069" s="1" t="s">
        <v>11157</v>
      </c>
      <c r="C6069" s="1" t="s">
        <v>0</v>
      </c>
      <c r="D6069" s="1" t="s">
        <v>11236</v>
      </c>
      <c r="E6069" s="3" t="s">
        <v>11237</v>
      </c>
    </row>
    <row r="6070" spans="1:5" ht="13" x14ac:dyDescent="0.15">
      <c r="A6070" s="1" t="s">
        <v>10412</v>
      </c>
      <c r="B6070" s="1" t="s">
        <v>11157</v>
      </c>
      <c r="C6070" s="1" t="s">
        <v>0</v>
      </c>
      <c r="D6070" s="1" t="s">
        <v>11238</v>
      </c>
      <c r="E6070" s="3" t="s">
        <v>11239</v>
      </c>
    </row>
    <row r="6071" spans="1:5" ht="13" x14ac:dyDescent="0.15">
      <c r="A6071" s="1" t="s">
        <v>10412</v>
      </c>
      <c r="B6071" s="1" t="s">
        <v>11157</v>
      </c>
      <c r="C6071" s="1" t="s">
        <v>0</v>
      </c>
      <c r="D6071" s="1" t="s">
        <v>11240</v>
      </c>
      <c r="E6071" s="3" t="s">
        <v>11241</v>
      </c>
    </row>
    <row r="6072" spans="1:5" ht="13" x14ac:dyDescent="0.15">
      <c r="A6072" s="1" t="s">
        <v>10412</v>
      </c>
      <c r="B6072" s="1" t="s">
        <v>11157</v>
      </c>
      <c r="C6072" s="1" t="s">
        <v>0</v>
      </c>
      <c r="D6072" s="4" t="s">
        <v>11242</v>
      </c>
      <c r="E6072" s="3" t="s">
        <v>11243</v>
      </c>
    </row>
    <row r="6073" spans="1:5" ht="13" x14ac:dyDescent="0.15">
      <c r="A6073" s="1" t="s">
        <v>10412</v>
      </c>
      <c r="B6073" s="1" t="s">
        <v>11157</v>
      </c>
      <c r="C6073" s="1" t="s">
        <v>0</v>
      </c>
      <c r="D6073" s="1" t="s">
        <v>11244</v>
      </c>
      <c r="E6073" s="3" t="s">
        <v>11245</v>
      </c>
    </row>
    <row r="6074" spans="1:5" ht="13" x14ac:dyDescent="0.15">
      <c r="A6074" s="1" t="s">
        <v>10412</v>
      </c>
      <c r="B6074" s="1" t="s">
        <v>11157</v>
      </c>
      <c r="C6074" s="1" t="s">
        <v>0</v>
      </c>
      <c r="D6074" s="1" t="s">
        <v>11246</v>
      </c>
      <c r="E6074" s="3" t="s">
        <v>11247</v>
      </c>
    </row>
    <row r="6075" spans="1:5" ht="13" x14ac:dyDescent="0.15">
      <c r="A6075" s="1" t="s">
        <v>10412</v>
      </c>
      <c r="B6075" s="1" t="s">
        <v>11157</v>
      </c>
      <c r="C6075" s="1" t="s">
        <v>0</v>
      </c>
      <c r="D6075" s="1" t="s">
        <v>11248</v>
      </c>
      <c r="E6075" s="3" t="s">
        <v>11249</v>
      </c>
    </row>
    <row r="6076" spans="1:5" ht="13" x14ac:dyDescent="0.15">
      <c r="A6076" s="1" t="s">
        <v>10412</v>
      </c>
      <c r="B6076" s="1" t="s">
        <v>11157</v>
      </c>
      <c r="C6076" s="1" t="s">
        <v>0</v>
      </c>
      <c r="D6076" s="1" t="s">
        <v>11250</v>
      </c>
      <c r="E6076" s="3" t="s">
        <v>11251</v>
      </c>
    </row>
    <row r="6077" spans="1:5" ht="13" x14ac:dyDescent="0.15">
      <c r="A6077" s="1" t="s">
        <v>10412</v>
      </c>
      <c r="B6077" s="1" t="s">
        <v>11157</v>
      </c>
      <c r="C6077" s="1" t="s">
        <v>0</v>
      </c>
      <c r="D6077" s="1" t="s">
        <v>11252</v>
      </c>
      <c r="E6077" s="3" t="s">
        <v>11253</v>
      </c>
    </row>
    <row r="6078" spans="1:5" ht="13" x14ac:dyDescent="0.15">
      <c r="A6078" s="1" t="s">
        <v>10412</v>
      </c>
      <c r="B6078" s="1" t="s">
        <v>11157</v>
      </c>
      <c r="C6078" s="1" t="s">
        <v>2</v>
      </c>
      <c r="D6078" s="1" t="s">
        <v>11254</v>
      </c>
      <c r="E6078" s="3" t="s">
        <v>11255</v>
      </c>
    </row>
    <row r="6079" spans="1:5" ht="13" x14ac:dyDescent="0.15">
      <c r="A6079" s="1" t="s">
        <v>10412</v>
      </c>
      <c r="B6079" s="1" t="s">
        <v>11157</v>
      </c>
      <c r="C6079" s="1" t="s">
        <v>0</v>
      </c>
      <c r="D6079" s="4" t="s">
        <v>11256</v>
      </c>
      <c r="E6079" s="3" t="s">
        <v>11257</v>
      </c>
    </row>
    <row r="6080" spans="1:5" ht="13" x14ac:dyDescent="0.15">
      <c r="A6080" s="1" t="s">
        <v>10412</v>
      </c>
      <c r="B6080" s="1" t="s">
        <v>11157</v>
      </c>
      <c r="C6080" s="1" t="s">
        <v>0</v>
      </c>
      <c r="D6080" s="1" t="s">
        <v>11258</v>
      </c>
      <c r="E6080" s="3" t="s">
        <v>11259</v>
      </c>
    </row>
    <row r="6081" spans="1:5" ht="13" x14ac:dyDescent="0.15">
      <c r="A6081" s="1" t="s">
        <v>10412</v>
      </c>
      <c r="B6081" s="1" t="s">
        <v>11157</v>
      </c>
      <c r="C6081" s="1" t="s">
        <v>0</v>
      </c>
      <c r="D6081" s="1" t="s">
        <v>11260</v>
      </c>
      <c r="E6081" s="3" t="s">
        <v>11261</v>
      </c>
    </row>
    <row r="6082" spans="1:5" ht="13" x14ac:dyDescent="0.15">
      <c r="A6082" s="1" t="s">
        <v>10412</v>
      </c>
      <c r="B6082" s="1" t="s">
        <v>11157</v>
      </c>
      <c r="C6082" s="1" t="s">
        <v>0</v>
      </c>
      <c r="D6082" s="1" t="s">
        <v>11262</v>
      </c>
      <c r="E6082" s="3" t="s">
        <v>11263</v>
      </c>
    </row>
    <row r="6083" spans="1:5" ht="13" x14ac:dyDescent="0.15">
      <c r="A6083" s="1" t="s">
        <v>10412</v>
      </c>
      <c r="B6083" s="1" t="s">
        <v>11157</v>
      </c>
      <c r="C6083" s="1" t="s">
        <v>0</v>
      </c>
      <c r="D6083" s="1" t="s">
        <v>3036</v>
      </c>
      <c r="E6083" s="3" t="s">
        <v>3037</v>
      </c>
    </row>
    <row r="6084" spans="1:5" ht="13" x14ac:dyDescent="0.15">
      <c r="A6084" s="1" t="s">
        <v>10412</v>
      </c>
      <c r="B6084" s="1" t="s">
        <v>11157</v>
      </c>
      <c r="C6084" s="1" t="s">
        <v>0</v>
      </c>
      <c r="D6084" s="1" t="s">
        <v>11264</v>
      </c>
      <c r="E6084" s="3" t="s">
        <v>11265</v>
      </c>
    </row>
    <row r="6085" spans="1:5" ht="13" x14ac:dyDescent="0.15">
      <c r="A6085" s="1" t="s">
        <v>10412</v>
      </c>
      <c r="B6085" s="1" t="s">
        <v>11157</v>
      </c>
      <c r="C6085" s="1" t="s">
        <v>0</v>
      </c>
      <c r="D6085" s="1" t="s">
        <v>11266</v>
      </c>
      <c r="E6085" s="3" t="s">
        <v>11267</v>
      </c>
    </row>
    <row r="6086" spans="1:5" ht="13" x14ac:dyDescent="0.15">
      <c r="A6086" s="1" t="s">
        <v>10412</v>
      </c>
      <c r="B6086" s="1" t="s">
        <v>11157</v>
      </c>
      <c r="C6086" s="1" t="s">
        <v>0</v>
      </c>
      <c r="D6086" s="1" t="s">
        <v>11268</v>
      </c>
      <c r="E6086" s="3" t="s">
        <v>11269</v>
      </c>
    </row>
    <row r="6087" spans="1:5" ht="13" x14ac:dyDescent="0.15">
      <c r="A6087" s="1" t="s">
        <v>10412</v>
      </c>
      <c r="B6087" s="1" t="s">
        <v>11157</v>
      </c>
      <c r="C6087" s="1" t="s">
        <v>0</v>
      </c>
      <c r="D6087" s="1" t="s">
        <v>11270</v>
      </c>
      <c r="E6087" s="3" t="s">
        <v>11271</v>
      </c>
    </row>
    <row r="6088" spans="1:5" ht="13" x14ac:dyDescent="0.15">
      <c r="A6088" s="1" t="s">
        <v>10412</v>
      </c>
      <c r="B6088" s="1" t="s">
        <v>11157</v>
      </c>
      <c r="C6088" s="1" t="s">
        <v>1</v>
      </c>
      <c r="D6088" s="1" t="s">
        <v>3839</v>
      </c>
      <c r="E6088" s="3" t="s">
        <v>3840</v>
      </c>
    </row>
    <row r="6089" spans="1:5" ht="13" x14ac:dyDescent="0.15">
      <c r="A6089" s="1" t="s">
        <v>10412</v>
      </c>
      <c r="B6089" s="1" t="s">
        <v>11157</v>
      </c>
      <c r="C6089" s="1" t="s">
        <v>0</v>
      </c>
      <c r="D6089" s="1" t="s">
        <v>11272</v>
      </c>
      <c r="E6089" s="3" t="s">
        <v>11273</v>
      </c>
    </row>
    <row r="6090" spans="1:5" ht="13" x14ac:dyDescent="0.15">
      <c r="A6090" s="1" t="s">
        <v>10412</v>
      </c>
      <c r="B6090" s="1" t="s">
        <v>11157</v>
      </c>
      <c r="C6090" s="1" t="s">
        <v>0</v>
      </c>
      <c r="D6090" s="1" t="s">
        <v>11274</v>
      </c>
      <c r="E6090" s="3" t="s">
        <v>11275</v>
      </c>
    </row>
    <row r="6091" spans="1:5" ht="13" x14ac:dyDescent="0.15">
      <c r="A6091" s="1" t="s">
        <v>10412</v>
      </c>
      <c r="B6091" s="1" t="s">
        <v>11157</v>
      </c>
      <c r="C6091" s="1" t="s">
        <v>0</v>
      </c>
      <c r="D6091" s="1" t="s">
        <v>9366</v>
      </c>
      <c r="E6091" s="3" t="s">
        <v>11276</v>
      </c>
    </row>
    <row r="6092" spans="1:5" ht="13" x14ac:dyDescent="0.15">
      <c r="A6092" s="1" t="s">
        <v>10412</v>
      </c>
      <c r="B6092" s="1" t="s">
        <v>11157</v>
      </c>
      <c r="C6092" s="1" t="s">
        <v>0</v>
      </c>
      <c r="D6092" s="1" t="s">
        <v>11277</v>
      </c>
      <c r="E6092" s="3" t="s">
        <v>11278</v>
      </c>
    </row>
    <row r="6093" spans="1:5" ht="13" x14ac:dyDescent="0.15">
      <c r="A6093" s="1" t="s">
        <v>10412</v>
      </c>
      <c r="B6093" s="1" t="s">
        <v>11157</v>
      </c>
      <c r="C6093" s="1" t="s">
        <v>0</v>
      </c>
      <c r="D6093" s="1" t="s">
        <v>11279</v>
      </c>
      <c r="E6093" s="3" t="s">
        <v>11280</v>
      </c>
    </row>
    <row r="6094" spans="1:5" ht="13" x14ac:dyDescent="0.15">
      <c r="A6094" s="1" t="s">
        <v>10412</v>
      </c>
      <c r="B6094" s="1" t="s">
        <v>11157</v>
      </c>
      <c r="C6094" s="1" t="s">
        <v>0</v>
      </c>
      <c r="D6094" s="1" t="s">
        <v>11281</v>
      </c>
      <c r="E6094" s="3" t="s">
        <v>11282</v>
      </c>
    </row>
    <row r="6095" spans="1:5" ht="13" x14ac:dyDescent="0.15">
      <c r="A6095" s="1" t="s">
        <v>10412</v>
      </c>
      <c r="B6095" s="1" t="s">
        <v>11157</v>
      </c>
      <c r="C6095" s="1" t="s">
        <v>1</v>
      </c>
      <c r="D6095" s="1" t="s">
        <v>11283</v>
      </c>
      <c r="E6095" s="3" t="s">
        <v>11284</v>
      </c>
    </row>
    <row r="6096" spans="1:5" ht="13" x14ac:dyDescent="0.15">
      <c r="A6096" s="1" t="s">
        <v>10412</v>
      </c>
      <c r="B6096" s="1" t="s">
        <v>11157</v>
      </c>
      <c r="C6096" s="1" t="s">
        <v>0</v>
      </c>
      <c r="D6096" s="1" t="s">
        <v>11285</v>
      </c>
      <c r="E6096" s="3" t="s">
        <v>11286</v>
      </c>
    </row>
    <row r="6097" spans="1:5" ht="13" x14ac:dyDescent="0.15">
      <c r="A6097" s="1" t="s">
        <v>10412</v>
      </c>
      <c r="B6097" s="1" t="s">
        <v>11157</v>
      </c>
      <c r="C6097" s="1" t="s">
        <v>0</v>
      </c>
      <c r="D6097" s="1" t="s">
        <v>11287</v>
      </c>
      <c r="E6097" s="3" t="s">
        <v>11288</v>
      </c>
    </row>
    <row r="6098" spans="1:5" ht="13" x14ac:dyDescent="0.15">
      <c r="A6098" s="1" t="s">
        <v>10412</v>
      </c>
      <c r="B6098" s="1" t="s">
        <v>11157</v>
      </c>
      <c r="C6098" s="1" t="s">
        <v>0</v>
      </c>
      <c r="D6098" s="1" t="s">
        <v>11289</v>
      </c>
      <c r="E6098" s="3" t="s">
        <v>11290</v>
      </c>
    </row>
    <row r="6099" spans="1:5" ht="13" x14ac:dyDescent="0.15">
      <c r="A6099" s="1" t="s">
        <v>10412</v>
      </c>
      <c r="B6099" s="1" t="s">
        <v>11157</v>
      </c>
      <c r="C6099" s="1" t="s">
        <v>0</v>
      </c>
      <c r="D6099" s="1" t="s">
        <v>10847</v>
      </c>
      <c r="E6099" s="3" t="s">
        <v>10848</v>
      </c>
    </row>
    <row r="6100" spans="1:5" ht="13" x14ac:dyDescent="0.15">
      <c r="A6100" s="1" t="s">
        <v>10412</v>
      </c>
      <c r="B6100" s="1" t="s">
        <v>11157</v>
      </c>
      <c r="C6100" s="1" t="s">
        <v>0</v>
      </c>
      <c r="D6100" s="1" t="s">
        <v>11291</v>
      </c>
      <c r="E6100" s="3" t="s">
        <v>11292</v>
      </c>
    </row>
    <row r="6101" spans="1:5" ht="13" x14ac:dyDescent="0.15">
      <c r="A6101" s="1" t="s">
        <v>10412</v>
      </c>
      <c r="B6101" s="1" t="s">
        <v>11157</v>
      </c>
      <c r="C6101" s="1" t="s">
        <v>0</v>
      </c>
      <c r="D6101" s="1" t="s">
        <v>11293</v>
      </c>
      <c r="E6101" s="3" t="s">
        <v>11294</v>
      </c>
    </row>
    <row r="6102" spans="1:5" ht="13" x14ac:dyDescent="0.15">
      <c r="A6102" s="1" t="s">
        <v>10412</v>
      </c>
      <c r="B6102" s="1" t="s">
        <v>11157</v>
      </c>
      <c r="C6102" s="1" t="s">
        <v>0</v>
      </c>
      <c r="D6102" s="1" t="s">
        <v>11295</v>
      </c>
      <c r="E6102" s="3" t="s">
        <v>11296</v>
      </c>
    </row>
    <row r="6103" spans="1:5" ht="13" x14ac:dyDescent="0.15">
      <c r="A6103" s="1" t="s">
        <v>10412</v>
      </c>
      <c r="B6103" s="1" t="s">
        <v>11157</v>
      </c>
      <c r="C6103" s="1" t="s">
        <v>0</v>
      </c>
      <c r="D6103" s="1" t="s">
        <v>11297</v>
      </c>
      <c r="E6103" s="3" t="s">
        <v>11298</v>
      </c>
    </row>
    <row r="6104" spans="1:5" ht="13" x14ac:dyDescent="0.15">
      <c r="A6104" s="1" t="s">
        <v>10412</v>
      </c>
      <c r="B6104" s="1" t="s">
        <v>11157</v>
      </c>
      <c r="C6104" s="1" t="s">
        <v>0</v>
      </c>
      <c r="D6104" s="1" t="s">
        <v>11299</v>
      </c>
      <c r="E6104" s="3" t="s">
        <v>11300</v>
      </c>
    </row>
    <row r="6105" spans="1:5" ht="13" x14ac:dyDescent="0.15">
      <c r="A6105" s="1" t="s">
        <v>10412</v>
      </c>
      <c r="B6105" s="1" t="s">
        <v>11157</v>
      </c>
      <c r="C6105" s="1" t="s">
        <v>0</v>
      </c>
      <c r="D6105" s="1" t="s">
        <v>11301</v>
      </c>
      <c r="E6105" s="3" t="s">
        <v>11302</v>
      </c>
    </row>
    <row r="6106" spans="1:5" ht="13" x14ac:dyDescent="0.15">
      <c r="A6106" s="1" t="s">
        <v>10412</v>
      </c>
      <c r="B6106" s="1" t="s">
        <v>11157</v>
      </c>
      <c r="C6106" s="1" t="s">
        <v>0</v>
      </c>
      <c r="D6106" s="1" t="s">
        <v>11303</v>
      </c>
      <c r="E6106" s="3" t="s">
        <v>11304</v>
      </c>
    </row>
    <row r="6107" spans="1:5" ht="13" x14ac:dyDescent="0.15">
      <c r="A6107" s="1" t="s">
        <v>10412</v>
      </c>
      <c r="B6107" s="1" t="s">
        <v>11157</v>
      </c>
      <c r="C6107" s="1" t="s">
        <v>0</v>
      </c>
      <c r="D6107" s="1" t="s">
        <v>11305</v>
      </c>
      <c r="E6107" s="3" t="s">
        <v>11306</v>
      </c>
    </row>
    <row r="6108" spans="1:5" ht="13" x14ac:dyDescent="0.15">
      <c r="A6108" s="1" t="s">
        <v>10412</v>
      </c>
      <c r="B6108" s="1" t="s">
        <v>11157</v>
      </c>
      <c r="C6108" s="1" t="s">
        <v>0</v>
      </c>
      <c r="D6108" s="1" t="s">
        <v>11307</v>
      </c>
      <c r="E6108" s="3" t="s">
        <v>11308</v>
      </c>
    </row>
    <row r="6109" spans="1:5" ht="13" x14ac:dyDescent="0.15">
      <c r="A6109" s="1" t="s">
        <v>10412</v>
      </c>
      <c r="B6109" s="1" t="s">
        <v>11157</v>
      </c>
      <c r="C6109" s="1" t="s">
        <v>0</v>
      </c>
      <c r="D6109" s="1" t="s">
        <v>11309</v>
      </c>
      <c r="E6109" s="3" t="s">
        <v>11310</v>
      </c>
    </row>
    <row r="6110" spans="1:5" ht="13" x14ac:dyDescent="0.15">
      <c r="A6110" s="1" t="s">
        <v>10412</v>
      </c>
      <c r="B6110" s="1" t="s">
        <v>11157</v>
      </c>
      <c r="C6110" s="1" t="s">
        <v>3</v>
      </c>
      <c r="D6110" s="1" t="s">
        <v>11311</v>
      </c>
      <c r="E6110" s="3" t="s">
        <v>11312</v>
      </c>
    </row>
    <row r="6111" spans="1:5" ht="13" x14ac:dyDescent="0.15">
      <c r="A6111" s="1" t="s">
        <v>10412</v>
      </c>
      <c r="B6111" s="1" t="s">
        <v>11157</v>
      </c>
      <c r="C6111" s="1" t="s">
        <v>3</v>
      </c>
      <c r="D6111" s="1" t="s">
        <v>11313</v>
      </c>
      <c r="E6111" s="3" t="s">
        <v>11314</v>
      </c>
    </row>
    <row r="6112" spans="1:5" ht="13" x14ac:dyDescent="0.15">
      <c r="A6112" s="1" t="s">
        <v>10412</v>
      </c>
      <c r="B6112" s="1" t="s">
        <v>11157</v>
      </c>
      <c r="C6112" s="1" t="s">
        <v>3</v>
      </c>
      <c r="D6112" s="1" t="s">
        <v>11315</v>
      </c>
      <c r="E6112" s="3" t="s">
        <v>11316</v>
      </c>
    </row>
    <row r="6113" spans="1:5" ht="13" x14ac:dyDescent="0.15">
      <c r="A6113" s="1" t="s">
        <v>10412</v>
      </c>
      <c r="B6113" s="1" t="s">
        <v>11157</v>
      </c>
      <c r="C6113" s="1" t="s">
        <v>3</v>
      </c>
      <c r="D6113" s="1" t="s">
        <v>11317</v>
      </c>
      <c r="E6113" s="3" t="s">
        <v>11318</v>
      </c>
    </row>
    <row r="6114" spans="1:5" ht="13" x14ac:dyDescent="0.15">
      <c r="A6114" s="1" t="s">
        <v>10412</v>
      </c>
      <c r="B6114" s="1" t="s">
        <v>11157</v>
      </c>
      <c r="C6114" s="1" t="s">
        <v>3</v>
      </c>
      <c r="D6114" s="1" t="s">
        <v>11319</v>
      </c>
      <c r="E6114" s="3" t="s">
        <v>11320</v>
      </c>
    </row>
    <row r="6115" spans="1:5" ht="13" x14ac:dyDescent="0.15">
      <c r="A6115" s="1" t="s">
        <v>10412</v>
      </c>
      <c r="B6115" s="1" t="s">
        <v>11157</v>
      </c>
      <c r="C6115" s="1" t="s">
        <v>3</v>
      </c>
      <c r="D6115" s="1" t="s">
        <v>11321</v>
      </c>
      <c r="E6115" s="3" t="s">
        <v>11322</v>
      </c>
    </row>
    <row r="6116" spans="1:5" ht="13" x14ac:dyDescent="0.15">
      <c r="A6116" s="1" t="s">
        <v>10412</v>
      </c>
      <c r="B6116" s="1" t="s">
        <v>11157</v>
      </c>
      <c r="C6116" s="1" t="s">
        <v>3</v>
      </c>
      <c r="D6116" s="1" t="s">
        <v>11323</v>
      </c>
      <c r="E6116" s="3" t="s">
        <v>11324</v>
      </c>
    </row>
    <row r="6117" spans="1:5" ht="13" x14ac:dyDescent="0.15">
      <c r="A6117" s="1" t="s">
        <v>10412</v>
      </c>
      <c r="B6117" s="1" t="s">
        <v>11157</v>
      </c>
      <c r="C6117" s="1" t="s">
        <v>3</v>
      </c>
      <c r="D6117" s="1" t="s">
        <v>11325</v>
      </c>
      <c r="E6117" s="3" t="s">
        <v>11326</v>
      </c>
    </row>
    <row r="6118" spans="1:5" ht="13" x14ac:dyDescent="0.15">
      <c r="A6118" s="1" t="s">
        <v>10412</v>
      </c>
      <c r="B6118" s="1" t="s">
        <v>11157</v>
      </c>
      <c r="C6118" s="1" t="s">
        <v>3</v>
      </c>
      <c r="D6118" s="1" t="s">
        <v>11327</v>
      </c>
      <c r="E6118" s="3" t="s">
        <v>11328</v>
      </c>
    </row>
    <row r="6119" spans="1:5" ht="13" x14ac:dyDescent="0.15">
      <c r="A6119" s="1" t="s">
        <v>10412</v>
      </c>
      <c r="B6119" s="1" t="s">
        <v>11157</v>
      </c>
      <c r="C6119" s="1" t="s">
        <v>3</v>
      </c>
      <c r="D6119" s="1" t="s">
        <v>11329</v>
      </c>
      <c r="E6119" s="3" t="s">
        <v>11330</v>
      </c>
    </row>
    <row r="6120" spans="1:5" ht="13" x14ac:dyDescent="0.15">
      <c r="A6120" s="1" t="s">
        <v>10412</v>
      </c>
      <c r="B6120" s="1" t="s">
        <v>11157</v>
      </c>
      <c r="C6120" s="1" t="s">
        <v>3</v>
      </c>
      <c r="D6120" s="1" t="s">
        <v>11331</v>
      </c>
      <c r="E6120" s="3" t="s">
        <v>11332</v>
      </c>
    </row>
    <row r="6121" spans="1:5" ht="13" x14ac:dyDescent="0.15">
      <c r="A6121" s="1" t="s">
        <v>10412</v>
      </c>
      <c r="B6121" s="1" t="s">
        <v>11157</v>
      </c>
      <c r="C6121" s="1" t="s">
        <v>3</v>
      </c>
      <c r="D6121" s="1" t="s">
        <v>11333</v>
      </c>
      <c r="E6121" s="3" t="s">
        <v>11334</v>
      </c>
    </row>
    <row r="6122" spans="1:5" ht="13" x14ac:dyDescent="0.15">
      <c r="A6122" s="1" t="s">
        <v>10412</v>
      </c>
      <c r="B6122" s="1" t="s">
        <v>11157</v>
      </c>
      <c r="C6122" s="1" t="s">
        <v>3</v>
      </c>
      <c r="D6122" s="1" t="s">
        <v>11335</v>
      </c>
      <c r="E6122" s="3" t="s">
        <v>11336</v>
      </c>
    </row>
    <row r="6123" spans="1:5" ht="13" x14ac:dyDescent="0.15">
      <c r="A6123" s="1" t="s">
        <v>10412</v>
      </c>
      <c r="B6123" s="1" t="s">
        <v>11157</v>
      </c>
      <c r="C6123" s="1" t="s">
        <v>3</v>
      </c>
      <c r="D6123" s="1" t="s">
        <v>11337</v>
      </c>
      <c r="E6123" s="3" t="s">
        <v>11338</v>
      </c>
    </row>
    <row r="6124" spans="1:5" ht="13" x14ac:dyDescent="0.15">
      <c r="A6124" s="1" t="s">
        <v>10412</v>
      </c>
      <c r="B6124" s="1" t="s">
        <v>11157</v>
      </c>
      <c r="C6124" s="1" t="s">
        <v>3</v>
      </c>
      <c r="D6124" s="1" t="s">
        <v>11339</v>
      </c>
      <c r="E6124" s="3" t="s">
        <v>11340</v>
      </c>
    </row>
    <row r="6125" spans="1:5" ht="13" x14ac:dyDescent="0.15">
      <c r="A6125" s="1" t="s">
        <v>10412</v>
      </c>
      <c r="B6125" s="1" t="s">
        <v>11157</v>
      </c>
      <c r="C6125" s="1" t="s">
        <v>3</v>
      </c>
      <c r="D6125" s="1" t="s">
        <v>11341</v>
      </c>
      <c r="E6125" s="3" t="s">
        <v>11342</v>
      </c>
    </row>
    <row r="6126" spans="1:5" ht="13" x14ac:dyDescent="0.15">
      <c r="A6126" s="1" t="s">
        <v>10412</v>
      </c>
      <c r="B6126" s="1" t="s">
        <v>11157</v>
      </c>
      <c r="C6126" s="1" t="s">
        <v>3</v>
      </c>
      <c r="D6126" s="1" t="s">
        <v>11343</v>
      </c>
      <c r="E6126" s="3" t="s">
        <v>11344</v>
      </c>
    </row>
    <row r="6127" spans="1:5" ht="13" x14ac:dyDescent="0.15">
      <c r="A6127" s="1" t="s">
        <v>10412</v>
      </c>
      <c r="B6127" s="1" t="s">
        <v>11157</v>
      </c>
      <c r="C6127" s="1" t="s">
        <v>3</v>
      </c>
      <c r="D6127" s="1" t="s">
        <v>11345</v>
      </c>
      <c r="E6127" s="3" t="s">
        <v>11346</v>
      </c>
    </row>
    <row r="6128" spans="1:5" ht="13" x14ac:dyDescent="0.15">
      <c r="A6128" s="1" t="s">
        <v>10412</v>
      </c>
      <c r="B6128" s="1" t="s">
        <v>11157</v>
      </c>
      <c r="C6128" s="1" t="s">
        <v>3</v>
      </c>
      <c r="D6128" s="1" t="s">
        <v>11347</v>
      </c>
      <c r="E6128" s="3" t="s">
        <v>11348</v>
      </c>
    </row>
    <row r="6129" spans="1:5" ht="13" x14ac:dyDescent="0.15">
      <c r="A6129" s="1" t="s">
        <v>10412</v>
      </c>
      <c r="B6129" s="1" t="s">
        <v>11157</v>
      </c>
      <c r="C6129" s="1" t="s">
        <v>3</v>
      </c>
      <c r="D6129" s="1" t="s">
        <v>11349</v>
      </c>
      <c r="E6129" t="s">
        <v>11350</v>
      </c>
    </row>
    <row r="6130" spans="1:5" ht="13" x14ac:dyDescent="0.15">
      <c r="A6130" s="1" t="s">
        <v>10412</v>
      </c>
      <c r="B6130" s="1" t="s">
        <v>11157</v>
      </c>
      <c r="C6130" s="1" t="s">
        <v>3</v>
      </c>
      <c r="D6130" s="1" t="s">
        <v>11351</v>
      </c>
      <c r="E6130" s="3" t="s">
        <v>11352</v>
      </c>
    </row>
    <row r="6131" spans="1:5" ht="13" x14ac:dyDescent="0.15">
      <c r="A6131" s="1" t="s">
        <v>10412</v>
      </c>
      <c r="B6131" s="1" t="s">
        <v>11157</v>
      </c>
      <c r="C6131" s="1" t="s">
        <v>3</v>
      </c>
      <c r="D6131" s="1" t="s">
        <v>11353</v>
      </c>
      <c r="E6131" s="3" t="s">
        <v>11354</v>
      </c>
    </row>
    <row r="6132" spans="1:5" ht="13" x14ac:dyDescent="0.15">
      <c r="A6132" s="1" t="s">
        <v>10412</v>
      </c>
      <c r="B6132" s="1" t="s">
        <v>11157</v>
      </c>
      <c r="C6132" s="1" t="s">
        <v>3</v>
      </c>
      <c r="D6132" s="1" t="s">
        <v>11355</v>
      </c>
      <c r="E6132" s="3" t="s">
        <v>11356</v>
      </c>
    </row>
    <row r="6133" spans="1:5" ht="13" x14ac:dyDescent="0.15">
      <c r="A6133" s="1" t="s">
        <v>10412</v>
      </c>
      <c r="B6133" s="1" t="s">
        <v>11157</v>
      </c>
      <c r="C6133" s="1" t="s">
        <v>3</v>
      </c>
      <c r="D6133" s="1" t="s">
        <v>11357</v>
      </c>
      <c r="E6133" s="3" t="s">
        <v>11358</v>
      </c>
    </row>
    <row r="6134" spans="1:5" ht="13" x14ac:dyDescent="0.15">
      <c r="A6134" s="1" t="s">
        <v>10412</v>
      </c>
      <c r="B6134" s="1" t="s">
        <v>11157</v>
      </c>
      <c r="C6134" s="1" t="s">
        <v>3</v>
      </c>
      <c r="D6134" s="1" t="s">
        <v>11359</v>
      </c>
      <c r="E6134" s="3" t="s">
        <v>11360</v>
      </c>
    </row>
    <row r="6135" spans="1:5" ht="13" x14ac:dyDescent="0.15">
      <c r="A6135" s="1" t="s">
        <v>10412</v>
      </c>
      <c r="B6135" s="1" t="s">
        <v>11157</v>
      </c>
      <c r="C6135" s="1" t="s">
        <v>3</v>
      </c>
      <c r="D6135" s="1" t="s">
        <v>11361</v>
      </c>
      <c r="E6135" s="3" t="s">
        <v>11362</v>
      </c>
    </row>
    <row r="6136" spans="1:5" ht="13" x14ac:dyDescent="0.15">
      <c r="A6136" s="1" t="s">
        <v>10412</v>
      </c>
      <c r="B6136" s="1" t="s">
        <v>11157</v>
      </c>
      <c r="C6136" s="1" t="s">
        <v>3</v>
      </c>
      <c r="D6136" s="1" t="s">
        <v>11363</v>
      </c>
      <c r="E6136" s="3" t="s">
        <v>11364</v>
      </c>
    </row>
    <row r="6137" spans="1:5" ht="13" x14ac:dyDescent="0.15">
      <c r="A6137" s="1" t="s">
        <v>10412</v>
      </c>
      <c r="B6137" s="1" t="s">
        <v>11157</v>
      </c>
      <c r="C6137" s="1" t="s">
        <v>3</v>
      </c>
      <c r="D6137" s="1" t="s">
        <v>11365</v>
      </c>
      <c r="E6137" s="3" t="s">
        <v>11366</v>
      </c>
    </row>
    <row r="6138" spans="1:5" ht="13" x14ac:dyDescent="0.15">
      <c r="A6138" s="1" t="s">
        <v>10412</v>
      </c>
      <c r="B6138" s="1" t="s">
        <v>11157</v>
      </c>
      <c r="C6138" s="1" t="s">
        <v>3</v>
      </c>
      <c r="D6138" s="1" t="s">
        <v>11367</v>
      </c>
      <c r="E6138" s="3" t="s">
        <v>11368</v>
      </c>
    </row>
    <row r="6139" spans="1:5" ht="13" x14ac:dyDescent="0.15">
      <c r="A6139" s="1" t="s">
        <v>10412</v>
      </c>
      <c r="B6139" s="1" t="s">
        <v>11157</v>
      </c>
      <c r="C6139" s="1" t="s">
        <v>3</v>
      </c>
      <c r="D6139" s="1" t="s">
        <v>11369</v>
      </c>
      <c r="E6139" s="3" t="s">
        <v>11370</v>
      </c>
    </row>
    <row r="6140" spans="1:5" ht="13" x14ac:dyDescent="0.15">
      <c r="A6140" s="1" t="s">
        <v>10412</v>
      </c>
      <c r="B6140" s="1" t="s">
        <v>11157</v>
      </c>
      <c r="C6140" s="1" t="s">
        <v>3</v>
      </c>
      <c r="D6140" s="1" t="s">
        <v>11371</v>
      </c>
      <c r="E6140" s="3" t="s">
        <v>11372</v>
      </c>
    </row>
    <row r="6141" spans="1:5" ht="13" x14ac:dyDescent="0.15">
      <c r="A6141" s="1" t="s">
        <v>10412</v>
      </c>
      <c r="B6141" s="1" t="s">
        <v>11157</v>
      </c>
      <c r="C6141" s="1" t="s">
        <v>3</v>
      </c>
      <c r="D6141" s="1" t="s">
        <v>11373</v>
      </c>
      <c r="E6141" s="3" t="s">
        <v>11374</v>
      </c>
    </row>
    <row r="6142" spans="1:5" ht="13" x14ac:dyDescent="0.15">
      <c r="A6142" s="1" t="s">
        <v>10412</v>
      </c>
      <c r="B6142" s="1" t="s">
        <v>11157</v>
      </c>
      <c r="C6142" s="1" t="s">
        <v>3</v>
      </c>
      <c r="D6142" s="1" t="s">
        <v>11375</v>
      </c>
      <c r="E6142" s="3" t="s">
        <v>11376</v>
      </c>
    </row>
    <row r="6143" spans="1:5" ht="13" x14ac:dyDescent="0.15">
      <c r="A6143" s="1" t="s">
        <v>10412</v>
      </c>
      <c r="B6143" s="1" t="s">
        <v>11157</v>
      </c>
      <c r="C6143" s="1" t="s">
        <v>3</v>
      </c>
      <c r="D6143" s="1" t="s">
        <v>11377</v>
      </c>
      <c r="E6143" s="3" t="s">
        <v>11378</v>
      </c>
    </row>
    <row r="6144" spans="1:5" ht="13" x14ac:dyDescent="0.15">
      <c r="A6144" s="1" t="s">
        <v>10412</v>
      </c>
      <c r="B6144" s="1" t="s">
        <v>11157</v>
      </c>
      <c r="C6144" s="1" t="s">
        <v>3</v>
      </c>
      <c r="D6144" s="1" t="s">
        <v>11379</v>
      </c>
      <c r="E6144" s="3" t="s">
        <v>11380</v>
      </c>
    </row>
    <row r="6145" spans="1:5" ht="13" x14ac:dyDescent="0.15">
      <c r="A6145" s="1" t="s">
        <v>10412</v>
      </c>
      <c r="B6145" s="1" t="s">
        <v>11157</v>
      </c>
      <c r="C6145" s="1" t="s">
        <v>3</v>
      </c>
      <c r="D6145" s="1" t="s">
        <v>11381</v>
      </c>
      <c r="E6145" s="3" t="s">
        <v>11382</v>
      </c>
    </row>
    <row r="6146" spans="1:5" ht="13" x14ac:dyDescent="0.15">
      <c r="A6146" s="1" t="s">
        <v>10412</v>
      </c>
      <c r="B6146" s="1" t="s">
        <v>11157</v>
      </c>
      <c r="C6146" s="1" t="s">
        <v>3</v>
      </c>
      <c r="D6146" s="1" t="s">
        <v>11383</v>
      </c>
      <c r="E6146" s="3" t="s">
        <v>11384</v>
      </c>
    </row>
    <row r="6147" spans="1:5" ht="13" x14ac:dyDescent="0.15">
      <c r="A6147" s="1" t="s">
        <v>10412</v>
      </c>
      <c r="B6147" s="1" t="s">
        <v>11157</v>
      </c>
      <c r="C6147" s="1" t="s">
        <v>3</v>
      </c>
      <c r="D6147" s="1" t="s">
        <v>11385</v>
      </c>
      <c r="E6147" s="3" t="s">
        <v>11386</v>
      </c>
    </row>
    <row r="6148" spans="1:5" ht="13" x14ac:dyDescent="0.15">
      <c r="A6148" s="1" t="s">
        <v>10412</v>
      </c>
      <c r="B6148" s="1" t="s">
        <v>11157</v>
      </c>
      <c r="C6148" s="1" t="s">
        <v>3</v>
      </c>
      <c r="D6148" s="1" t="s">
        <v>11387</v>
      </c>
      <c r="E6148" s="3" t="s">
        <v>11388</v>
      </c>
    </row>
    <row r="6149" spans="1:5" ht="13" x14ac:dyDescent="0.15">
      <c r="A6149" s="1" t="s">
        <v>10412</v>
      </c>
      <c r="B6149" s="1" t="s">
        <v>11157</v>
      </c>
      <c r="C6149" s="1" t="s">
        <v>3</v>
      </c>
      <c r="D6149" s="1" t="s">
        <v>11389</v>
      </c>
      <c r="E6149" s="3" t="s">
        <v>11390</v>
      </c>
    </row>
    <row r="6150" spans="1:5" ht="13" x14ac:dyDescent="0.15">
      <c r="A6150" s="1" t="s">
        <v>10412</v>
      </c>
      <c r="B6150" s="1" t="s">
        <v>11157</v>
      </c>
      <c r="C6150" s="1" t="s">
        <v>3</v>
      </c>
      <c r="D6150" s="4" t="s">
        <v>11391</v>
      </c>
      <c r="E6150" s="3" t="s">
        <v>11392</v>
      </c>
    </row>
    <row r="6151" spans="1:5" ht="13" x14ac:dyDescent="0.15">
      <c r="A6151" s="1" t="s">
        <v>10412</v>
      </c>
      <c r="B6151" s="1" t="s">
        <v>11157</v>
      </c>
      <c r="C6151" s="1" t="s">
        <v>3</v>
      </c>
      <c r="D6151" s="1" t="s">
        <v>11393</v>
      </c>
      <c r="E6151" s="3" t="s">
        <v>11394</v>
      </c>
    </row>
    <row r="6152" spans="1:5" ht="13" x14ac:dyDescent="0.15">
      <c r="A6152" s="1" t="s">
        <v>10412</v>
      </c>
      <c r="B6152" s="1" t="s">
        <v>11395</v>
      </c>
      <c r="C6152" s="1" t="s">
        <v>0</v>
      </c>
      <c r="D6152" s="1" t="s">
        <v>11396</v>
      </c>
      <c r="E6152" s="3" t="s">
        <v>11397</v>
      </c>
    </row>
    <row r="6153" spans="1:5" ht="13" x14ac:dyDescent="0.15">
      <c r="A6153" s="1" t="s">
        <v>10412</v>
      </c>
      <c r="B6153" s="1" t="s">
        <v>11395</v>
      </c>
      <c r="C6153" s="1" t="s">
        <v>0</v>
      </c>
      <c r="D6153" s="1" t="s">
        <v>11398</v>
      </c>
      <c r="E6153" s="3" t="s">
        <v>11399</v>
      </c>
    </row>
    <row r="6154" spans="1:5" ht="13" x14ac:dyDescent="0.15">
      <c r="A6154" s="1" t="s">
        <v>10412</v>
      </c>
      <c r="B6154" s="1" t="s">
        <v>11395</v>
      </c>
      <c r="C6154" s="1" t="s">
        <v>0</v>
      </c>
      <c r="D6154" s="1" t="s">
        <v>10725</v>
      </c>
      <c r="E6154" s="3" t="s">
        <v>9293</v>
      </c>
    </row>
    <row r="6155" spans="1:5" ht="13" x14ac:dyDescent="0.15">
      <c r="A6155" s="1" t="s">
        <v>10412</v>
      </c>
      <c r="B6155" s="1" t="s">
        <v>11395</v>
      </c>
      <c r="C6155" s="1" t="s">
        <v>0</v>
      </c>
      <c r="D6155" s="1" t="s">
        <v>11400</v>
      </c>
      <c r="E6155" s="3" t="s">
        <v>11401</v>
      </c>
    </row>
    <row r="6156" spans="1:5" ht="13" x14ac:dyDescent="0.15">
      <c r="A6156" s="1" t="s">
        <v>10412</v>
      </c>
      <c r="B6156" s="1" t="s">
        <v>11395</v>
      </c>
      <c r="C6156" s="1" t="s">
        <v>0</v>
      </c>
      <c r="D6156" s="1" t="s">
        <v>11402</v>
      </c>
      <c r="E6156" s="3" t="s">
        <v>11403</v>
      </c>
    </row>
    <row r="6157" spans="1:5" ht="13" x14ac:dyDescent="0.15">
      <c r="A6157" s="1" t="s">
        <v>10412</v>
      </c>
      <c r="B6157" s="1" t="s">
        <v>11395</v>
      </c>
      <c r="C6157" s="1" t="s">
        <v>0</v>
      </c>
      <c r="D6157" s="1" t="s">
        <v>11404</v>
      </c>
      <c r="E6157" s="3" t="s">
        <v>11405</v>
      </c>
    </row>
    <row r="6158" spans="1:5" ht="13" x14ac:dyDescent="0.15">
      <c r="A6158" s="1" t="s">
        <v>10412</v>
      </c>
      <c r="B6158" s="1" t="s">
        <v>11395</v>
      </c>
      <c r="C6158" s="1" t="s">
        <v>0</v>
      </c>
      <c r="D6158" s="1" t="s">
        <v>11406</v>
      </c>
      <c r="E6158" s="3" t="s">
        <v>11407</v>
      </c>
    </row>
    <row r="6159" spans="1:5" ht="13" x14ac:dyDescent="0.15">
      <c r="A6159" s="1" t="s">
        <v>10412</v>
      </c>
      <c r="B6159" s="1" t="s">
        <v>11395</v>
      </c>
      <c r="C6159" s="1" t="s">
        <v>0</v>
      </c>
      <c r="D6159" s="1" t="s">
        <v>11408</v>
      </c>
      <c r="E6159" s="3" t="s">
        <v>11409</v>
      </c>
    </row>
    <row r="6160" spans="1:5" ht="13" x14ac:dyDescent="0.15">
      <c r="A6160" s="1" t="s">
        <v>10412</v>
      </c>
      <c r="B6160" s="1" t="s">
        <v>11395</v>
      </c>
      <c r="C6160" s="1" t="s">
        <v>0</v>
      </c>
      <c r="D6160" s="1" t="s">
        <v>11410</v>
      </c>
      <c r="E6160" s="3" t="s">
        <v>11411</v>
      </c>
    </row>
    <row r="6161" spans="1:5" ht="13" x14ac:dyDescent="0.15">
      <c r="A6161" s="1" t="s">
        <v>10412</v>
      </c>
      <c r="B6161" s="1" t="s">
        <v>11395</v>
      </c>
      <c r="C6161" s="1" t="s">
        <v>0</v>
      </c>
      <c r="D6161" s="1" t="s">
        <v>11412</v>
      </c>
      <c r="E6161" s="3" t="s">
        <v>11413</v>
      </c>
    </row>
    <row r="6162" spans="1:5" ht="13" x14ac:dyDescent="0.15">
      <c r="A6162" s="1" t="s">
        <v>10412</v>
      </c>
      <c r="B6162" s="1" t="s">
        <v>11395</v>
      </c>
      <c r="C6162" s="1" t="s">
        <v>0</v>
      </c>
      <c r="D6162" s="1" t="s">
        <v>11414</v>
      </c>
      <c r="E6162" s="3" t="s">
        <v>11415</v>
      </c>
    </row>
    <row r="6163" spans="1:5" ht="13" x14ac:dyDescent="0.15">
      <c r="A6163" s="1" t="s">
        <v>10412</v>
      </c>
      <c r="B6163" s="1" t="s">
        <v>11395</v>
      </c>
      <c r="C6163" s="1" t="s">
        <v>0</v>
      </c>
      <c r="D6163" s="1" t="s">
        <v>11416</v>
      </c>
      <c r="E6163" s="3" t="s">
        <v>11417</v>
      </c>
    </row>
    <row r="6164" spans="1:5" ht="13" x14ac:dyDescent="0.15">
      <c r="A6164" s="1" t="s">
        <v>10412</v>
      </c>
      <c r="B6164" s="1" t="s">
        <v>11395</v>
      </c>
      <c r="C6164" s="1" t="s">
        <v>0</v>
      </c>
      <c r="D6164" s="1" t="s">
        <v>11418</v>
      </c>
      <c r="E6164" s="3" t="s">
        <v>10908</v>
      </c>
    </row>
    <row r="6165" spans="1:5" ht="13" x14ac:dyDescent="0.15">
      <c r="A6165" s="1" t="s">
        <v>10412</v>
      </c>
      <c r="B6165" s="1" t="s">
        <v>11395</v>
      </c>
      <c r="C6165" s="1" t="s">
        <v>0</v>
      </c>
      <c r="D6165" s="1" t="s">
        <v>11419</v>
      </c>
      <c r="E6165" s="3" t="s">
        <v>11420</v>
      </c>
    </row>
    <row r="6166" spans="1:5" ht="13" x14ac:dyDescent="0.15">
      <c r="A6166" s="1" t="s">
        <v>10412</v>
      </c>
      <c r="B6166" s="1" t="s">
        <v>11395</v>
      </c>
      <c r="C6166" s="1" t="s">
        <v>0</v>
      </c>
      <c r="D6166" s="1" t="s">
        <v>4187</v>
      </c>
      <c r="E6166" s="3" t="s">
        <v>4188</v>
      </c>
    </row>
    <row r="6167" spans="1:5" ht="13" x14ac:dyDescent="0.15">
      <c r="A6167" s="1" t="s">
        <v>10412</v>
      </c>
      <c r="B6167" s="1" t="s">
        <v>11395</v>
      </c>
      <c r="C6167" s="1" t="s">
        <v>0</v>
      </c>
      <c r="D6167" s="1" t="s">
        <v>11421</v>
      </c>
      <c r="E6167" s="3" t="s">
        <v>11422</v>
      </c>
    </row>
    <row r="6168" spans="1:5" ht="13" x14ac:dyDescent="0.15">
      <c r="A6168" s="1" t="s">
        <v>10412</v>
      </c>
      <c r="B6168" s="1" t="s">
        <v>11395</v>
      </c>
      <c r="C6168" s="1" t="s">
        <v>0</v>
      </c>
      <c r="D6168" s="1" t="s">
        <v>11423</v>
      </c>
      <c r="E6168" s="3" t="s">
        <v>11424</v>
      </c>
    </row>
    <row r="6169" spans="1:5" ht="13" x14ac:dyDescent="0.15">
      <c r="A6169" s="1" t="s">
        <v>10412</v>
      </c>
      <c r="B6169" s="1" t="s">
        <v>11395</v>
      </c>
      <c r="C6169" s="1" t="s">
        <v>0</v>
      </c>
      <c r="D6169" s="1" t="s">
        <v>11425</v>
      </c>
      <c r="E6169" s="3" t="s">
        <v>11426</v>
      </c>
    </row>
    <row r="6170" spans="1:5" ht="13" x14ac:dyDescent="0.15">
      <c r="A6170" s="1" t="s">
        <v>10412</v>
      </c>
      <c r="B6170" s="1" t="s">
        <v>11395</v>
      </c>
      <c r="C6170" s="1" t="s">
        <v>0</v>
      </c>
      <c r="D6170" s="1" t="s">
        <v>10915</v>
      </c>
      <c r="E6170" s="3" t="s">
        <v>10916</v>
      </c>
    </row>
    <row r="6171" spans="1:5" ht="13" x14ac:dyDescent="0.15">
      <c r="A6171" s="1" t="s">
        <v>10412</v>
      </c>
      <c r="B6171" s="1" t="s">
        <v>11395</v>
      </c>
      <c r="C6171" s="1" t="s">
        <v>0</v>
      </c>
      <c r="D6171" s="1" t="s">
        <v>10750</v>
      </c>
      <c r="E6171" s="3" t="s">
        <v>10751</v>
      </c>
    </row>
    <row r="6172" spans="1:5" ht="13" x14ac:dyDescent="0.15">
      <c r="A6172" s="1" t="s">
        <v>10412</v>
      </c>
      <c r="B6172" s="1" t="s">
        <v>11395</v>
      </c>
      <c r="C6172" s="1" t="s">
        <v>0</v>
      </c>
      <c r="D6172" s="1" t="s">
        <v>11427</v>
      </c>
      <c r="E6172" s="3" t="s">
        <v>11428</v>
      </c>
    </row>
    <row r="6173" spans="1:5" ht="13" x14ac:dyDescent="0.15">
      <c r="A6173" s="1" t="s">
        <v>10412</v>
      </c>
      <c r="B6173" s="1" t="s">
        <v>11395</v>
      </c>
      <c r="C6173" s="1" t="s">
        <v>2</v>
      </c>
      <c r="D6173" s="1" t="s">
        <v>11429</v>
      </c>
      <c r="E6173" s="3" t="s">
        <v>11430</v>
      </c>
    </row>
    <row r="6174" spans="1:5" ht="13" x14ac:dyDescent="0.15">
      <c r="A6174" s="1" t="s">
        <v>10412</v>
      </c>
      <c r="B6174" s="1" t="s">
        <v>11395</v>
      </c>
      <c r="C6174" s="1" t="s">
        <v>0</v>
      </c>
      <c r="D6174" s="1" t="s">
        <v>11431</v>
      </c>
      <c r="E6174" s="3" t="s">
        <v>11432</v>
      </c>
    </row>
    <row r="6175" spans="1:5" ht="13" x14ac:dyDescent="0.15">
      <c r="A6175" s="1" t="s">
        <v>10412</v>
      </c>
      <c r="B6175" s="1" t="s">
        <v>11395</v>
      </c>
      <c r="C6175" s="1" t="s">
        <v>0</v>
      </c>
      <c r="D6175" s="1" t="s">
        <v>11433</v>
      </c>
      <c r="E6175" s="3" t="s">
        <v>11434</v>
      </c>
    </row>
    <row r="6176" spans="1:5" ht="13" x14ac:dyDescent="0.15">
      <c r="A6176" s="1" t="s">
        <v>10412</v>
      </c>
      <c r="B6176" s="1" t="s">
        <v>11395</v>
      </c>
      <c r="C6176" s="1" t="s">
        <v>0</v>
      </c>
      <c r="D6176" s="1" t="s">
        <v>11435</v>
      </c>
      <c r="E6176" s="3" t="s">
        <v>11436</v>
      </c>
    </row>
    <row r="6177" spans="1:5" ht="13" x14ac:dyDescent="0.15">
      <c r="A6177" s="1" t="s">
        <v>10412</v>
      </c>
      <c r="B6177" s="1" t="s">
        <v>11395</v>
      </c>
      <c r="C6177" s="1" t="s">
        <v>0</v>
      </c>
      <c r="D6177" s="1" t="s">
        <v>11437</v>
      </c>
      <c r="E6177" s="3" t="s">
        <v>11438</v>
      </c>
    </row>
    <row r="6178" spans="1:5" ht="13" x14ac:dyDescent="0.15">
      <c r="A6178" s="1" t="s">
        <v>10412</v>
      </c>
      <c r="B6178" s="1" t="s">
        <v>11395</v>
      </c>
      <c r="C6178" s="1" t="s">
        <v>0</v>
      </c>
      <c r="D6178" s="1" t="s">
        <v>11439</v>
      </c>
      <c r="E6178" s="3" t="s">
        <v>11440</v>
      </c>
    </row>
    <row r="6179" spans="1:5" ht="13" x14ac:dyDescent="0.15">
      <c r="A6179" s="1" t="s">
        <v>10412</v>
      </c>
      <c r="B6179" s="1" t="s">
        <v>11395</v>
      </c>
      <c r="C6179" s="1" t="s">
        <v>0</v>
      </c>
      <c r="D6179" s="1" t="s">
        <v>10919</v>
      </c>
      <c r="E6179" s="3" t="s">
        <v>11441</v>
      </c>
    </row>
    <row r="6180" spans="1:5" ht="13" x14ac:dyDescent="0.15">
      <c r="A6180" s="1" t="s">
        <v>10412</v>
      </c>
      <c r="B6180" s="1" t="s">
        <v>11395</v>
      </c>
      <c r="C6180" s="1" t="s">
        <v>0</v>
      </c>
      <c r="D6180" s="1" t="s">
        <v>11442</v>
      </c>
      <c r="E6180" s="3" t="s">
        <v>11443</v>
      </c>
    </row>
    <row r="6181" spans="1:5" ht="13" x14ac:dyDescent="0.15">
      <c r="A6181" s="1" t="s">
        <v>10412</v>
      </c>
      <c r="B6181" s="1" t="s">
        <v>11395</v>
      </c>
      <c r="C6181" s="1" t="s">
        <v>0</v>
      </c>
      <c r="D6181" s="1" t="s">
        <v>11444</v>
      </c>
      <c r="E6181" s="3" t="s">
        <v>11445</v>
      </c>
    </row>
    <row r="6182" spans="1:5" ht="13" x14ac:dyDescent="0.15">
      <c r="A6182" s="1" t="s">
        <v>10412</v>
      </c>
      <c r="B6182" s="1" t="s">
        <v>11395</v>
      </c>
      <c r="C6182" s="1" t="s">
        <v>0</v>
      </c>
      <c r="D6182" s="1" t="s">
        <v>11446</v>
      </c>
      <c r="E6182" s="3" t="s">
        <v>11447</v>
      </c>
    </row>
    <row r="6183" spans="1:5" ht="13" x14ac:dyDescent="0.15">
      <c r="A6183" s="1" t="s">
        <v>10412</v>
      </c>
      <c r="B6183" s="1" t="s">
        <v>11395</v>
      </c>
      <c r="C6183" s="1" t="s">
        <v>0</v>
      </c>
      <c r="D6183" s="1" t="s">
        <v>10930</v>
      </c>
      <c r="E6183" s="3" t="s">
        <v>10931</v>
      </c>
    </row>
    <row r="6184" spans="1:5" ht="13" x14ac:dyDescent="0.15">
      <c r="A6184" s="1" t="s">
        <v>10412</v>
      </c>
      <c r="B6184" s="1" t="s">
        <v>11395</v>
      </c>
      <c r="C6184" s="1" t="s">
        <v>0</v>
      </c>
      <c r="D6184" s="1" t="s">
        <v>9651</v>
      </c>
      <c r="E6184" s="3" t="s">
        <v>9652</v>
      </c>
    </row>
    <row r="6185" spans="1:5" ht="13" x14ac:dyDescent="0.15">
      <c r="A6185" s="1" t="s">
        <v>10412</v>
      </c>
      <c r="B6185" s="1" t="s">
        <v>11395</v>
      </c>
      <c r="C6185" s="1" t="s">
        <v>0</v>
      </c>
      <c r="D6185" s="1" t="s">
        <v>11448</v>
      </c>
      <c r="E6185" s="3" t="s">
        <v>11449</v>
      </c>
    </row>
    <row r="6186" spans="1:5" ht="13" x14ac:dyDescent="0.15">
      <c r="A6186" s="1" t="s">
        <v>10412</v>
      </c>
      <c r="B6186" s="1" t="s">
        <v>11395</v>
      </c>
      <c r="C6186" s="1" t="s">
        <v>0</v>
      </c>
      <c r="D6186" s="1" t="s">
        <v>10449</v>
      </c>
      <c r="E6186" s="3" t="s">
        <v>10450</v>
      </c>
    </row>
    <row r="6187" spans="1:5" ht="13" x14ac:dyDescent="0.15">
      <c r="A6187" s="1" t="s">
        <v>10412</v>
      </c>
      <c r="B6187" s="1" t="s">
        <v>11395</v>
      </c>
      <c r="C6187" s="1" t="s">
        <v>0</v>
      </c>
      <c r="D6187" s="1" t="s">
        <v>11450</v>
      </c>
      <c r="E6187" s="3" t="s">
        <v>11451</v>
      </c>
    </row>
    <row r="6188" spans="1:5" ht="13" x14ac:dyDescent="0.15">
      <c r="A6188" s="1" t="s">
        <v>10412</v>
      </c>
      <c r="B6188" s="1" t="s">
        <v>11395</v>
      </c>
      <c r="C6188" s="1" t="s">
        <v>0</v>
      </c>
      <c r="D6188" s="1" t="s">
        <v>9188</v>
      </c>
      <c r="E6188" s="3" t="s">
        <v>9189</v>
      </c>
    </row>
    <row r="6189" spans="1:5" ht="13" x14ac:dyDescent="0.15">
      <c r="A6189" s="1" t="s">
        <v>10412</v>
      </c>
      <c r="B6189" s="1" t="s">
        <v>11395</v>
      </c>
      <c r="C6189" s="1" t="s">
        <v>0</v>
      </c>
      <c r="D6189" s="1" t="s">
        <v>11452</v>
      </c>
      <c r="E6189" s="3" t="s">
        <v>11453</v>
      </c>
    </row>
    <row r="6190" spans="1:5" ht="13" x14ac:dyDescent="0.15">
      <c r="A6190" s="1" t="s">
        <v>10412</v>
      </c>
      <c r="B6190" s="1" t="s">
        <v>11395</v>
      </c>
      <c r="C6190" s="1" t="s">
        <v>0</v>
      </c>
      <c r="D6190" s="1" t="s">
        <v>11454</v>
      </c>
      <c r="E6190" s="3" t="s">
        <v>11455</v>
      </c>
    </row>
    <row r="6191" spans="1:5" ht="13" x14ac:dyDescent="0.15">
      <c r="A6191" s="1" t="s">
        <v>10412</v>
      </c>
      <c r="B6191" s="1" t="s">
        <v>11395</v>
      </c>
      <c r="C6191" s="1" t="s">
        <v>0</v>
      </c>
      <c r="D6191" s="1" t="s">
        <v>11456</v>
      </c>
      <c r="E6191" s="3" t="s">
        <v>11457</v>
      </c>
    </row>
    <row r="6192" spans="1:5" ht="13" x14ac:dyDescent="0.15">
      <c r="A6192" s="1" t="s">
        <v>10412</v>
      </c>
      <c r="B6192" s="1" t="s">
        <v>11395</v>
      </c>
      <c r="C6192" s="1" t="s">
        <v>0</v>
      </c>
      <c r="D6192" s="1" t="s">
        <v>11458</v>
      </c>
      <c r="E6192" s="3" t="s">
        <v>8204</v>
      </c>
    </row>
    <row r="6193" spans="1:5" ht="13" x14ac:dyDescent="0.15">
      <c r="A6193" s="1" t="s">
        <v>10412</v>
      </c>
      <c r="B6193" s="1" t="s">
        <v>11395</v>
      </c>
      <c r="C6193" s="1" t="s">
        <v>0</v>
      </c>
      <c r="D6193" s="1" t="s">
        <v>11459</v>
      </c>
      <c r="E6193" s="3" t="s">
        <v>11460</v>
      </c>
    </row>
    <row r="6194" spans="1:5" ht="13" x14ac:dyDescent="0.15">
      <c r="A6194" s="1" t="s">
        <v>10412</v>
      </c>
      <c r="B6194" s="1" t="s">
        <v>11395</v>
      </c>
      <c r="C6194" s="1" t="s">
        <v>0</v>
      </c>
      <c r="D6194" s="1" t="s">
        <v>10464</v>
      </c>
      <c r="E6194" s="3" t="s">
        <v>10465</v>
      </c>
    </row>
    <row r="6195" spans="1:5" ht="13" x14ac:dyDescent="0.15">
      <c r="A6195" s="1" t="s">
        <v>10412</v>
      </c>
      <c r="B6195" s="1" t="s">
        <v>11395</v>
      </c>
      <c r="C6195" s="1" t="s">
        <v>0</v>
      </c>
      <c r="D6195" s="1" t="s">
        <v>11461</v>
      </c>
      <c r="E6195" s="3" t="s">
        <v>11462</v>
      </c>
    </row>
    <row r="6196" spans="1:5" ht="13" x14ac:dyDescent="0.15">
      <c r="A6196" s="1" t="s">
        <v>10412</v>
      </c>
      <c r="B6196" s="1" t="s">
        <v>11395</v>
      </c>
      <c r="C6196" s="1" t="s">
        <v>2</v>
      </c>
      <c r="D6196" s="1" t="s">
        <v>11463</v>
      </c>
      <c r="E6196" s="3" t="s">
        <v>11464</v>
      </c>
    </row>
    <row r="6197" spans="1:5" ht="13" x14ac:dyDescent="0.15">
      <c r="A6197" s="1" t="s">
        <v>10412</v>
      </c>
      <c r="B6197" s="1" t="s">
        <v>11395</v>
      </c>
      <c r="C6197" s="1" t="s">
        <v>0</v>
      </c>
      <c r="D6197" s="1" t="s">
        <v>11465</v>
      </c>
      <c r="E6197" s="3" t="s">
        <v>11466</v>
      </c>
    </row>
    <row r="6198" spans="1:5" ht="13" x14ac:dyDescent="0.15">
      <c r="A6198" s="1" t="s">
        <v>10412</v>
      </c>
      <c r="B6198" s="1" t="s">
        <v>11395</v>
      </c>
      <c r="C6198" s="1" t="s">
        <v>0</v>
      </c>
      <c r="D6198" s="1" t="s">
        <v>11467</v>
      </c>
      <c r="E6198" s="3" t="s">
        <v>11207</v>
      </c>
    </row>
    <row r="6199" spans="1:5" ht="13" x14ac:dyDescent="0.15">
      <c r="A6199" s="1" t="s">
        <v>10412</v>
      </c>
      <c r="B6199" s="1" t="s">
        <v>11395</v>
      </c>
      <c r="C6199" s="1" t="s">
        <v>0</v>
      </c>
      <c r="D6199" s="1" t="s">
        <v>11468</v>
      </c>
      <c r="E6199" s="3" t="s">
        <v>11469</v>
      </c>
    </row>
    <row r="6200" spans="1:5" ht="13" x14ac:dyDescent="0.15">
      <c r="A6200" s="1" t="s">
        <v>10412</v>
      </c>
      <c r="B6200" s="1" t="s">
        <v>11395</v>
      </c>
      <c r="C6200" s="1" t="s">
        <v>2</v>
      </c>
      <c r="D6200" s="1" t="s">
        <v>11470</v>
      </c>
      <c r="E6200" s="3" t="s">
        <v>11471</v>
      </c>
    </row>
    <row r="6201" spans="1:5" ht="13" x14ac:dyDescent="0.15">
      <c r="A6201" s="1" t="s">
        <v>10412</v>
      </c>
      <c r="B6201" s="1" t="s">
        <v>11395</v>
      </c>
      <c r="C6201" s="1" t="s">
        <v>0</v>
      </c>
      <c r="D6201" s="1" t="s">
        <v>11472</v>
      </c>
      <c r="E6201" s="3" t="s">
        <v>11473</v>
      </c>
    </row>
    <row r="6202" spans="1:5" ht="13" x14ac:dyDescent="0.15">
      <c r="A6202" s="1" t="s">
        <v>10412</v>
      </c>
      <c r="B6202" s="1" t="s">
        <v>11395</v>
      </c>
      <c r="C6202" s="1" t="s">
        <v>0</v>
      </c>
      <c r="D6202" s="1" t="s">
        <v>11474</v>
      </c>
      <c r="E6202" s="3" t="s">
        <v>11475</v>
      </c>
    </row>
    <row r="6203" spans="1:5" ht="13" x14ac:dyDescent="0.15">
      <c r="A6203" s="1" t="s">
        <v>10412</v>
      </c>
      <c r="B6203" s="1" t="s">
        <v>11395</v>
      </c>
      <c r="C6203" s="1" t="s">
        <v>0</v>
      </c>
      <c r="D6203" s="1" t="s">
        <v>11476</v>
      </c>
      <c r="E6203" s="3" t="s">
        <v>11477</v>
      </c>
    </row>
    <row r="6204" spans="1:5" ht="13" x14ac:dyDescent="0.15">
      <c r="A6204" s="1" t="s">
        <v>10412</v>
      </c>
      <c r="B6204" s="1" t="s">
        <v>11395</v>
      </c>
      <c r="C6204" s="1" t="s">
        <v>0</v>
      </c>
      <c r="D6204" s="1" t="s">
        <v>11478</v>
      </c>
      <c r="E6204" s="3" t="s">
        <v>11479</v>
      </c>
    </row>
    <row r="6205" spans="1:5" ht="13" x14ac:dyDescent="0.15">
      <c r="A6205" s="1" t="s">
        <v>10412</v>
      </c>
      <c r="B6205" s="1" t="s">
        <v>11395</v>
      </c>
      <c r="C6205" s="1" t="s">
        <v>0</v>
      </c>
      <c r="D6205" s="1" t="s">
        <v>11480</v>
      </c>
      <c r="E6205" s="3" t="s">
        <v>11481</v>
      </c>
    </row>
    <row r="6206" spans="1:5" ht="13" x14ac:dyDescent="0.15">
      <c r="A6206" s="1" t="s">
        <v>10412</v>
      </c>
      <c r="B6206" s="1" t="s">
        <v>11395</v>
      </c>
      <c r="C6206" s="1" t="s">
        <v>0</v>
      </c>
      <c r="D6206" s="1" t="s">
        <v>11482</v>
      </c>
      <c r="E6206" s="3" t="s">
        <v>11483</v>
      </c>
    </row>
    <row r="6207" spans="1:5" ht="13" x14ac:dyDescent="0.15">
      <c r="A6207" s="1" t="s">
        <v>10412</v>
      </c>
      <c r="B6207" s="1" t="s">
        <v>11395</v>
      </c>
      <c r="C6207" s="1" t="s">
        <v>0</v>
      </c>
      <c r="D6207" s="1" t="s">
        <v>11484</v>
      </c>
      <c r="E6207" s="3" t="s">
        <v>11485</v>
      </c>
    </row>
    <row r="6208" spans="1:5" ht="13" x14ac:dyDescent="0.15">
      <c r="A6208" s="1" t="s">
        <v>10412</v>
      </c>
      <c r="B6208" s="1" t="s">
        <v>11395</v>
      </c>
      <c r="C6208" s="1" t="s">
        <v>0</v>
      </c>
      <c r="D6208" s="1" t="s">
        <v>10960</v>
      </c>
      <c r="E6208" s="3" t="s">
        <v>10961</v>
      </c>
    </row>
    <row r="6209" spans="1:5" ht="13" x14ac:dyDescent="0.15">
      <c r="A6209" s="1" t="s">
        <v>10412</v>
      </c>
      <c r="B6209" s="1" t="s">
        <v>11395</v>
      </c>
      <c r="C6209" s="1" t="s">
        <v>0</v>
      </c>
      <c r="D6209" s="1" t="s">
        <v>11486</v>
      </c>
      <c r="E6209" s="3" t="s">
        <v>11487</v>
      </c>
    </row>
    <row r="6210" spans="1:5" ht="13" x14ac:dyDescent="0.15">
      <c r="A6210" s="1" t="s">
        <v>10412</v>
      </c>
      <c r="B6210" s="1" t="s">
        <v>11395</v>
      </c>
      <c r="C6210" s="1" t="s">
        <v>0</v>
      </c>
      <c r="D6210" s="1" t="s">
        <v>11488</v>
      </c>
      <c r="E6210" s="3" t="s">
        <v>11489</v>
      </c>
    </row>
    <row r="6211" spans="1:5" ht="13" x14ac:dyDescent="0.15">
      <c r="A6211" s="1" t="s">
        <v>10412</v>
      </c>
      <c r="B6211" s="1" t="s">
        <v>11395</v>
      </c>
      <c r="C6211" s="1" t="s">
        <v>2</v>
      </c>
      <c r="D6211" s="1" t="s">
        <v>11490</v>
      </c>
      <c r="E6211" s="3" t="s">
        <v>11491</v>
      </c>
    </row>
    <row r="6212" spans="1:5" ht="13" x14ac:dyDescent="0.15">
      <c r="A6212" s="1" t="s">
        <v>10412</v>
      </c>
      <c r="B6212" s="1" t="s">
        <v>11395</v>
      </c>
      <c r="C6212" s="1" t="s">
        <v>0</v>
      </c>
      <c r="D6212" s="1" t="s">
        <v>11492</v>
      </c>
      <c r="E6212" s="3" t="s">
        <v>11493</v>
      </c>
    </row>
    <row r="6213" spans="1:5" ht="13" x14ac:dyDescent="0.15">
      <c r="A6213" s="1" t="s">
        <v>10412</v>
      </c>
      <c r="B6213" s="1" t="s">
        <v>11395</v>
      </c>
      <c r="C6213" s="1" t="s">
        <v>0</v>
      </c>
      <c r="D6213" s="1" t="s">
        <v>11494</v>
      </c>
      <c r="E6213" s="3" t="s">
        <v>11495</v>
      </c>
    </row>
    <row r="6214" spans="1:5" ht="13" x14ac:dyDescent="0.15">
      <c r="A6214" s="1" t="s">
        <v>10412</v>
      </c>
      <c r="B6214" s="1" t="s">
        <v>11395</v>
      </c>
      <c r="C6214" s="1" t="s">
        <v>0</v>
      </c>
      <c r="D6214" s="1" t="s">
        <v>11496</v>
      </c>
      <c r="E6214" s="3" t="s">
        <v>11497</v>
      </c>
    </row>
    <row r="6215" spans="1:5" ht="13" x14ac:dyDescent="0.15">
      <c r="A6215" s="1" t="s">
        <v>10412</v>
      </c>
      <c r="B6215" s="1" t="s">
        <v>11395</v>
      </c>
      <c r="C6215" s="1" t="s">
        <v>0</v>
      </c>
      <c r="D6215" s="1" t="s">
        <v>11498</v>
      </c>
      <c r="E6215" s="3" t="s">
        <v>11499</v>
      </c>
    </row>
    <row r="6216" spans="1:5" ht="13" x14ac:dyDescent="0.15">
      <c r="A6216" s="1" t="s">
        <v>10412</v>
      </c>
      <c r="B6216" s="1" t="s">
        <v>11395</v>
      </c>
      <c r="C6216" s="1" t="s">
        <v>0</v>
      </c>
      <c r="D6216" s="1" t="s">
        <v>11500</v>
      </c>
      <c r="E6216" s="3" t="s">
        <v>11501</v>
      </c>
    </row>
    <row r="6217" spans="1:5" ht="13" x14ac:dyDescent="0.15">
      <c r="A6217" s="1" t="s">
        <v>10412</v>
      </c>
      <c r="B6217" s="1" t="s">
        <v>11395</v>
      </c>
      <c r="C6217" s="1" t="s">
        <v>0</v>
      </c>
      <c r="D6217" s="1" t="s">
        <v>11502</v>
      </c>
      <c r="E6217" s="3" t="s">
        <v>11503</v>
      </c>
    </row>
    <row r="6218" spans="1:5" ht="13" x14ac:dyDescent="0.15">
      <c r="A6218" s="1" t="s">
        <v>10412</v>
      </c>
      <c r="B6218" s="1" t="s">
        <v>11395</v>
      </c>
      <c r="C6218" s="1" t="s">
        <v>0</v>
      </c>
      <c r="D6218" s="1" t="s">
        <v>10985</v>
      </c>
      <c r="E6218" s="3" t="s">
        <v>10986</v>
      </c>
    </row>
    <row r="6219" spans="1:5" ht="13" x14ac:dyDescent="0.15">
      <c r="A6219" s="1" t="s">
        <v>10412</v>
      </c>
      <c r="B6219" s="1" t="s">
        <v>11395</v>
      </c>
      <c r="C6219" s="1" t="s">
        <v>0</v>
      </c>
      <c r="D6219" s="1" t="s">
        <v>11504</v>
      </c>
      <c r="E6219" s="3" t="s">
        <v>11505</v>
      </c>
    </row>
    <row r="6220" spans="1:5" ht="13" x14ac:dyDescent="0.15">
      <c r="A6220" s="1" t="s">
        <v>10412</v>
      </c>
      <c r="B6220" s="1" t="s">
        <v>11395</v>
      </c>
      <c r="C6220" s="1" t="s">
        <v>0</v>
      </c>
      <c r="D6220" s="1" t="s">
        <v>11506</v>
      </c>
      <c r="E6220" s="3" t="s">
        <v>11507</v>
      </c>
    </row>
    <row r="6221" spans="1:5" ht="13" x14ac:dyDescent="0.15">
      <c r="A6221" s="1" t="s">
        <v>10412</v>
      </c>
      <c r="B6221" s="1" t="s">
        <v>11395</v>
      </c>
      <c r="C6221" s="1" t="s">
        <v>0</v>
      </c>
      <c r="D6221" s="1" t="s">
        <v>11508</v>
      </c>
      <c r="E6221" s="3" t="s">
        <v>11509</v>
      </c>
    </row>
    <row r="6222" spans="1:5" ht="13" x14ac:dyDescent="0.15">
      <c r="A6222" s="1" t="s">
        <v>10412</v>
      </c>
      <c r="B6222" s="1" t="s">
        <v>11395</v>
      </c>
      <c r="C6222" s="1" t="s">
        <v>0</v>
      </c>
      <c r="D6222" s="1" t="s">
        <v>11510</v>
      </c>
      <c r="E6222" s="3" t="s">
        <v>11511</v>
      </c>
    </row>
    <row r="6223" spans="1:5" ht="13" x14ac:dyDescent="0.15">
      <c r="A6223" s="1" t="s">
        <v>10412</v>
      </c>
      <c r="B6223" s="1" t="s">
        <v>11395</v>
      </c>
      <c r="C6223" s="1" t="s">
        <v>0</v>
      </c>
      <c r="D6223" s="1" t="s">
        <v>11512</v>
      </c>
      <c r="E6223" s="3" t="s">
        <v>11513</v>
      </c>
    </row>
    <row r="6224" spans="1:5" ht="13" x14ac:dyDescent="0.15">
      <c r="A6224" s="1" t="s">
        <v>10412</v>
      </c>
      <c r="B6224" s="1" t="s">
        <v>11395</v>
      </c>
      <c r="C6224" s="1" t="s">
        <v>0</v>
      </c>
      <c r="D6224" s="1" t="s">
        <v>2006</v>
      </c>
      <c r="E6224" s="3" t="s">
        <v>3329</v>
      </c>
    </row>
    <row r="6225" spans="1:5" ht="13" x14ac:dyDescent="0.15">
      <c r="A6225" s="1" t="s">
        <v>10412</v>
      </c>
      <c r="B6225" s="1" t="s">
        <v>11395</v>
      </c>
      <c r="C6225" s="1" t="s">
        <v>0</v>
      </c>
      <c r="D6225" s="1" t="s">
        <v>11514</v>
      </c>
      <c r="E6225" s="3" t="s">
        <v>11515</v>
      </c>
    </row>
    <row r="6226" spans="1:5" ht="13" x14ac:dyDescent="0.15">
      <c r="A6226" s="1" t="s">
        <v>10412</v>
      </c>
      <c r="B6226" s="1" t="s">
        <v>11395</v>
      </c>
      <c r="C6226" s="1" t="s">
        <v>0</v>
      </c>
      <c r="D6226" s="1" t="s">
        <v>10994</v>
      </c>
      <c r="E6226" s="3" t="s">
        <v>10995</v>
      </c>
    </row>
    <row r="6227" spans="1:5" ht="13" x14ac:dyDescent="0.15">
      <c r="A6227" s="1" t="s">
        <v>10412</v>
      </c>
      <c r="B6227" s="1" t="s">
        <v>11395</v>
      </c>
      <c r="C6227" s="1" t="s">
        <v>0</v>
      </c>
      <c r="D6227" s="1" t="s">
        <v>11516</v>
      </c>
      <c r="E6227" s="3" t="s">
        <v>11517</v>
      </c>
    </row>
    <row r="6228" spans="1:5" ht="13" x14ac:dyDescent="0.15">
      <c r="A6228" s="1" t="s">
        <v>10412</v>
      </c>
      <c r="B6228" s="1" t="s">
        <v>11395</v>
      </c>
      <c r="C6228" s="1" t="s">
        <v>0</v>
      </c>
      <c r="D6228" s="1" t="s">
        <v>11518</v>
      </c>
      <c r="E6228" s="3" t="s">
        <v>11519</v>
      </c>
    </row>
    <row r="6229" spans="1:5" ht="13" x14ac:dyDescent="0.15">
      <c r="A6229" s="1" t="s">
        <v>10412</v>
      </c>
      <c r="B6229" s="1" t="s">
        <v>11395</v>
      </c>
      <c r="C6229" s="1" t="s">
        <v>0</v>
      </c>
      <c r="D6229" s="1" t="s">
        <v>11520</v>
      </c>
      <c r="E6229" s="3" t="s">
        <v>11521</v>
      </c>
    </row>
    <row r="6230" spans="1:5" ht="13" x14ac:dyDescent="0.15">
      <c r="A6230" s="1" t="s">
        <v>10412</v>
      </c>
      <c r="B6230" s="1" t="s">
        <v>11395</v>
      </c>
      <c r="C6230" s="1" t="s">
        <v>0</v>
      </c>
      <c r="D6230" s="1" t="s">
        <v>11522</v>
      </c>
      <c r="E6230" s="3" t="s">
        <v>11523</v>
      </c>
    </row>
    <row r="6231" spans="1:5" ht="13" x14ac:dyDescent="0.15">
      <c r="A6231" s="1" t="s">
        <v>10412</v>
      </c>
      <c r="B6231" s="1" t="s">
        <v>11395</v>
      </c>
      <c r="C6231" s="1" t="s">
        <v>0</v>
      </c>
      <c r="D6231" s="1" t="s">
        <v>10528</v>
      </c>
      <c r="E6231" s="3" t="s">
        <v>10529</v>
      </c>
    </row>
    <row r="6232" spans="1:5" ht="13" x14ac:dyDescent="0.15">
      <c r="A6232" s="1" t="s">
        <v>10412</v>
      </c>
      <c r="B6232" s="1" t="s">
        <v>11395</v>
      </c>
      <c r="C6232" s="1" t="s">
        <v>0</v>
      </c>
      <c r="D6232" s="1" t="s">
        <v>11524</v>
      </c>
      <c r="E6232" s="3" t="s">
        <v>11525</v>
      </c>
    </row>
    <row r="6233" spans="1:5" ht="13" x14ac:dyDescent="0.15">
      <c r="A6233" s="1" t="s">
        <v>10412</v>
      </c>
      <c r="B6233" s="1" t="s">
        <v>11395</v>
      </c>
      <c r="C6233" s="1" t="s">
        <v>0</v>
      </c>
      <c r="D6233" s="1" t="s">
        <v>11526</v>
      </c>
      <c r="E6233" s="3" t="s">
        <v>11527</v>
      </c>
    </row>
    <row r="6234" spans="1:5" ht="13" x14ac:dyDescent="0.15">
      <c r="A6234" s="1" t="s">
        <v>10412</v>
      </c>
      <c r="B6234" s="1" t="s">
        <v>11395</v>
      </c>
      <c r="C6234" s="1" t="s">
        <v>0</v>
      </c>
      <c r="D6234" s="1" t="s">
        <v>11528</v>
      </c>
      <c r="E6234" s="3" t="s">
        <v>11529</v>
      </c>
    </row>
    <row r="6235" spans="1:5" ht="13" x14ac:dyDescent="0.15">
      <c r="A6235" s="1" t="s">
        <v>10412</v>
      </c>
      <c r="B6235" s="1" t="s">
        <v>11395</v>
      </c>
      <c r="C6235" s="1" t="s">
        <v>0</v>
      </c>
      <c r="D6235" s="1" t="s">
        <v>11530</v>
      </c>
      <c r="E6235" s="3" t="s">
        <v>11531</v>
      </c>
    </row>
    <row r="6236" spans="1:5" ht="13" x14ac:dyDescent="0.15">
      <c r="A6236" s="1" t="s">
        <v>10412</v>
      </c>
      <c r="B6236" s="1" t="s">
        <v>11395</v>
      </c>
      <c r="C6236" s="1" t="s">
        <v>0</v>
      </c>
      <c r="D6236" s="1" t="s">
        <v>11248</v>
      </c>
      <c r="E6236" s="3" t="s">
        <v>11249</v>
      </c>
    </row>
    <row r="6237" spans="1:5" ht="13" x14ac:dyDescent="0.15">
      <c r="A6237" s="1" t="s">
        <v>10412</v>
      </c>
      <c r="B6237" s="1" t="s">
        <v>11395</v>
      </c>
      <c r="C6237" s="1" t="s">
        <v>2</v>
      </c>
      <c r="D6237" s="1" t="s">
        <v>11520</v>
      </c>
      <c r="E6237" s="3" t="s">
        <v>11521</v>
      </c>
    </row>
    <row r="6238" spans="1:5" ht="13" x14ac:dyDescent="0.15">
      <c r="A6238" s="1" t="s">
        <v>10412</v>
      </c>
      <c r="B6238" s="1" t="s">
        <v>11395</v>
      </c>
      <c r="C6238" s="1" t="s">
        <v>0</v>
      </c>
      <c r="D6238" s="1" t="s">
        <v>11532</v>
      </c>
      <c r="E6238" s="3" t="s">
        <v>11533</v>
      </c>
    </row>
    <row r="6239" spans="1:5" ht="13" x14ac:dyDescent="0.15">
      <c r="A6239" s="1" t="s">
        <v>10412</v>
      </c>
      <c r="B6239" s="1" t="s">
        <v>11395</v>
      </c>
      <c r="C6239" s="1" t="s">
        <v>0</v>
      </c>
      <c r="D6239" s="1" t="s">
        <v>11534</v>
      </c>
      <c r="E6239" s="3" t="s">
        <v>11535</v>
      </c>
    </row>
    <row r="6240" spans="1:5" ht="13" x14ac:dyDescent="0.15">
      <c r="A6240" s="1" t="s">
        <v>10412</v>
      </c>
      <c r="B6240" s="1" t="s">
        <v>11395</v>
      </c>
      <c r="C6240" s="1" t="s">
        <v>0</v>
      </c>
      <c r="D6240" s="1" t="s">
        <v>11536</v>
      </c>
      <c r="E6240" s="3" t="s">
        <v>11537</v>
      </c>
    </row>
    <row r="6241" spans="1:5" ht="13" x14ac:dyDescent="0.15">
      <c r="A6241" s="1" t="s">
        <v>10412</v>
      </c>
      <c r="B6241" s="1" t="s">
        <v>11395</v>
      </c>
      <c r="C6241" s="1" t="s">
        <v>0</v>
      </c>
      <c r="D6241" s="1" t="s">
        <v>11538</v>
      </c>
      <c r="E6241" s="3" t="s">
        <v>11539</v>
      </c>
    </row>
    <row r="6242" spans="1:5" ht="13" x14ac:dyDescent="0.15">
      <c r="A6242" s="1" t="s">
        <v>10412</v>
      </c>
      <c r="B6242" s="1" t="s">
        <v>11395</v>
      </c>
      <c r="C6242" s="1" t="s">
        <v>0</v>
      </c>
      <c r="D6242" s="1" t="s">
        <v>11540</v>
      </c>
      <c r="E6242" s="3" t="s">
        <v>11541</v>
      </c>
    </row>
    <row r="6243" spans="1:5" ht="13" x14ac:dyDescent="0.15">
      <c r="A6243" s="1" t="s">
        <v>10412</v>
      </c>
      <c r="B6243" s="1" t="s">
        <v>11395</v>
      </c>
      <c r="C6243" s="1" t="s">
        <v>0</v>
      </c>
      <c r="D6243" s="1" t="s">
        <v>11542</v>
      </c>
      <c r="E6243" s="3" t="s">
        <v>11543</v>
      </c>
    </row>
    <row r="6244" spans="1:5" ht="13" x14ac:dyDescent="0.15">
      <c r="A6244" s="1" t="s">
        <v>10412</v>
      </c>
      <c r="B6244" s="1" t="s">
        <v>11395</v>
      </c>
      <c r="C6244" s="1" t="s">
        <v>0</v>
      </c>
      <c r="D6244" s="4" t="s">
        <v>11544</v>
      </c>
      <c r="E6244" s="3" t="s">
        <v>11545</v>
      </c>
    </row>
    <row r="6245" spans="1:5" ht="13" x14ac:dyDescent="0.15">
      <c r="A6245" s="1" t="s">
        <v>10412</v>
      </c>
      <c r="B6245" s="1" t="s">
        <v>11395</v>
      </c>
      <c r="C6245" s="1" t="s">
        <v>0</v>
      </c>
      <c r="D6245" s="1" t="s">
        <v>11546</v>
      </c>
      <c r="E6245" s="3" t="s">
        <v>11547</v>
      </c>
    </row>
    <row r="6246" spans="1:5" ht="13" x14ac:dyDescent="0.15">
      <c r="A6246" s="1" t="s">
        <v>10412</v>
      </c>
      <c r="B6246" s="1" t="s">
        <v>11395</v>
      </c>
      <c r="C6246" s="1" t="s">
        <v>0</v>
      </c>
      <c r="D6246" s="1" t="s">
        <v>11548</v>
      </c>
      <c r="E6246" s="3" t="s">
        <v>11549</v>
      </c>
    </row>
    <row r="6247" spans="1:5" ht="13" x14ac:dyDescent="0.15">
      <c r="A6247" s="1" t="s">
        <v>10412</v>
      </c>
      <c r="B6247" s="1" t="s">
        <v>11395</v>
      </c>
      <c r="C6247" s="1" t="s">
        <v>0</v>
      </c>
      <c r="D6247" s="1" t="s">
        <v>11550</v>
      </c>
      <c r="E6247" s="3" t="s">
        <v>11551</v>
      </c>
    </row>
    <row r="6248" spans="1:5" ht="13" x14ac:dyDescent="0.15">
      <c r="A6248" s="1" t="s">
        <v>10412</v>
      </c>
      <c r="B6248" s="1" t="s">
        <v>11395</v>
      </c>
      <c r="C6248" s="1" t="s">
        <v>0</v>
      </c>
      <c r="D6248" s="1" t="s">
        <v>3882</v>
      </c>
      <c r="E6248" s="3" t="s">
        <v>3883</v>
      </c>
    </row>
    <row r="6249" spans="1:5" ht="13" x14ac:dyDescent="0.15">
      <c r="A6249" s="1" t="s">
        <v>10412</v>
      </c>
      <c r="B6249" s="1" t="s">
        <v>11395</v>
      </c>
      <c r="C6249" s="1" t="s">
        <v>0</v>
      </c>
      <c r="D6249" s="1" t="s">
        <v>11552</v>
      </c>
      <c r="E6249" s="3" t="s">
        <v>11553</v>
      </c>
    </row>
    <row r="6250" spans="1:5" ht="13" x14ac:dyDescent="0.15">
      <c r="A6250" s="1" t="s">
        <v>10412</v>
      </c>
      <c r="B6250" s="1" t="s">
        <v>11395</v>
      </c>
      <c r="C6250" s="1" t="s">
        <v>0</v>
      </c>
      <c r="D6250" s="1" t="s">
        <v>11554</v>
      </c>
      <c r="E6250" s="3" t="s">
        <v>11555</v>
      </c>
    </row>
    <row r="6251" spans="1:5" ht="13" x14ac:dyDescent="0.15">
      <c r="A6251" s="1" t="s">
        <v>10412</v>
      </c>
      <c r="B6251" s="1" t="s">
        <v>11395</v>
      </c>
      <c r="C6251" s="1" t="s">
        <v>0</v>
      </c>
      <c r="D6251" s="1" t="s">
        <v>11556</v>
      </c>
      <c r="E6251" s="3" t="s">
        <v>11557</v>
      </c>
    </row>
    <row r="6252" spans="1:5" ht="13" x14ac:dyDescent="0.15">
      <c r="A6252" s="1" t="s">
        <v>10412</v>
      </c>
      <c r="B6252" s="1" t="s">
        <v>11395</v>
      </c>
      <c r="C6252" s="1" t="s">
        <v>0</v>
      </c>
      <c r="D6252" s="1" t="s">
        <v>11558</v>
      </c>
      <c r="E6252" s="3" t="s">
        <v>11559</v>
      </c>
    </row>
    <row r="6253" spans="1:5" ht="13" x14ac:dyDescent="0.15">
      <c r="A6253" s="1" t="s">
        <v>10412</v>
      </c>
      <c r="B6253" s="1" t="s">
        <v>11395</v>
      </c>
      <c r="C6253" s="1" t="s">
        <v>0</v>
      </c>
      <c r="D6253" s="1" t="s">
        <v>11560</v>
      </c>
      <c r="E6253" s="3" t="s">
        <v>11561</v>
      </c>
    </row>
    <row r="6254" spans="1:5" ht="13" x14ac:dyDescent="0.15">
      <c r="A6254" s="1" t="s">
        <v>10412</v>
      </c>
      <c r="B6254" s="1" t="s">
        <v>11395</v>
      </c>
      <c r="C6254" s="1" t="s">
        <v>0</v>
      </c>
      <c r="D6254" s="1" t="s">
        <v>11562</v>
      </c>
      <c r="E6254" s="3" t="s">
        <v>11563</v>
      </c>
    </row>
    <row r="6255" spans="1:5" ht="13" x14ac:dyDescent="0.15">
      <c r="A6255" s="1" t="s">
        <v>10412</v>
      </c>
      <c r="B6255" s="1" t="s">
        <v>11395</v>
      </c>
      <c r="C6255" s="1" t="s">
        <v>0</v>
      </c>
      <c r="D6255" s="1" t="s">
        <v>11564</v>
      </c>
      <c r="E6255" s="3" t="s">
        <v>11565</v>
      </c>
    </row>
    <row r="6256" spans="1:5" ht="13" x14ac:dyDescent="0.15">
      <c r="A6256" s="1" t="s">
        <v>10412</v>
      </c>
      <c r="B6256" s="1" t="s">
        <v>11395</v>
      </c>
      <c r="C6256" s="1" t="s">
        <v>0</v>
      </c>
      <c r="D6256" s="1" t="s">
        <v>11566</v>
      </c>
      <c r="E6256" s="3" t="s">
        <v>11567</v>
      </c>
    </row>
    <row r="6257" spans="1:5" ht="13" x14ac:dyDescent="0.15">
      <c r="A6257" s="1" t="s">
        <v>10412</v>
      </c>
      <c r="B6257" s="1" t="s">
        <v>11395</v>
      </c>
      <c r="C6257" s="1" t="s">
        <v>0</v>
      </c>
      <c r="D6257" s="1" t="s">
        <v>11568</v>
      </c>
      <c r="E6257" s="3" t="s">
        <v>11569</v>
      </c>
    </row>
    <row r="6258" spans="1:5" ht="13" x14ac:dyDescent="0.15">
      <c r="A6258" s="1" t="s">
        <v>10412</v>
      </c>
      <c r="B6258" s="1" t="s">
        <v>11395</v>
      </c>
      <c r="C6258" s="1" t="s">
        <v>0</v>
      </c>
      <c r="D6258" s="1" t="s">
        <v>11570</v>
      </c>
      <c r="E6258" s="3" t="s">
        <v>11571</v>
      </c>
    </row>
    <row r="6259" spans="1:5" ht="13" x14ac:dyDescent="0.15">
      <c r="A6259" s="1" t="s">
        <v>10412</v>
      </c>
      <c r="B6259" s="1" t="s">
        <v>11395</v>
      </c>
      <c r="C6259" s="1" t="s">
        <v>0</v>
      </c>
      <c r="D6259" s="1" t="s">
        <v>11572</v>
      </c>
      <c r="E6259" s="3" t="s">
        <v>11573</v>
      </c>
    </row>
    <row r="6260" spans="1:5" ht="13" x14ac:dyDescent="0.15">
      <c r="A6260" s="1" t="s">
        <v>10412</v>
      </c>
      <c r="B6260" s="1" t="s">
        <v>11395</v>
      </c>
      <c r="C6260" s="1" t="s">
        <v>0</v>
      </c>
      <c r="D6260" s="1" t="s">
        <v>11574</v>
      </c>
      <c r="E6260" s="3" t="s">
        <v>11575</v>
      </c>
    </row>
    <row r="6261" spans="1:5" ht="13" x14ac:dyDescent="0.15">
      <c r="A6261" s="1" t="s">
        <v>10412</v>
      </c>
      <c r="B6261" s="1" t="s">
        <v>11395</v>
      </c>
      <c r="C6261" s="1" t="s">
        <v>0</v>
      </c>
      <c r="D6261" s="1" t="s">
        <v>11576</v>
      </c>
      <c r="E6261" s="3" t="s">
        <v>11577</v>
      </c>
    </row>
    <row r="6262" spans="1:5" ht="13" x14ac:dyDescent="0.15">
      <c r="A6262" s="1" t="s">
        <v>10412</v>
      </c>
      <c r="B6262" s="1" t="s">
        <v>11395</v>
      </c>
      <c r="C6262" s="1" t="s">
        <v>0</v>
      </c>
      <c r="D6262" s="1" t="s">
        <v>11578</v>
      </c>
      <c r="E6262" s="3" t="s">
        <v>11579</v>
      </c>
    </row>
    <row r="6263" spans="1:5" ht="13" x14ac:dyDescent="0.15">
      <c r="A6263" s="1" t="s">
        <v>10412</v>
      </c>
      <c r="B6263" s="1" t="s">
        <v>11395</v>
      </c>
      <c r="C6263" s="1" t="s">
        <v>0</v>
      </c>
      <c r="D6263" s="1" t="s">
        <v>11580</v>
      </c>
      <c r="E6263" s="3" t="s">
        <v>11581</v>
      </c>
    </row>
    <row r="6264" spans="1:5" ht="13" x14ac:dyDescent="0.15">
      <c r="A6264" s="1" t="s">
        <v>10412</v>
      </c>
      <c r="B6264" s="1" t="s">
        <v>11395</v>
      </c>
      <c r="C6264" s="1" t="s">
        <v>0</v>
      </c>
      <c r="D6264" s="1" t="s">
        <v>11582</v>
      </c>
      <c r="E6264" s="3" t="s">
        <v>11583</v>
      </c>
    </row>
    <row r="6265" spans="1:5" ht="13" x14ac:dyDescent="0.15">
      <c r="A6265" s="1" t="s">
        <v>10412</v>
      </c>
      <c r="B6265" s="1" t="s">
        <v>11395</v>
      </c>
      <c r="C6265" s="1" t="s">
        <v>0</v>
      </c>
      <c r="D6265" s="1" t="s">
        <v>11584</v>
      </c>
      <c r="E6265" s="3" t="s">
        <v>11585</v>
      </c>
    </row>
    <row r="6266" spans="1:5" ht="13" x14ac:dyDescent="0.15">
      <c r="A6266" s="1" t="s">
        <v>10412</v>
      </c>
      <c r="B6266" s="1" t="s">
        <v>11395</v>
      </c>
      <c r="C6266" s="1" t="s">
        <v>0</v>
      </c>
      <c r="D6266" s="1" t="s">
        <v>11046</v>
      </c>
      <c r="E6266" s="3" t="s">
        <v>11047</v>
      </c>
    </row>
    <row r="6267" spans="1:5" ht="13" x14ac:dyDescent="0.15">
      <c r="A6267" s="1" t="s">
        <v>10412</v>
      </c>
      <c r="B6267" s="1" t="s">
        <v>11395</v>
      </c>
      <c r="C6267" s="1" t="s">
        <v>0</v>
      </c>
      <c r="D6267" s="1" t="s">
        <v>11586</v>
      </c>
      <c r="E6267" s="3" t="s">
        <v>11587</v>
      </c>
    </row>
    <row r="6268" spans="1:5" ht="13" x14ac:dyDescent="0.15">
      <c r="A6268" s="1" t="s">
        <v>10412</v>
      </c>
      <c r="B6268" s="1" t="s">
        <v>11395</v>
      </c>
      <c r="C6268" s="1" t="s">
        <v>0</v>
      </c>
      <c r="D6268" s="1" t="s">
        <v>11588</v>
      </c>
      <c r="E6268" s="3" t="s">
        <v>11589</v>
      </c>
    </row>
    <row r="6269" spans="1:5" ht="13" x14ac:dyDescent="0.15">
      <c r="A6269" s="1" t="s">
        <v>10412</v>
      </c>
      <c r="B6269" s="1" t="s">
        <v>11395</v>
      </c>
      <c r="C6269" s="1" t="s">
        <v>0</v>
      </c>
      <c r="D6269" s="1" t="s">
        <v>11590</v>
      </c>
      <c r="E6269" s="3" t="s">
        <v>11591</v>
      </c>
    </row>
    <row r="6270" spans="1:5" ht="13" x14ac:dyDescent="0.15">
      <c r="A6270" s="1" t="s">
        <v>10412</v>
      </c>
      <c r="B6270" s="1" t="s">
        <v>11395</v>
      </c>
      <c r="C6270" s="1" t="s">
        <v>0</v>
      </c>
      <c r="D6270" s="1" t="s">
        <v>11592</v>
      </c>
      <c r="E6270" s="3" t="s">
        <v>11593</v>
      </c>
    </row>
    <row r="6271" spans="1:5" ht="13" x14ac:dyDescent="0.15">
      <c r="A6271" s="1" t="s">
        <v>10412</v>
      </c>
      <c r="B6271" s="1" t="s">
        <v>11395</v>
      </c>
      <c r="C6271" s="1" t="s">
        <v>2</v>
      </c>
      <c r="D6271" s="1" t="s">
        <v>11594</v>
      </c>
      <c r="E6271" s="3" t="s">
        <v>11595</v>
      </c>
    </row>
    <row r="6272" spans="1:5" ht="13" x14ac:dyDescent="0.15">
      <c r="A6272" s="1" t="s">
        <v>10412</v>
      </c>
      <c r="B6272" s="1" t="s">
        <v>11395</v>
      </c>
      <c r="C6272" s="1" t="s">
        <v>0</v>
      </c>
      <c r="D6272" s="1" t="s">
        <v>11596</v>
      </c>
      <c r="E6272" s="3" t="s">
        <v>11597</v>
      </c>
    </row>
    <row r="6273" spans="1:5" ht="13" x14ac:dyDescent="0.15">
      <c r="A6273" s="1" t="s">
        <v>10412</v>
      </c>
      <c r="B6273" s="1" t="s">
        <v>11395</v>
      </c>
      <c r="C6273" s="1" t="s">
        <v>0</v>
      </c>
      <c r="D6273" s="1" t="s">
        <v>8287</v>
      </c>
      <c r="E6273" s="3" t="s">
        <v>8288</v>
      </c>
    </row>
    <row r="6274" spans="1:5" ht="13" x14ac:dyDescent="0.15">
      <c r="A6274" s="1" t="s">
        <v>10412</v>
      </c>
      <c r="B6274" s="1" t="s">
        <v>11395</v>
      </c>
      <c r="C6274" s="1" t="s">
        <v>0</v>
      </c>
      <c r="D6274" s="1" t="s">
        <v>11598</v>
      </c>
      <c r="E6274" s="3" t="s">
        <v>11599</v>
      </c>
    </row>
    <row r="6275" spans="1:5" ht="13" x14ac:dyDescent="0.15">
      <c r="A6275" s="1" t="s">
        <v>10412</v>
      </c>
      <c r="B6275" s="1" t="s">
        <v>11395</v>
      </c>
      <c r="C6275" s="1" t="s">
        <v>0</v>
      </c>
      <c r="D6275" s="1" t="s">
        <v>11600</v>
      </c>
      <c r="E6275" s="3" t="s">
        <v>11601</v>
      </c>
    </row>
    <row r="6276" spans="1:5" ht="13" x14ac:dyDescent="0.15">
      <c r="A6276" s="1" t="s">
        <v>10412</v>
      </c>
      <c r="B6276" s="1" t="s">
        <v>11395</v>
      </c>
      <c r="C6276" s="1" t="s">
        <v>0</v>
      </c>
      <c r="D6276" s="1" t="s">
        <v>11053</v>
      </c>
      <c r="E6276" s="3" t="s">
        <v>11054</v>
      </c>
    </row>
    <row r="6277" spans="1:5" ht="13" x14ac:dyDescent="0.15">
      <c r="A6277" s="1" t="s">
        <v>10412</v>
      </c>
      <c r="B6277" s="1" t="s">
        <v>11395</v>
      </c>
      <c r="C6277" s="1" t="s">
        <v>0</v>
      </c>
      <c r="D6277" s="1" t="s">
        <v>11055</v>
      </c>
      <c r="E6277" s="3" t="s">
        <v>11056</v>
      </c>
    </row>
    <row r="6278" spans="1:5" ht="13" x14ac:dyDescent="0.15">
      <c r="A6278" s="1" t="s">
        <v>10412</v>
      </c>
      <c r="B6278" s="1" t="s">
        <v>11395</v>
      </c>
      <c r="C6278" s="1" t="s">
        <v>0</v>
      </c>
      <c r="D6278" s="1" t="s">
        <v>11602</v>
      </c>
      <c r="E6278" s="3" t="s">
        <v>11603</v>
      </c>
    </row>
    <row r="6279" spans="1:5" ht="13" x14ac:dyDescent="0.15">
      <c r="A6279" s="1" t="s">
        <v>10412</v>
      </c>
      <c r="B6279" s="1" t="s">
        <v>11395</v>
      </c>
      <c r="C6279" s="1" t="s">
        <v>0</v>
      </c>
      <c r="D6279" s="1" t="s">
        <v>11604</v>
      </c>
      <c r="E6279" s="3" t="s">
        <v>11058</v>
      </c>
    </row>
    <row r="6280" spans="1:5" ht="13" x14ac:dyDescent="0.15">
      <c r="A6280" s="1" t="s">
        <v>10412</v>
      </c>
      <c r="B6280" s="1" t="s">
        <v>11395</v>
      </c>
      <c r="C6280" s="1" t="s">
        <v>0</v>
      </c>
      <c r="D6280" s="1" t="s">
        <v>9342</v>
      </c>
      <c r="E6280" s="3" t="s">
        <v>9343</v>
      </c>
    </row>
    <row r="6281" spans="1:5" ht="13" x14ac:dyDescent="0.15">
      <c r="A6281" s="1" t="s">
        <v>10412</v>
      </c>
      <c r="B6281" s="1" t="s">
        <v>11395</v>
      </c>
      <c r="C6281" s="1" t="s">
        <v>0</v>
      </c>
      <c r="D6281" s="1" t="s">
        <v>11605</v>
      </c>
      <c r="E6281" s="3" t="s">
        <v>11606</v>
      </c>
    </row>
    <row r="6282" spans="1:5" ht="13" x14ac:dyDescent="0.15">
      <c r="A6282" s="1" t="s">
        <v>10412</v>
      </c>
      <c r="B6282" s="1" t="s">
        <v>11395</v>
      </c>
      <c r="C6282" s="1" t="s">
        <v>0</v>
      </c>
      <c r="D6282" s="1" t="s">
        <v>3839</v>
      </c>
      <c r="E6282" s="3" t="s">
        <v>3840</v>
      </c>
    </row>
    <row r="6283" spans="1:5" ht="13" x14ac:dyDescent="0.15">
      <c r="A6283" s="1" t="s">
        <v>10412</v>
      </c>
      <c r="B6283" s="1" t="s">
        <v>11395</v>
      </c>
      <c r="C6283" s="1" t="s">
        <v>0</v>
      </c>
      <c r="D6283" s="1" t="s">
        <v>3841</v>
      </c>
      <c r="E6283" s="3" t="s">
        <v>3842</v>
      </c>
    </row>
    <row r="6284" spans="1:5" ht="13" x14ac:dyDescent="0.15">
      <c r="A6284" s="1" t="s">
        <v>10412</v>
      </c>
      <c r="B6284" s="1" t="s">
        <v>11395</v>
      </c>
      <c r="C6284" s="1" t="s">
        <v>0</v>
      </c>
      <c r="D6284" s="1" t="s">
        <v>9456</v>
      </c>
      <c r="E6284" s="3" t="s">
        <v>11607</v>
      </c>
    </row>
    <row r="6285" spans="1:5" ht="13" x14ac:dyDescent="0.15">
      <c r="A6285" s="1" t="s">
        <v>10412</v>
      </c>
      <c r="B6285" s="1" t="s">
        <v>11395</v>
      </c>
      <c r="C6285" s="1" t="s">
        <v>0</v>
      </c>
      <c r="D6285" s="1" t="s">
        <v>11608</v>
      </c>
      <c r="E6285" s="3" t="s">
        <v>11609</v>
      </c>
    </row>
    <row r="6286" spans="1:5" ht="13" x14ac:dyDescent="0.15">
      <c r="A6286" s="1" t="s">
        <v>10412</v>
      </c>
      <c r="B6286" s="1" t="s">
        <v>11395</v>
      </c>
      <c r="C6286" s="1" t="s">
        <v>0</v>
      </c>
      <c r="D6286" s="1" t="s">
        <v>11610</v>
      </c>
      <c r="E6286" s="3" t="s">
        <v>11611</v>
      </c>
    </row>
    <row r="6287" spans="1:5" ht="13" x14ac:dyDescent="0.15">
      <c r="A6287" s="1" t="s">
        <v>10412</v>
      </c>
      <c r="B6287" s="1" t="s">
        <v>11395</v>
      </c>
      <c r="C6287" s="1" t="s">
        <v>0</v>
      </c>
      <c r="D6287" s="1" t="s">
        <v>9366</v>
      </c>
      <c r="E6287" s="3" t="s">
        <v>9367</v>
      </c>
    </row>
    <row r="6288" spans="1:5" ht="13" x14ac:dyDescent="0.15">
      <c r="A6288" s="1" t="s">
        <v>10412</v>
      </c>
      <c r="B6288" s="1" t="s">
        <v>11395</v>
      </c>
      <c r="C6288" s="1" t="s">
        <v>0</v>
      </c>
      <c r="D6288" s="1" t="s">
        <v>11612</v>
      </c>
      <c r="E6288" s="3" t="s">
        <v>11613</v>
      </c>
    </row>
    <row r="6289" spans="1:5" ht="13" x14ac:dyDescent="0.15">
      <c r="A6289" s="1" t="s">
        <v>10412</v>
      </c>
      <c r="B6289" s="1" t="s">
        <v>11395</v>
      </c>
      <c r="C6289" s="1" t="s">
        <v>0</v>
      </c>
      <c r="D6289" s="1" t="s">
        <v>11614</v>
      </c>
      <c r="E6289" s="3" t="s">
        <v>11615</v>
      </c>
    </row>
    <row r="6290" spans="1:5" ht="13" x14ac:dyDescent="0.15">
      <c r="A6290" s="1" t="s">
        <v>10412</v>
      </c>
      <c r="B6290" s="1" t="s">
        <v>11395</v>
      </c>
      <c r="C6290" s="1" t="s">
        <v>0</v>
      </c>
      <c r="D6290" s="1" t="s">
        <v>11616</v>
      </c>
      <c r="E6290" s="3" t="s">
        <v>11617</v>
      </c>
    </row>
    <row r="6291" spans="1:5" ht="13" x14ac:dyDescent="0.15">
      <c r="A6291" s="1" t="s">
        <v>10412</v>
      </c>
      <c r="B6291" s="1" t="s">
        <v>11395</v>
      </c>
      <c r="C6291" s="1" t="s">
        <v>0</v>
      </c>
      <c r="D6291" s="1" t="s">
        <v>11618</v>
      </c>
      <c r="E6291" s="3" t="s">
        <v>11619</v>
      </c>
    </row>
    <row r="6292" spans="1:5" ht="13" x14ac:dyDescent="0.15">
      <c r="A6292" s="1" t="s">
        <v>10412</v>
      </c>
      <c r="B6292" s="1" t="s">
        <v>11395</v>
      </c>
      <c r="C6292" s="1" t="s">
        <v>0</v>
      </c>
      <c r="D6292" s="1" t="s">
        <v>11072</v>
      </c>
      <c r="E6292" s="3" t="s">
        <v>11073</v>
      </c>
    </row>
    <row r="6293" spans="1:5" ht="13" x14ac:dyDescent="0.15">
      <c r="A6293" s="1" t="s">
        <v>10412</v>
      </c>
      <c r="B6293" s="1" t="s">
        <v>11395</v>
      </c>
      <c r="C6293" s="1" t="s">
        <v>0</v>
      </c>
      <c r="D6293" s="1" t="s">
        <v>11620</v>
      </c>
      <c r="E6293" s="3" t="s">
        <v>11621</v>
      </c>
    </row>
    <row r="6294" spans="1:5" ht="13" x14ac:dyDescent="0.15">
      <c r="A6294" s="1" t="s">
        <v>10412</v>
      </c>
      <c r="B6294" s="1" t="s">
        <v>11395</v>
      </c>
      <c r="C6294" s="1" t="s">
        <v>0</v>
      </c>
      <c r="D6294" s="1" t="s">
        <v>11622</v>
      </c>
      <c r="E6294" s="3" t="s">
        <v>11623</v>
      </c>
    </row>
    <row r="6295" spans="1:5" ht="13" x14ac:dyDescent="0.15">
      <c r="A6295" s="1" t="s">
        <v>10412</v>
      </c>
      <c r="B6295" s="1" t="s">
        <v>11395</v>
      </c>
      <c r="C6295" s="1" t="s">
        <v>0</v>
      </c>
      <c r="D6295" s="1" t="s">
        <v>11624</v>
      </c>
      <c r="E6295" s="3" t="s">
        <v>11625</v>
      </c>
    </row>
    <row r="6296" spans="1:5" ht="13" x14ac:dyDescent="0.15">
      <c r="A6296" s="1" t="s">
        <v>10412</v>
      </c>
      <c r="B6296" s="1" t="s">
        <v>11395</v>
      </c>
      <c r="C6296" s="1" t="s">
        <v>0</v>
      </c>
      <c r="D6296" s="1" t="s">
        <v>9389</v>
      </c>
      <c r="E6296" s="3" t="s">
        <v>9390</v>
      </c>
    </row>
    <row r="6297" spans="1:5" ht="13" x14ac:dyDescent="0.15">
      <c r="A6297" s="1" t="s">
        <v>10412</v>
      </c>
      <c r="B6297" s="1" t="s">
        <v>11395</v>
      </c>
      <c r="C6297" s="1" t="s">
        <v>0</v>
      </c>
      <c r="D6297" s="1" t="s">
        <v>11626</v>
      </c>
      <c r="E6297" s="3" t="s">
        <v>11627</v>
      </c>
    </row>
    <row r="6298" spans="1:5" ht="13" x14ac:dyDescent="0.15">
      <c r="A6298" s="1" t="s">
        <v>10412</v>
      </c>
      <c r="B6298" s="1" t="s">
        <v>11395</v>
      </c>
      <c r="C6298" s="1" t="s">
        <v>0</v>
      </c>
      <c r="D6298" s="1" t="s">
        <v>11628</v>
      </c>
      <c r="E6298" s="3" t="s">
        <v>11629</v>
      </c>
    </row>
    <row r="6299" spans="1:5" ht="13" x14ac:dyDescent="0.15">
      <c r="A6299" s="1" t="s">
        <v>10412</v>
      </c>
      <c r="B6299" s="1" t="s">
        <v>11395</v>
      </c>
      <c r="C6299" s="1" t="s">
        <v>0</v>
      </c>
      <c r="D6299" s="1" t="s">
        <v>7365</v>
      </c>
      <c r="E6299" s="3" t="s">
        <v>7366</v>
      </c>
    </row>
    <row r="6300" spans="1:5" ht="13" x14ac:dyDescent="0.15">
      <c r="A6300" s="1" t="s">
        <v>10412</v>
      </c>
      <c r="B6300" s="1" t="s">
        <v>11395</v>
      </c>
      <c r="C6300" s="1" t="s">
        <v>0</v>
      </c>
      <c r="D6300" s="1" t="s">
        <v>11630</v>
      </c>
      <c r="E6300" s="3" t="s">
        <v>11631</v>
      </c>
    </row>
    <row r="6301" spans="1:5" ht="13" x14ac:dyDescent="0.15">
      <c r="A6301" s="1" t="s">
        <v>10412</v>
      </c>
      <c r="B6301" s="1" t="s">
        <v>11395</v>
      </c>
      <c r="C6301" s="1" t="s">
        <v>0</v>
      </c>
      <c r="D6301" s="1" t="s">
        <v>11632</v>
      </c>
      <c r="E6301" s="3" t="s">
        <v>11633</v>
      </c>
    </row>
    <row r="6302" spans="1:5" ht="13" x14ac:dyDescent="0.15">
      <c r="A6302" s="1" t="s">
        <v>10412</v>
      </c>
      <c r="B6302" s="1" t="s">
        <v>11395</v>
      </c>
      <c r="C6302" s="1" t="s">
        <v>0</v>
      </c>
      <c r="D6302" s="1" t="s">
        <v>11634</v>
      </c>
      <c r="E6302" s="3" t="s">
        <v>11635</v>
      </c>
    </row>
    <row r="6303" spans="1:5" ht="13" x14ac:dyDescent="0.15">
      <c r="A6303" s="1" t="s">
        <v>10412</v>
      </c>
      <c r="B6303" s="1" t="s">
        <v>11395</v>
      </c>
      <c r="C6303" s="1" t="s">
        <v>0</v>
      </c>
      <c r="D6303" s="1" t="s">
        <v>10615</v>
      </c>
      <c r="E6303" s="3" t="s">
        <v>10616</v>
      </c>
    </row>
    <row r="6304" spans="1:5" ht="13" x14ac:dyDescent="0.15">
      <c r="A6304" s="1" t="s">
        <v>10412</v>
      </c>
      <c r="B6304" s="1" t="s">
        <v>11395</v>
      </c>
      <c r="C6304" s="1" t="s">
        <v>0</v>
      </c>
      <c r="D6304" s="1" t="s">
        <v>11636</v>
      </c>
      <c r="E6304" s="3" t="s">
        <v>3527</v>
      </c>
    </row>
    <row r="6305" spans="1:5" ht="13" x14ac:dyDescent="0.15">
      <c r="A6305" s="1" t="s">
        <v>10412</v>
      </c>
      <c r="B6305" s="1" t="s">
        <v>11395</v>
      </c>
      <c r="C6305" s="1" t="s">
        <v>0</v>
      </c>
      <c r="D6305" s="1" t="s">
        <v>11637</v>
      </c>
      <c r="E6305" s="3" t="s">
        <v>11638</v>
      </c>
    </row>
    <row r="6306" spans="1:5" ht="13" x14ac:dyDescent="0.15">
      <c r="A6306" s="1" t="s">
        <v>10412</v>
      </c>
      <c r="B6306" s="1" t="s">
        <v>11395</v>
      </c>
      <c r="C6306" s="1" t="s">
        <v>0</v>
      </c>
      <c r="D6306" s="1" t="s">
        <v>11639</v>
      </c>
      <c r="E6306" s="3" t="s">
        <v>11640</v>
      </c>
    </row>
    <row r="6307" spans="1:5" ht="13" x14ac:dyDescent="0.15">
      <c r="A6307" s="1" t="s">
        <v>10412</v>
      </c>
      <c r="B6307" s="1" t="s">
        <v>11395</v>
      </c>
      <c r="C6307" s="1" t="s">
        <v>0</v>
      </c>
      <c r="D6307" s="1" t="s">
        <v>11641</v>
      </c>
      <c r="E6307" s="3" t="s">
        <v>3519</v>
      </c>
    </row>
    <row r="6308" spans="1:5" ht="13" x14ac:dyDescent="0.15">
      <c r="A6308" s="1" t="s">
        <v>10412</v>
      </c>
      <c r="B6308" s="1" t="s">
        <v>11395</v>
      </c>
      <c r="C6308" s="1" t="s">
        <v>0</v>
      </c>
      <c r="D6308" s="1" t="s">
        <v>11642</v>
      </c>
      <c r="E6308" s="3" t="s">
        <v>11643</v>
      </c>
    </row>
    <row r="6309" spans="1:5" ht="13" x14ac:dyDescent="0.15">
      <c r="A6309" s="1" t="s">
        <v>10412</v>
      </c>
      <c r="B6309" s="1" t="s">
        <v>11395</v>
      </c>
      <c r="C6309" s="1" t="s">
        <v>0</v>
      </c>
      <c r="D6309" s="1" t="s">
        <v>11644</v>
      </c>
      <c r="E6309" s="3" t="s">
        <v>11645</v>
      </c>
    </row>
    <row r="6310" spans="1:5" ht="13" x14ac:dyDescent="0.15">
      <c r="A6310" s="1" t="s">
        <v>10412</v>
      </c>
      <c r="B6310" s="1" t="s">
        <v>11395</v>
      </c>
      <c r="C6310" s="1" t="s">
        <v>0</v>
      </c>
      <c r="D6310" s="1" t="s">
        <v>1755</v>
      </c>
      <c r="E6310" s="3" t="s">
        <v>1756</v>
      </c>
    </row>
    <row r="6311" spans="1:5" ht="13" x14ac:dyDescent="0.15">
      <c r="A6311" s="1" t="s">
        <v>10412</v>
      </c>
      <c r="B6311" s="1" t="s">
        <v>11395</v>
      </c>
      <c r="C6311" s="1" t="s">
        <v>0</v>
      </c>
      <c r="D6311" s="1" t="s">
        <v>11646</v>
      </c>
      <c r="E6311" s="3" t="s">
        <v>11647</v>
      </c>
    </row>
    <row r="6312" spans="1:5" ht="13" x14ac:dyDescent="0.15">
      <c r="A6312" s="1" t="s">
        <v>10412</v>
      </c>
      <c r="B6312" s="1" t="s">
        <v>11395</v>
      </c>
      <c r="C6312" s="1" t="s">
        <v>0</v>
      </c>
      <c r="D6312" s="1" t="s">
        <v>11648</v>
      </c>
      <c r="E6312" s="3" t="s">
        <v>11649</v>
      </c>
    </row>
    <row r="6313" spans="1:5" ht="13" x14ac:dyDescent="0.15">
      <c r="A6313" s="1" t="s">
        <v>10412</v>
      </c>
      <c r="B6313" s="1" t="s">
        <v>11395</v>
      </c>
      <c r="C6313" s="1" t="s">
        <v>0</v>
      </c>
      <c r="D6313" s="1" t="s">
        <v>11650</v>
      </c>
      <c r="E6313" s="3" t="s">
        <v>11651</v>
      </c>
    </row>
    <row r="6314" spans="1:5" ht="13" x14ac:dyDescent="0.15">
      <c r="A6314" s="1" t="s">
        <v>10412</v>
      </c>
      <c r="B6314" s="1" t="s">
        <v>11395</v>
      </c>
      <c r="C6314" s="1" t="s">
        <v>3</v>
      </c>
      <c r="D6314" s="1" t="s">
        <v>11652</v>
      </c>
      <c r="E6314" s="3" t="s">
        <v>11653</v>
      </c>
    </row>
    <row r="6315" spans="1:5" ht="13" x14ac:dyDescent="0.15">
      <c r="A6315" s="1" t="s">
        <v>10412</v>
      </c>
      <c r="B6315" s="1" t="s">
        <v>11395</v>
      </c>
      <c r="C6315" s="1" t="s">
        <v>3</v>
      </c>
      <c r="D6315" s="1" t="s">
        <v>11654</v>
      </c>
      <c r="E6315" s="3" t="s">
        <v>11655</v>
      </c>
    </row>
    <row r="6316" spans="1:5" ht="13" x14ac:dyDescent="0.15">
      <c r="A6316" s="1" t="s">
        <v>10412</v>
      </c>
      <c r="B6316" s="1" t="s">
        <v>11395</v>
      </c>
      <c r="C6316" s="1" t="s">
        <v>3</v>
      </c>
      <c r="D6316" s="1" t="s">
        <v>11656</v>
      </c>
      <c r="E6316" s="3" t="s">
        <v>11657</v>
      </c>
    </row>
    <row r="6317" spans="1:5" ht="13" x14ac:dyDescent="0.15">
      <c r="A6317" s="1" t="s">
        <v>10412</v>
      </c>
      <c r="B6317" s="1" t="s">
        <v>11395</v>
      </c>
      <c r="C6317" s="1" t="s">
        <v>3</v>
      </c>
      <c r="D6317" s="1" t="s">
        <v>11658</v>
      </c>
      <c r="E6317" s="3" t="s">
        <v>11659</v>
      </c>
    </row>
    <row r="6318" spans="1:5" ht="13" x14ac:dyDescent="0.15">
      <c r="A6318" s="1" t="s">
        <v>10412</v>
      </c>
      <c r="B6318" s="1" t="s">
        <v>11395</v>
      </c>
      <c r="C6318" s="1" t="s">
        <v>3</v>
      </c>
      <c r="D6318" s="1" t="s">
        <v>11660</v>
      </c>
      <c r="E6318" s="3" t="s">
        <v>11661</v>
      </c>
    </row>
    <row r="6319" spans="1:5" ht="13" x14ac:dyDescent="0.15">
      <c r="A6319" s="1" t="s">
        <v>10412</v>
      </c>
      <c r="B6319" s="1" t="s">
        <v>11395</v>
      </c>
      <c r="C6319" s="1" t="s">
        <v>3</v>
      </c>
      <c r="D6319" s="1" t="s">
        <v>11662</v>
      </c>
      <c r="E6319" s="3" t="s">
        <v>11663</v>
      </c>
    </row>
    <row r="6320" spans="1:5" ht="13" x14ac:dyDescent="0.15">
      <c r="A6320" s="1" t="s">
        <v>10412</v>
      </c>
      <c r="B6320" s="1" t="s">
        <v>11395</v>
      </c>
      <c r="C6320" s="1" t="s">
        <v>3</v>
      </c>
      <c r="D6320" s="4" t="s">
        <v>11664</v>
      </c>
      <c r="E6320" s="3" t="s">
        <v>11665</v>
      </c>
    </row>
    <row r="6321" spans="1:5" ht="13" x14ac:dyDescent="0.15">
      <c r="A6321" s="1" t="s">
        <v>10412</v>
      </c>
      <c r="B6321" s="1" t="s">
        <v>11395</v>
      </c>
      <c r="C6321" s="1" t="s">
        <v>3</v>
      </c>
      <c r="D6321" s="4" t="s">
        <v>11666</v>
      </c>
      <c r="E6321" s="3" t="s">
        <v>11666</v>
      </c>
    </row>
    <row r="6322" spans="1:5" ht="13" x14ac:dyDescent="0.15">
      <c r="A6322" s="1" t="s">
        <v>10412</v>
      </c>
      <c r="B6322" s="1" t="s">
        <v>11395</v>
      </c>
      <c r="C6322" s="1" t="s">
        <v>3</v>
      </c>
      <c r="D6322" s="1" t="s">
        <v>11667</v>
      </c>
      <c r="E6322" s="3" t="s">
        <v>11668</v>
      </c>
    </row>
    <row r="6323" spans="1:5" ht="13" x14ac:dyDescent="0.15">
      <c r="A6323" s="1" t="s">
        <v>10412</v>
      </c>
      <c r="B6323" s="1" t="s">
        <v>11395</v>
      </c>
      <c r="C6323" s="1" t="s">
        <v>3</v>
      </c>
      <c r="D6323" s="1" t="s">
        <v>11669</v>
      </c>
      <c r="E6323" s="3" t="s">
        <v>11670</v>
      </c>
    </row>
    <row r="6324" spans="1:5" ht="13" x14ac:dyDescent="0.15">
      <c r="A6324" s="1" t="s">
        <v>10412</v>
      </c>
      <c r="B6324" s="1" t="s">
        <v>11395</v>
      </c>
      <c r="C6324" s="1" t="s">
        <v>3</v>
      </c>
      <c r="D6324" s="1" t="s">
        <v>11671</v>
      </c>
      <c r="E6324" s="3" t="s">
        <v>11672</v>
      </c>
    </row>
    <row r="6325" spans="1:5" ht="13" x14ac:dyDescent="0.15">
      <c r="A6325" s="1" t="s">
        <v>10412</v>
      </c>
      <c r="B6325" s="1" t="s">
        <v>11395</v>
      </c>
      <c r="C6325" s="1" t="s">
        <v>3</v>
      </c>
      <c r="D6325" s="1" t="s">
        <v>11673</v>
      </c>
      <c r="E6325" s="3" t="s">
        <v>11674</v>
      </c>
    </row>
    <row r="6326" spans="1:5" ht="13" x14ac:dyDescent="0.15">
      <c r="A6326" s="1" t="s">
        <v>10412</v>
      </c>
      <c r="B6326" s="1" t="s">
        <v>11395</v>
      </c>
      <c r="C6326" s="1" t="s">
        <v>3</v>
      </c>
      <c r="D6326" s="1" t="s">
        <v>11675</v>
      </c>
      <c r="E6326" s="3" t="s">
        <v>11676</v>
      </c>
    </row>
    <row r="6327" spans="1:5" ht="13" x14ac:dyDescent="0.15">
      <c r="A6327" s="1" t="s">
        <v>10412</v>
      </c>
      <c r="B6327" s="1" t="s">
        <v>11395</v>
      </c>
      <c r="C6327" s="1" t="s">
        <v>3</v>
      </c>
      <c r="D6327" s="1" t="s">
        <v>11677</v>
      </c>
      <c r="E6327" s="3" t="s">
        <v>11678</v>
      </c>
    </row>
    <row r="6328" spans="1:5" ht="13" x14ac:dyDescent="0.15">
      <c r="A6328" s="1" t="s">
        <v>10412</v>
      </c>
      <c r="B6328" s="1" t="s">
        <v>11395</v>
      </c>
      <c r="C6328" s="1" t="s">
        <v>3</v>
      </c>
      <c r="D6328" s="4" t="s">
        <v>11679</v>
      </c>
      <c r="E6328" s="3" t="s">
        <v>11680</v>
      </c>
    </row>
    <row r="6329" spans="1:5" ht="13" x14ac:dyDescent="0.15">
      <c r="A6329" s="1" t="s">
        <v>10412</v>
      </c>
      <c r="B6329" s="1" t="s">
        <v>11395</v>
      </c>
      <c r="C6329" s="1" t="s">
        <v>3</v>
      </c>
      <c r="D6329" s="1" t="s">
        <v>11681</v>
      </c>
      <c r="E6329" s="3" t="s">
        <v>11682</v>
      </c>
    </row>
    <row r="6330" spans="1:5" ht="13" x14ac:dyDescent="0.15">
      <c r="A6330" s="1" t="s">
        <v>10412</v>
      </c>
      <c r="B6330" s="1" t="s">
        <v>11395</v>
      </c>
      <c r="C6330" s="1" t="s">
        <v>3</v>
      </c>
      <c r="D6330" s="1" t="s">
        <v>11683</v>
      </c>
      <c r="E6330" s="3" t="s">
        <v>11684</v>
      </c>
    </row>
    <row r="6331" spans="1:5" ht="13" x14ac:dyDescent="0.15">
      <c r="A6331" s="1" t="s">
        <v>10412</v>
      </c>
      <c r="B6331" s="1" t="s">
        <v>11395</v>
      </c>
      <c r="C6331" s="1" t="s">
        <v>3</v>
      </c>
      <c r="D6331" s="1" t="s">
        <v>11685</v>
      </c>
      <c r="E6331" s="3" t="s">
        <v>11686</v>
      </c>
    </row>
    <row r="6332" spans="1:5" ht="13" x14ac:dyDescent="0.15">
      <c r="A6332" s="1" t="s">
        <v>10412</v>
      </c>
      <c r="B6332" s="1" t="s">
        <v>11395</v>
      </c>
      <c r="C6332" s="1" t="s">
        <v>3</v>
      </c>
      <c r="D6332" s="1" t="s">
        <v>11687</v>
      </c>
      <c r="E6332" s="3" t="s">
        <v>11688</v>
      </c>
    </row>
    <row r="6333" spans="1:5" ht="13" x14ac:dyDescent="0.15">
      <c r="A6333" s="1" t="s">
        <v>10412</v>
      </c>
      <c r="B6333" s="1" t="s">
        <v>11395</v>
      </c>
      <c r="C6333" s="1" t="s">
        <v>3</v>
      </c>
      <c r="D6333" s="4" t="s">
        <v>11689</v>
      </c>
      <c r="E6333" s="3" t="s">
        <v>11689</v>
      </c>
    </row>
    <row r="6334" spans="1:5" ht="13" x14ac:dyDescent="0.15">
      <c r="A6334" s="1" t="s">
        <v>10412</v>
      </c>
      <c r="B6334" s="1" t="s">
        <v>11395</v>
      </c>
      <c r="C6334" s="1" t="s">
        <v>3</v>
      </c>
      <c r="D6334" s="1" t="s">
        <v>11690</v>
      </c>
      <c r="E6334" s="3" t="s">
        <v>11691</v>
      </c>
    </row>
    <row r="6335" spans="1:5" ht="13" x14ac:dyDescent="0.15">
      <c r="A6335" s="1" t="s">
        <v>10412</v>
      </c>
      <c r="B6335" s="1" t="s">
        <v>11395</v>
      </c>
      <c r="C6335" s="1" t="s">
        <v>3</v>
      </c>
      <c r="D6335" s="1" t="s">
        <v>11692</v>
      </c>
      <c r="E6335" s="3" t="s">
        <v>11693</v>
      </c>
    </row>
    <row r="6336" spans="1:5" ht="13" x14ac:dyDescent="0.15">
      <c r="A6336" s="1" t="s">
        <v>10412</v>
      </c>
      <c r="B6336" s="1" t="s">
        <v>11395</v>
      </c>
      <c r="C6336" s="1" t="s">
        <v>3</v>
      </c>
      <c r="D6336" s="1" t="s">
        <v>11694</v>
      </c>
      <c r="E6336" s="3" t="s">
        <v>11695</v>
      </c>
    </row>
    <row r="6337" spans="1:5" ht="13" x14ac:dyDescent="0.15">
      <c r="A6337" s="1" t="s">
        <v>10412</v>
      </c>
      <c r="B6337" s="1" t="s">
        <v>11395</v>
      </c>
      <c r="C6337" s="1" t="s">
        <v>3</v>
      </c>
      <c r="D6337" s="1" t="s">
        <v>11696</v>
      </c>
      <c r="E6337" s="3" t="s">
        <v>11697</v>
      </c>
    </row>
    <row r="6338" spans="1:5" ht="13" x14ac:dyDescent="0.15">
      <c r="A6338" s="1" t="s">
        <v>10412</v>
      </c>
      <c r="B6338" s="1" t="s">
        <v>11395</v>
      </c>
      <c r="C6338" s="1" t="s">
        <v>3</v>
      </c>
      <c r="D6338" s="1" t="s">
        <v>11698</v>
      </c>
      <c r="E6338" s="3" t="s">
        <v>11699</v>
      </c>
    </row>
    <row r="6339" spans="1:5" ht="13" x14ac:dyDescent="0.15">
      <c r="A6339" s="1" t="s">
        <v>10412</v>
      </c>
      <c r="B6339" s="1" t="s">
        <v>11395</v>
      </c>
      <c r="C6339" s="1" t="s">
        <v>3</v>
      </c>
      <c r="D6339" s="1" t="s">
        <v>11700</v>
      </c>
      <c r="E6339" s="3" t="s">
        <v>11701</v>
      </c>
    </row>
    <row r="6340" spans="1:5" ht="13" x14ac:dyDescent="0.15">
      <c r="A6340" s="1" t="s">
        <v>10412</v>
      </c>
      <c r="B6340" s="1" t="s">
        <v>11395</v>
      </c>
      <c r="C6340" s="1" t="s">
        <v>3</v>
      </c>
      <c r="D6340" s="1" t="s">
        <v>11702</v>
      </c>
      <c r="E6340" s="3" t="s">
        <v>11703</v>
      </c>
    </row>
    <row r="6341" spans="1:5" ht="13" x14ac:dyDescent="0.15">
      <c r="A6341" s="1" t="s">
        <v>10412</v>
      </c>
      <c r="B6341" s="1" t="s">
        <v>11395</v>
      </c>
      <c r="C6341" s="1" t="s">
        <v>3</v>
      </c>
      <c r="D6341" s="4" t="s">
        <v>11704</v>
      </c>
      <c r="E6341" s="3" t="s">
        <v>11705</v>
      </c>
    </row>
    <row r="6342" spans="1:5" ht="13" x14ac:dyDescent="0.15">
      <c r="A6342" s="1" t="s">
        <v>10412</v>
      </c>
      <c r="B6342" s="1" t="s">
        <v>11395</v>
      </c>
      <c r="C6342" s="1" t="s">
        <v>3</v>
      </c>
      <c r="D6342" s="1" t="s">
        <v>11706</v>
      </c>
      <c r="E6342" s="3" t="s">
        <v>11707</v>
      </c>
    </row>
    <row r="6343" spans="1:5" ht="13" x14ac:dyDescent="0.15">
      <c r="A6343" s="1" t="s">
        <v>10412</v>
      </c>
      <c r="B6343" s="1" t="s">
        <v>11395</v>
      </c>
      <c r="C6343" s="1" t="s">
        <v>3</v>
      </c>
      <c r="D6343" s="1" t="s">
        <v>11708</v>
      </c>
      <c r="E6343" s="3" t="s">
        <v>11709</v>
      </c>
    </row>
    <row r="6344" spans="1:5" ht="13" x14ac:dyDescent="0.15">
      <c r="A6344" s="1" t="s">
        <v>10412</v>
      </c>
      <c r="B6344" s="1" t="s">
        <v>11395</v>
      </c>
      <c r="C6344" s="1" t="s">
        <v>3</v>
      </c>
      <c r="D6344" s="1" t="s">
        <v>11710</v>
      </c>
      <c r="E6344" s="3" t="s">
        <v>11711</v>
      </c>
    </row>
    <row r="6345" spans="1:5" ht="13" x14ac:dyDescent="0.15">
      <c r="A6345" s="1" t="s">
        <v>10412</v>
      </c>
      <c r="B6345" s="1" t="s">
        <v>11395</v>
      </c>
      <c r="C6345" s="1" t="s">
        <v>3</v>
      </c>
      <c r="D6345" s="1" t="s">
        <v>11712</v>
      </c>
      <c r="E6345" s="3" t="s">
        <v>11713</v>
      </c>
    </row>
    <row r="6346" spans="1:5" ht="13" x14ac:dyDescent="0.15">
      <c r="A6346" s="1" t="s">
        <v>10412</v>
      </c>
      <c r="B6346" s="1" t="s">
        <v>11395</v>
      </c>
      <c r="C6346" s="1" t="s">
        <v>3</v>
      </c>
      <c r="D6346" s="1" t="s">
        <v>11714</v>
      </c>
      <c r="E6346" s="3" t="s">
        <v>11715</v>
      </c>
    </row>
    <row r="6347" spans="1:5" ht="13" x14ac:dyDescent="0.15">
      <c r="A6347" s="1" t="s">
        <v>10412</v>
      </c>
      <c r="B6347" s="1" t="s">
        <v>11395</v>
      </c>
      <c r="C6347" s="1" t="s">
        <v>3</v>
      </c>
      <c r="D6347" s="1" t="s">
        <v>11716</v>
      </c>
      <c r="E6347" s="3" t="s">
        <v>11717</v>
      </c>
    </row>
    <row r="6348" spans="1:5" ht="13" x14ac:dyDescent="0.15">
      <c r="A6348" s="1" t="s">
        <v>10412</v>
      </c>
      <c r="B6348" s="1" t="s">
        <v>11395</v>
      </c>
      <c r="C6348" s="1" t="s">
        <v>3</v>
      </c>
      <c r="D6348" s="1" t="s">
        <v>11718</v>
      </c>
      <c r="E6348" s="3" t="s">
        <v>11719</v>
      </c>
    </row>
    <row r="6349" spans="1:5" ht="13" x14ac:dyDescent="0.15">
      <c r="A6349" s="1" t="s">
        <v>10412</v>
      </c>
      <c r="B6349" s="1" t="s">
        <v>11395</v>
      </c>
      <c r="C6349" s="1" t="s">
        <v>3</v>
      </c>
      <c r="D6349" s="1" t="s">
        <v>11720</v>
      </c>
      <c r="E6349" s="3" t="s">
        <v>11721</v>
      </c>
    </row>
    <row r="6350" spans="1:5" ht="13" x14ac:dyDescent="0.15">
      <c r="A6350" s="1" t="s">
        <v>10412</v>
      </c>
      <c r="B6350" s="1" t="s">
        <v>11395</v>
      </c>
      <c r="C6350" s="1" t="s">
        <v>3</v>
      </c>
      <c r="D6350" s="1" t="s">
        <v>11722</v>
      </c>
      <c r="E6350" s="3" t="s">
        <v>11723</v>
      </c>
    </row>
    <row r="6351" spans="1:5" ht="13" x14ac:dyDescent="0.15">
      <c r="A6351" s="1" t="s">
        <v>10412</v>
      </c>
      <c r="B6351" s="1" t="s">
        <v>11395</v>
      </c>
      <c r="C6351" s="1" t="s">
        <v>3</v>
      </c>
      <c r="D6351" s="1" t="s">
        <v>11724</v>
      </c>
      <c r="E6351" s="3" t="s">
        <v>11725</v>
      </c>
    </row>
    <row r="6352" spans="1:5" ht="13" x14ac:dyDescent="0.15">
      <c r="A6352" s="1" t="s">
        <v>10412</v>
      </c>
      <c r="B6352" s="1" t="s">
        <v>11395</v>
      </c>
      <c r="C6352" s="1" t="s">
        <v>3</v>
      </c>
      <c r="D6352" s="1" t="s">
        <v>11726</v>
      </c>
      <c r="E6352" s="3" t="s">
        <v>11727</v>
      </c>
    </row>
    <row r="6353" spans="1:5" ht="13" x14ac:dyDescent="0.15">
      <c r="A6353" s="1" t="s">
        <v>10412</v>
      </c>
      <c r="B6353" s="1" t="s">
        <v>11395</v>
      </c>
      <c r="C6353" s="1" t="s">
        <v>3</v>
      </c>
      <c r="D6353" s="1" t="s">
        <v>11728</v>
      </c>
      <c r="E6353" s="3" t="s">
        <v>11729</v>
      </c>
    </row>
    <row r="6354" spans="1:5" ht="13" x14ac:dyDescent="0.15">
      <c r="A6354" s="1" t="s">
        <v>10412</v>
      </c>
      <c r="B6354" s="1" t="s">
        <v>11395</v>
      </c>
      <c r="C6354" s="1" t="s">
        <v>3</v>
      </c>
      <c r="D6354" s="1" t="s">
        <v>11730</v>
      </c>
      <c r="E6354" s="3" t="s">
        <v>11731</v>
      </c>
    </row>
    <row r="6355" spans="1:5" ht="13" x14ac:dyDescent="0.15">
      <c r="A6355" s="1" t="s">
        <v>10412</v>
      </c>
      <c r="B6355" s="1" t="s">
        <v>11395</v>
      </c>
      <c r="C6355" s="1" t="s">
        <v>3</v>
      </c>
      <c r="D6355" s="1" t="s">
        <v>11732</v>
      </c>
      <c r="E6355" s="3" t="s">
        <v>11733</v>
      </c>
    </row>
    <row r="6356" spans="1:5" ht="13" x14ac:dyDescent="0.15">
      <c r="A6356" s="1" t="s">
        <v>10412</v>
      </c>
      <c r="B6356" s="1" t="s">
        <v>11395</v>
      </c>
      <c r="C6356" s="1" t="s">
        <v>3</v>
      </c>
      <c r="D6356" s="1" t="s">
        <v>11734</v>
      </c>
      <c r="E6356" s="3" t="s">
        <v>11735</v>
      </c>
    </row>
    <row r="6357" spans="1:5" ht="13" x14ac:dyDescent="0.15">
      <c r="A6357" s="1" t="s">
        <v>10412</v>
      </c>
      <c r="B6357" s="1" t="s">
        <v>11395</v>
      </c>
      <c r="C6357" s="1" t="s">
        <v>3</v>
      </c>
      <c r="D6357" s="1" t="s">
        <v>11736</v>
      </c>
      <c r="E6357" s="3" t="s">
        <v>11737</v>
      </c>
    </row>
    <row r="6358" spans="1:5" ht="13" x14ac:dyDescent="0.15">
      <c r="A6358" s="1" t="s">
        <v>10412</v>
      </c>
      <c r="B6358" s="1" t="s">
        <v>11395</v>
      </c>
      <c r="C6358" s="1" t="s">
        <v>3</v>
      </c>
      <c r="D6358" s="1" t="s">
        <v>11738</v>
      </c>
      <c r="E6358" s="3" t="s">
        <v>11739</v>
      </c>
    </row>
    <row r="6359" spans="1:5" ht="13" x14ac:dyDescent="0.15">
      <c r="A6359" s="1" t="s">
        <v>10412</v>
      </c>
      <c r="B6359" s="1" t="s">
        <v>11395</v>
      </c>
      <c r="C6359" s="1" t="s">
        <v>3</v>
      </c>
      <c r="D6359" s="1" t="s">
        <v>11740</v>
      </c>
      <c r="E6359" s="3" t="s">
        <v>11741</v>
      </c>
    </row>
    <row r="6360" spans="1:5" ht="13" x14ac:dyDescent="0.15">
      <c r="A6360" s="1" t="s">
        <v>10412</v>
      </c>
      <c r="B6360" s="1" t="s">
        <v>11395</v>
      </c>
      <c r="C6360" s="1" t="s">
        <v>3</v>
      </c>
      <c r="D6360" s="1" t="s">
        <v>11742</v>
      </c>
      <c r="E6360" s="3" t="s">
        <v>11743</v>
      </c>
    </row>
    <row r="6361" spans="1:5" ht="13" x14ac:dyDescent="0.15">
      <c r="A6361" s="1" t="s">
        <v>10412</v>
      </c>
      <c r="B6361" s="1" t="s">
        <v>11395</v>
      </c>
      <c r="C6361" s="1" t="s">
        <v>3</v>
      </c>
      <c r="D6361" s="1" t="s">
        <v>11744</v>
      </c>
      <c r="E6361" s="3" t="s">
        <v>11745</v>
      </c>
    </row>
    <row r="6362" spans="1:5" ht="13" x14ac:dyDescent="0.15">
      <c r="A6362" s="1" t="s">
        <v>10412</v>
      </c>
      <c r="B6362" s="1" t="s">
        <v>11395</v>
      </c>
      <c r="C6362" s="1" t="s">
        <v>3</v>
      </c>
      <c r="D6362" s="1" t="s">
        <v>11746</v>
      </c>
      <c r="E6362" s="3" t="s">
        <v>11747</v>
      </c>
    </row>
    <row r="6363" spans="1:5" ht="13" x14ac:dyDescent="0.15">
      <c r="A6363" s="1" t="s">
        <v>10412</v>
      </c>
      <c r="B6363" s="1" t="s">
        <v>11395</v>
      </c>
      <c r="C6363" s="1" t="s">
        <v>3</v>
      </c>
      <c r="D6363" s="1" t="s">
        <v>11748</v>
      </c>
      <c r="E6363" s="3" t="s">
        <v>11749</v>
      </c>
    </row>
    <row r="6364" spans="1:5" ht="13" x14ac:dyDescent="0.15">
      <c r="A6364" s="1" t="s">
        <v>10412</v>
      </c>
      <c r="B6364" s="1" t="s">
        <v>11395</v>
      </c>
      <c r="C6364" s="1" t="s">
        <v>3</v>
      </c>
      <c r="D6364" s="1" t="s">
        <v>11750</v>
      </c>
      <c r="E6364" s="3" t="s">
        <v>11751</v>
      </c>
    </row>
    <row r="6365" spans="1:5" ht="13" x14ac:dyDescent="0.15">
      <c r="A6365" s="1" t="s">
        <v>10412</v>
      </c>
      <c r="B6365" s="1" t="s">
        <v>11395</v>
      </c>
      <c r="C6365" s="1" t="s">
        <v>3</v>
      </c>
      <c r="D6365" s="1" t="s">
        <v>11752</v>
      </c>
      <c r="E6365" s="3" t="s">
        <v>11753</v>
      </c>
    </row>
    <row r="6366" spans="1:5" ht="13" x14ac:dyDescent="0.15">
      <c r="A6366" s="1" t="s">
        <v>10412</v>
      </c>
      <c r="B6366" s="1" t="s">
        <v>11395</v>
      </c>
      <c r="C6366" s="1" t="s">
        <v>3</v>
      </c>
      <c r="D6366" s="1" t="s">
        <v>11754</v>
      </c>
      <c r="E6366" s="3" t="s">
        <v>11755</v>
      </c>
    </row>
    <row r="6367" spans="1:5" ht="13" x14ac:dyDescent="0.15">
      <c r="A6367" s="1" t="s">
        <v>10412</v>
      </c>
      <c r="B6367" s="1" t="s">
        <v>11395</v>
      </c>
      <c r="C6367" s="1" t="s">
        <v>3</v>
      </c>
      <c r="D6367" s="1" t="s">
        <v>11756</v>
      </c>
      <c r="E6367" s="3" t="s">
        <v>11757</v>
      </c>
    </row>
    <row r="6368" spans="1:5" ht="13" x14ac:dyDescent="0.15">
      <c r="A6368" s="1" t="s">
        <v>10412</v>
      </c>
      <c r="B6368" s="1" t="s">
        <v>11395</v>
      </c>
      <c r="C6368" s="1" t="s">
        <v>3</v>
      </c>
      <c r="D6368" s="1" t="s">
        <v>11758</v>
      </c>
      <c r="E6368" s="3" t="s">
        <v>11759</v>
      </c>
    </row>
    <row r="6369" spans="1:5" ht="13" x14ac:dyDescent="0.15">
      <c r="A6369" s="1" t="s">
        <v>10412</v>
      </c>
      <c r="B6369" s="1" t="s">
        <v>11395</v>
      </c>
      <c r="C6369" s="1" t="s">
        <v>3</v>
      </c>
      <c r="D6369" s="1" t="s">
        <v>11760</v>
      </c>
      <c r="E6369" s="3" t="s">
        <v>11761</v>
      </c>
    </row>
    <row r="6370" spans="1:5" ht="13" x14ac:dyDescent="0.15">
      <c r="A6370" s="1" t="s">
        <v>10412</v>
      </c>
      <c r="B6370" s="1" t="s">
        <v>11395</v>
      </c>
      <c r="C6370" s="1" t="s">
        <v>3</v>
      </c>
      <c r="D6370" s="1" t="s">
        <v>11762</v>
      </c>
      <c r="E6370" s="3" t="s">
        <v>11763</v>
      </c>
    </row>
    <row r="6371" spans="1:5" ht="13" x14ac:dyDescent="0.15">
      <c r="A6371" s="1" t="s">
        <v>10412</v>
      </c>
      <c r="B6371" s="1" t="s">
        <v>11395</v>
      </c>
      <c r="C6371" s="1" t="s">
        <v>3</v>
      </c>
      <c r="D6371" s="1" t="s">
        <v>11764</v>
      </c>
      <c r="E6371" s="3" t="s">
        <v>11765</v>
      </c>
    </row>
    <row r="6372" spans="1:5" ht="13" x14ac:dyDescent="0.15">
      <c r="A6372" s="1" t="s">
        <v>10412</v>
      </c>
      <c r="B6372" s="1" t="s">
        <v>11395</v>
      </c>
      <c r="C6372" s="1" t="s">
        <v>3</v>
      </c>
      <c r="D6372" s="1" t="s">
        <v>11766</v>
      </c>
      <c r="E6372" s="3" t="s">
        <v>11767</v>
      </c>
    </row>
    <row r="6373" spans="1:5" ht="13" x14ac:dyDescent="0.15">
      <c r="A6373" s="1" t="s">
        <v>10412</v>
      </c>
      <c r="B6373" s="1" t="s">
        <v>11395</v>
      </c>
      <c r="C6373" s="1" t="s">
        <v>3</v>
      </c>
      <c r="D6373" s="1" t="s">
        <v>11768</v>
      </c>
      <c r="E6373" s="3" t="s">
        <v>11769</v>
      </c>
    </row>
    <row r="6374" spans="1:5" ht="13" x14ac:dyDescent="0.15">
      <c r="A6374" s="1" t="s">
        <v>10412</v>
      </c>
      <c r="B6374" s="1" t="s">
        <v>11395</v>
      </c>
      <c r="C6374" s="1" t="s">
        <v>3</v>
      </c>
      <c r="D6374" s="1" t="s">
        <v>11770</v>
      </c>
      <c r="E6374" s="3" t="s">
        <v>11771</v>
      </c>
    </row>
    <row r="6375" spans="1:5" ht="13" x14ac:dyDescent="0.15">
      <c r="A6375" s="1" t="s">
        <v>10412</v>
      </c>
      <c r="B6375" s="1" t="s">
        <v>11395</v>
      </c>
      <c r="C6375" s="1" t="s">
        <v>3</v>
      </c>
      <c r="D6375" s="1" t="s">
        <v>11772</v>
      </c>
      <c r="E6375" s="3" t="s">
        <v>11773</v>
      </c>
    </row>
    <row r="6376" spans="1:5" ht="13" x14ac:dyDescent="0.15">
      <c r="A6376" s="1" t="s">
        <v>10412</v>
      </c>
      <c r="B6376" s="1" t="s">
        <v>11395</v>
      </c>
      <c r="C6376" s="1" t="s">
        <v>3</v>
      </c>
      <c r="D6376" s="1" t="s">
        <v>11774</v>
      </c>
      <c r="E6376" s="3" t="s">
        <v>11775</v>
      </c>
    </row>
    <row r="6377" spans="1:5" ht="13" x14ac:dyDescent="0.15">
      <c r="A6377" s="1" t="s">
        <v>10412</v>
      </c>
      <c r="B6377" s="1" t="s">
        <v>11395</v>
      </c>
      <c r="C6377" s="1" t="s">
        <v>3</v>
      </c>
      <c r="D6377" s="1" t="s">
        <v>11776</v>
      </c>
      <c r="E6377" s="3" t="s">
        <v>11777</v>
      </c>
    </row>
    <row r="6378" spans="1:5" ht="13" x14ac:dyDescent="0.15">
      <c r="A6378" s="1" t="s">
        <v>10412</v>
      </c>
      <c r="B6378" s="1" t="s">
        <v>11395</v>
      </c>
      <c r="C6378" s="1" t="s">
        <v>3</v>
      </c>
      <c r="D6378" s="1" t="s">
        <v>11778</v>
      </c>
      <c r="E6378" s="3" t="s">
        <v>11779</v>
      </c>
    </row>
    <row r="6379" spans="1:5" ht="13" x14ac:dyDescent="0.15">
      <c r="A6379" s="1" t="s">
        <v>10412</v>
      </c>
      <c r="B6379" s="1" t="s">
        <v>11395</v>
      </c>
      <c r="C6379" s="1" t="s">
        <v>3</v>
      </c>
      <c r="D6379" s="1" t="s">
        <v>11780</v>
      </c>
      <c r="E6379" s="3" t="s">
        <v>11781</v>
      </c>
    </row>
    <row r="6380" spans="1:5" ht="13" x14ac:dyDescent="0.15">
      <c r="A6380" s="1" t="s">
        <v>10412</v>
      </c>
      <c r="B6380" s="1" t="s">
        <v>11395</v>
      </c>
      <c r="C6380" s="1" t="s">
        <v>3</v>
      </c>
      <c r="D6380" s="1" t="s">
        <v>11782</v>
      </c>
      <c r="E6380" s="3" t="s">
        <v>11783</v>
      </c>
    </row>
    <row r="6381" spans="1:5" ht="13" x14ac:dyDescent="0.15">
      <c r="A6381" s="1" t="s">
        <v>10412</v>
      </c>
      <c r="B6381" s="1" t="s">
        <v>11395</v>
      </c>
      <c r="C6381" s="1" t="s">
        <v>3</v>
      </c>
      <c r="D6381" s="1" t="s">
        <v>8417</v>
      </c>
      <c r="E6381" s="3" t="s">
        <v>8418</v>
      </c>
    </row>
    <row r="6382" spans="1:5" ht="13" x14ac:dyDescent="0.15">
      <c r="A6382" s="1" t="s">
        <v>10412</v>
      </c>
      <c r="B6382" s="1" t="s">
        <v>11395</v>
      </c>
      <c r="C6382" s="1" t="s">
        <v>3</v>
      </c>
      <c r="D6382" s="1" t="s">
        <v>11784</v>
      </c>
      <c r="E6382" s="3" t="s">
        <v>11785</v>
      </c>
    </row>
    <row r="6383" spans="1:5" ht="13" x14ac:dyDescent="0.15">
      <c r="A6383" s="1" t="s">
        <v>10412</v>
      </c>
      <c r="B6383" s="1" t="s">
        <v>11395</v>
      </c>
      <c r="C6383" s="1" t="s">
        <v>3</v>
      </c>
      <c r="D6383" s="4" t="s">
        <v>11786</v>
      </c>
      <c r="E6383" s="3" t="s">
        <v>11787</v>
      </c>
    </row>
    <row r="6384" spans="1:5" ht="13" x14ac:dyDescent="0.15">
      <c r="A6384" s="1" t="s">
        <v>10412</v>
      </c>
      <c r="B6384" s="1" t="s">
        <v>11395</v>
      </c>
      <c r="C6384" s="1" t="s">
        <v>3</v>
      </c>
      <c r="D6384" s="1" t="s">
        <v>11788</v>
      </c>
      <c r="E6384" s="3" t="s">
        <v>11789</v>
      </c>
    </row>
    <row r="6385" spans="1:5" ht="13" x14ac:dyDescent="0.15">
      <c r="A6385" s="1" t="s">
        <v>10412</v>
      </c>
      <c r="B6385" s="1" t="s">
        <v>11395</v>
      </c>
      <c r="C6385" s="1" t="s">
        <v>3</v>
      </c>
      <c r="D6385" s="1" t="s">
        <v>11790</v>
      </c>
      <c r="E6385" s="3" t="s">
        <v>11791</v>
      </c>
    </row>
    <row r="6386" spans="1:5" ht="13" x14ac:dyDescent="0.15">
      <c r="A6386" s="1" t="s">
        <v>10412</v>
      </c>
      <c r="B6386" s="1" t="s">
        <v>11792</v>
      </c>
      <c r="C6386" s="1" t="s">
        <v>0</v>
      </c>
      <c r="D6386" s="1" t="s">
        <v>11793</v>
      </c>
      <c r="E6386" s="3" t="s">
        <v>11794</v>
      </c>
    </row>
    <row r="6387" spans="1:5" ht="13" x14ac:dyDescent="0.15">
      <c r="A6387" s="1" t="s">
        <v>10412</v>
      </c>
      <c r="B6387" s="1" t="s">
        <v>11792</v>
      </c>
      <c r="C6387" s="1" t="s">
        <v>2</v>
      </c>
      <c r="D6387" s="1" t="s">
        <v>11795</v>
      </c>
      <c r="E6387" s="3" t="s">
        <v>11796</v>
      </c>
    </row>
    <row r="6388" spans="1:5" ht="13" x14ac:dyDescent="0.15">
      <c r="A6388" s="1" t="s">
        <v>10412</v>
      </c>
      <c r="B6388" s="1" t="s">
        <v>11792</v>
      </c>
      <c r="C6388" s="1" t="s">
        <v>0</v>
      </c>
      <c r="D6388" s="1" t="s">
        <v>11797</v>
      </c>
      <c r="E6388" s="3" t="s">
        <v>11798</v>
      </c>
    </row>
    <row r="6389" spans="1:5" ht="13" x14ac:dyDescent="0.15">
      <c r="A6389" s="1" t="s">
        <v>10412</v>
      </c>
      <c r="B6389" s="1" t="s">
        <v>11792</v>
      </c>
      <c r="C6389" s="1" t="s">
        <v>0</v>
      </c>
      <c r="D6389" s="1" t="s">
        <v>11799</v>
      </c>
      <c r="E6389" s="3" t="s">
        <v>668</v>
      </c>
    </row>
    <row r="6390" spans="1:5" ht="13" x14ac:dyDescent="0.15">
      <c r="A6390" s="1" t="s">
        <v>10412</v>
      </c>
      <c r="B6390" s="1" t="s">
        <v>11792</v>
      </c>
      <c r="C6390" s="1" t="s">
        <v>0</v>
      </c>
      <c r="D6390" s="1" t="s">
        <v>11800</v>
      </c>
      <c r="E6390" s="3" t="s">
        <v>11801</v>
      </c>
    </row>
    <row r="6391" spans="1:5" ht="13" x14ac:dyDescent="0.15">
      <c r="A6391" s="1" t="s">
        <v>10412</v>
      </c>
      <c r="B6391" s="1" t="s">
        <v>11792</v>
      </c>
      <c r="C6391" s="1" t="s">
        <v>0</v>
      </c>
      <c r="D6391" s="1" t="s">
        <v>11802</v>
      </c>
      <c r="E6391" s="3" t="s">
        <v>11803</v>
      </c>
    </row>
    <row r="6392" spans="1:5" ht="13" x14ac:dyDescent="0.15">
      <c r="A6392" s="1" t="s">
        <v>10412</v>
      </c>
      <c r="B6392" s="1" t="s">
        <v>11792</v>
      </c>
      <c r="C6392" s="1" t="s">
        <v>0</v>
      </c>
      <c r="D6392" s="1" t="s">
        <v>11804</v>
      </c>
      <c r="E6392" s="3" t="s">
        <v>8753</v>
      </c>
    </row>
    <row r="6393" spans="1:5" ht="13" x14ac:dyDescent="0.15">
      <c r="A6393" s="1" t="s">
        <v>10412</v>
      </c>
      <c r="B6393" s="1" t="s">
        <v>11792</v>
      </c>
      <c r="C6393" s="1" t="s">
        <v>0</v>
      </c>
      <c r="D6393" s="1" t="s">
        <v>11805</v>
      </c>
      <c r="E6393" s="3" t="s">
        <v>11806</v>
      </c>
    </row>
    <row r="6394" spans="1:5" ht="13" x14ac:dyDescent="0.15">
      <c r="A6394" s="1" t="s">
        <v>10412</v>
      </c>
      <c r="B6394" s="1" t="s">
        <v>11792</v>
      </c>
      <c r="C6394" s="1" t="s">
        <v>0</v>
      </c>
      <c r="D6394" s="1" t="s">
        <v>11807</v>
      </c>
      <c r="E6394" s="3" t="s">
        <v>11808</v>
      </c>
    </row>
    <row r="6395" spans="1:5" ht="13" x14ac:dyDescent="0.15">
      <c r="A6395" s="1" t="s">
        <v>10412</v>
      </c>
      <c r="B6395" s="1" t="s">
        <v>11792</v>
      </c>
      <c r="C6395" s="1" t="s">
        <v>0</v>
      </c>
      <c r="D6395" s="1" t="s">
        <v>11809</v>
      </c>
      <c r="E6395" s="3" t="s">
        <v>11810</v>
      </c>
    </row>
    <row r="6396" spans="1:5" ht="13" x14ac:dyDescent="0.15">
      <c r="A6396" s="1" t="s">
        <v>10412</v>
      </c>
      <c r="B6396" s="1" t="s">
        <v>11792</v>
      </c>
      <c r="C6396" s="1" t="s">
        <v>0</v>
      </c>
      <c r="D6396" s="1" t="s">
        <v>11811</v>
      </c>
      <c r="E6396" s="3" t="s">
        <v>11812</v>
      </c>
    </row>
    <row r="6397" spans="1:5" ht="13" x14ac:dyDescent="0.15">
      <c r="A6397" s="1" t="s">
        <v>10412</v>
      </c>
      <c r="B6397" s="1" t="s">
        <v>11792</v>
      </c>
      <c r="C6397" s="1" t="s">
        <v>0</v>
      </c>
      <c r="D6397" s="1" t="s">
        <v>11813</v>
      </c>
      <c r="E6397" s="3" t="s">
        <v>11814</v>
      </c>
    </row>
    <row r="6398" spans="1:5" ht="13" x14ac:dyDescent="0.15">
      <c r="A6398" s="1" t="s">
        <v>10412</v>
      </c>
      <c r="B6398" s="1" t="s">
        <v>11792</v>
      </c>
      <c r="C6398" s="1" t="s">
        <v>0</v>
      </c>
      <c r="D6398" s="1" t="s">
        <v>4235</v>
      </c>
      <c r="E6398" s="3" t="s">
        <v>4236</v>
      </c>
    </row>
    <row r="6399" spans="1:5" ht="13" x14ac:dyDescent="0.15">
      <c r="A6399" s="1" t="s">
        <v>10412</v>
      </c>
      <c r="B6399" s="1" t="s">
        <v>11792</v>
      </c>
      <c r="C6399" s="1" t="s">
        <v>0</v>
      </c>
      <c r="D6399" s="1" t="s">
        <v>11815</v>
      </c>
      <c r="E6399" s="3" t="s">
        <v>11816</v>
      </c>
    </row>
    <row r="6400" spans="1:5" ht="13" x14ac:dyDescent="0.15">
      <c r="A6400" s="1" t="s">
        <v>10412</v>
      </c>
      <c r="B6400" s="1" t="s">
        <v>11792</v>
      </c>
      <c r="C6400" s="1" t="s">
        <v>0</v>
      </c>
      <c r="D6400" s="1" t="s">
        <v>11817</v>
      </c>
      <c r="E6400" s="3" t="s">
        <v>11818</v>
      </c>
    </row>
    <row r="6401" spans="1:5" ht="13" x14ac:dyDescent="0.15">
      <c r="A6401" s="1" t="s">
        <v>10412</v>
      </c>
      <c r="B6401" s="1" t="s">
        <v>11792</v>
      </c>
      <c r="C6401" s="1" t="s">
        <v>0</v>
      </c>
      <c r="D6401" s="1" t="s">
        <v>11819</v>
      </c>
      <c r="E6401" s="3" t="s">
        <v>11820</v>
      </c>
    </row>
    <row r="6402" spans="1:5" ht="13" x14ac:dyDescent="0.15">
      <c r="A6402" s="1" t="s">
        <v>10412</v>
      </c>
      <c r="B6402" s="1" t="s">
        <v>11792</v>
      </c>
      <c r="C6402" s="1" t="s">
        <v>0</v>
      </c>
      <c r="D6402" s="1" t="s">
        <v>11821</v>
      </c>
      <c r="E6402" s="3" t="s">
        <v>11822</v>
      </c>
    </row>
    <row r="6403" spans="1:5" ht="13" x14ac:dyDescent="0.15">
      <c r="A6403" s="1" t="s">
        <v>10412</v>
      </c>
      <c r="B6403" s="1" t="s">
        <v>11792</v>
      </c>
      <c r="C6403" s="1" t="s">
        <v>0</v>
      </c>
      <c r="D6403" s="1" t="s">
        <v>11823</v>
      </c>
      <c r="E6403" s="3" t="s">
        <v>11460</v>
      </c>
    </row>
    <row r="6404" spans="1:5" ht="13" x14ac:dyDescent="0.15">
      <c r="A6404" s="1" t="s">
        <v>10412</v>
      </c>
      <c r="B6404" s="1" t="s">
        <v>11792</v>
      </c>
      <c r="C6404" s="1" t="s">
        <v>0</v>
      </c>
      <c r="D6404" s="1" t="s">
        <v>11824</v>
      </c>
      <c r="E6404" s="3" t="s">
        <v>11825</v>
      </c>
    </row>
    <row r="6405" spans="1:5" ht="13" x14ac:dyDescent="0.15">
      <c r="A6405" s="1" t="s">
        <v>10412</v>
      </c>
      <c r="B6405" s="1" t="s">
        <v>11792</v>
      </c>
      <c r="C6405" s="1" t="s">
        <v>0</v>
      </c>
      <c r="D6405" s="1" t="s">
        <v>11826</v>
      </c>
      <c r="E6405" s="3" t="s">
        <v>11827</v>
      </c>
    </row>
    <row r="6406" spans="1:5" ht="13" x14ac:dyDescent="0.15">
      <c r="A6406" s="1" t="s">
        <v>10412</v>
      </c>
      <c r="B6406" s="1" t="s">
        <v>11792</v>
      </c>
      <c r="C6406" s="1" t="s">
        <v>0</v>
      </c>
      <c r="D6406" s="4" t="s">
        <v>11828</v>
      </c>
      <c r="E6406" s="3" t="s">
        <v>11828</v>
      </c>
    </row>
    <row r="6407" spans="1:5" ht="13" x14ac:dyDescent="0.15">
      <c r="A6407" s="1" t="s">
        <v>10412</v>
      </c>
      <c r="B6407" s="1" t="s">
        <v>11792</v>
      </c>
      <c r="C6407" s="1" t="s">
        <v>0</v>
      </c>
      <c r="D6407" s="1" t="s">
        <v>11829</v>
      </c>
      <c r="E6407" s="3" t="s">
        <v>11830</v>
      </c>
    </row>
    <row r="6408" spans="1:5" ht="13" x14ac:dyDescent="0.15">
      <c r="A6408" s="1" t="s">
        <v>10412</v>
      </c>
      <c r="B6408" s="1" t="s">
        <v>11792</v>
      </c>
      <c r="C6408" s="1" t="s">
        <v>0</v>
      </c>
      <c r="D6408" s="1" t="s">
        <v>11831</v>
      </c>
      <c r="E6408" s="3" t="s">
        <v>11832</v>
      </c>
    </row>
    <row r="6409" spans="1:5" ht="13" x14ac:dyDescent="0.15">
      <c r="A6409" s="1" t="s">
        <v>10412</v>
      </c>
      <c r="B6409" s="1" t="s">
        <v>11792</v>
      </c>
      <c r="C6409" s="1" t="s">
        <v>0</v>
      </c>
      <c r="D6409" s="1" t="s">
        <v>11833</v>
      </c>
      <c r="E6409" s="3" t="s">
        <v>11834</v>
      </c>
    </row>
    <row r="6410" spans="1:5" ht="13" x14ac:dyDescent="0.15">
      <c r="A6410" s="1" t="s">
        <v>10412</v>
      </c>
      <c r="B6410" s="1" t="s">
        <v>11792</v>
      </c>
      <c r="C6410" s="1" t="s">
        <v>0</v>
      </c>
      <c r="D6410" s="1" t="s">
        <v>11835</v>
      </c>
      <c r="E6410" s="3" t="s">
        <v>11836</v>
      </c>
    </row>
    <row r="6411" spans="1:5" ht="13" x14ac:dyDescent="0.15">
      <c r="A6411" s="1" t="s">
        <v>10412</v>
      </c>
      <c r="B6411" s="1" t="s">
        <v>11792</v>
      </c>
      <c r="C6411" s="1" t="s">
        <v>0</v>
      </c>
      <c r="D6411" s="1" t="s">
        <v>11837</v>
      </c>
      <c r="E6411" s="3" t="s">
        <v>11838</v>
      </c>
    </row>
    <row r="6412" spans="1:5" ht="13" x14ac:dyDescent="0.15">
      <c r="A6412" s="1" t="s">
        <v>10412</v>
      </c>
      <c r="B6412" s="1" t="s">
        <v>11792</v>
      </c>
      <c r="C6412" s="1" t="s">
        <v>0</v>
      </c>
      <c r="D6412" s="1" t="s">
        <v>3315</v>
      </c>
      <c r="E6412" s="3" t="s">
        <v>3316</v>
      </c>
    </row>
    <row r="6413" spans="1:5" ht="13" x14ac:dyDescent="0.15">
      <c r="A6413" s="1" t="s">
        <v>10412</v>
      </c>
      <c r="B6413" s="1" t="s">
        <v>11792</v>
      </c>
      <c r="C6413" s="1" t="s">
        <v>0</v>
      </c>
      <c r="D6413" s="1" t="s">
        <v>11839</v>
      </c>
      <c r="E6413" s="3" t="s">
        <v>11840</v>
      </c>
    </row>
    <row r="6414" spans="1:5" ht="13" x14ac:dyDescent="0.15">
      <c r="A6414" s="1" t="s">
        <v>10412</v>
      </c>
      <c r="B6414" s="1" t="s">
        <v>11792</v>
      </c>
      <c r="C6414" s="1" t="s">
        <v>0</v>
      </c>
      <c r="D6414" s="1" t="s">
        <v>160</v>
      </c>
      <c r="E6414" s="3" t="s">
        <v>41</v>
      </c>
    </row>
    <row r="6415" spans="1:5" ht="13" x14ac:dyDescent="0.15">
      <c r="A6415" s="1" t="s">
        <v>10412</v>
      </c>
      <c r="B6415" s="1" t="s">
        <v>11792</v>
      </c>
      <c r="C6415" s="1" t="s">
        <v>0</v>
      </c>
      <c r="D6415" s="1" t="s">
        <v>11841</v>
      </c>
      <c r="E6415" s="3" t="s">
        <v>11842</v>
      </c>
    </row>
    <row r="6416" spans="1:5" ht="13" x14ac:dyDescent="0.15">
      <c r="A6416" s="1" t="s">
        <v>10412</v>
      </c>
      <c r="B6416" s="1" t="s">
        <v>11792</v>
      </c>
      <c r="C6416" s="1" t="s">
        <v>0</v>
      </c>
      <c r="D6416" s="1" t="s">
        <v>4310</v>
      </c>
      <c r="E6416" s="3" t="s">
        <v>4311</v>
      </c>
    </row>
    <row r="6417" spans="1:5" ht="13" x14ac:dyDescent="0.15">
      <c r="A6417" s="1" t="s">
        <v>10412</v>
      </c>
      <c r="B6417" s="1" t="s">
        <v>11792</v>
      </c>
      <c r="C6417" s="1" t="s">
        <v>0</v>
      </c>
      <c r="D6417" s="1" t="s">
        <v>11843</v>
      </c>
      <c r="E6417" s="3" t="s">
        <v>11844</v>
      </c>
    </row>
    <row r="6418" spans="1:5" ht="13" x14ac:dyDescent="0.15">
      <c r="A6418" s="1" t="s">
        <v>10412</v>
      </c>
      <c r="B6418" s="1" t="s">
        <v>11792</v>
      </c>
      <c r="C6418" s="1" t="s">
        <v>0</v>
      </c>
      <c r="D6418" s="1" t="s">
        <v>9521</v>
      </c>
      <c r="E6418" s="3" t="s">
        <v>9522</v>
      </c>
    </row>
    <row r="6419" spans="1:5" ht="13" x14ac:dyDescent="0.15">
      <c r="A6419" s="1" t="s">
        <v>10412</v>
      </c>
      <c r="B6419" s="1" t="s">
        <v>11792</v>
      </c>
      <c r="C6419" s="1" t="s">
        <v>0</v>
      </c>
      <c r="D6419" s="4" t="s">
        <v>11845</v>
      </c>
      <c r="E6419" s="3" t="s">
        <v>11845</v>
      </c>
    </row>
    <row r="6420" spans="1:5" ht="13" x14ac:dyDescent="0.15">
      <c r="A6420" s="1" t="s">
        <v>10412</v>
      </c>
      <c r="B6420" s="1" t="s">
        <v>11792</v>
      </c>
      <c r="C6420" s="1" t="s">
        <v>0</v>
      </c>
      <c r="D6420" s="1" t="s">
        <v>10512</v>
      </c>
      <c r="E6420" s="3" t="s">
        <v>10513</v>
      </c>
    </row>
    <row r="6421" spans="1:5" ht="13" x14ac:dyDescent="0.15">
      <c r="A6421" s="1" t="s">
        <v>10412</v>
      </c>
      <c r="B6421" s="1" t="s">
        <v>11792</v>
      </c>
      <c r="C6421" s="1" t="s">
        <v>0</v>
      </c>
      <c r="D6421" s="1" t="s">
        <v>11846</v>
      </c>
      <c r="E6421" s="3" t="s">
        <v>3329</v>
      </c>
    </row>
    <row r="6422" spans="1:5" ht="13" x14ac:dyDescent="0.15">
      <c r="A6422" s="1" t="s">
        <v>10412</v>
      </c>
      <c r="B6422" s="1" t="s">
        <v>11792</v>
      </c>
      <c r="C6422" s="1" t="s">
        <v>0</v>
      </c>
      <c r="D6422" s="1" t="s">
        <v>6845</v>
      </c>
      <c r="E6422" s="3" t="s">
        <v>6846</v>
      </c>
    </row>
    <row r="6423" spans="1:5" ht="13" x14ac:dyDescent="0.15">
      <c r="A6423" s="1" t="s">
        <v>10412</v>
      </c>
      <c r="B6423" s="1" t="s">
        <v>11792</v>
      </c>
      <c r="C6423" s="1" t="s">
        <v>0</v>
      </c>
      <c r="D6423" s="1" t="s">
        <v>11847</v>
      </c>
      <c r="E6423" s="3" t="s">
        <v>11848</v>
      </c>
    </row>
    <row r="6424" spans="1:5" ht="13" x14ac:dyDescent="0.15">
      <c r="A6424" s="1" t="s">
        <v>10412</v>
      </c>
      <c r="B6424" s="1" t="s">
        <v>11792</v>
      </c>
      <c r="C6424" s="1" t="s">
        <v>1</v>
      </c>
      <c r="D6424" s="1" t="s">
        <v>7276</v>
      </c>
      <c r="E6424" s="3" t="s">
        <v>7277</v>
      </c>
    </row>
    <row r="6425" spans="1:5" ht="13" x14ac:dyDescent="0.15">
      <c r="A6425" s="1" t="s">
        <v>10412</v>
      </c>
      <c r="B6425" s="1" t="s">
        <v>11792</v>
      </c>
      <c r="C6425" s="1" t="s">
        <v>0</v>
      </c>
      <c r="D6425" s="1" t="s">
        <v>11849</v>
      </c>
      <c r="E6425" s="3" t="s">
        <v>11850</v>
      </c>
    </row>
    <row r="6426" spans="1:5" ht="13" x14ac:dyDescent="0.15">
      <c r="A6426" s="1" t="s">
        <v>10412</v>
      </c>
      <c r="B6426" s="1" t="s">
        <v>11792</v>
      </c>
      <c r="C6426" s="1" t="s">
        <v>0</v>
      </c>
      <c r="D6426" s="1" t="s">
        <v>11851</v>
      </c>
      <c r="E6426" s="3" t="s">
        <v>11852</v>
      </c>
    </row>
    <row r="6427" spans="1:5" ht="13" x14ac:dyDescent="0.15">
      <c r="A6427" s="1" t="s">
        <v>10412</v>
      </c>
      <c r="B6427" s="1" t="s">
        <v>11792</v>
      </c>
      <c r="C6427" s="1" t="s">
        <v>0</v>
      </c>
      <c r="D6427" s="1" t="s">
        <v>11853</v>
      </c>
      <c r="E6427" s="3" t="s">
        <v>11854</v>
      </c>
    </row>
    <row r="6428" spans="1:5" ht="13" x14ac:dyDescent="0.15">
      <c r="A6428" s="1" t="s">
        <v>10412</v>
      </c>
      <c r="B6428" s="1" t="s">
        <v>11792</v>
      </c>
      <c r="C6428" s="1" t="s">
        <v>0</v>
      </c>
      <c r="D6428" s="1" t="s">
        <v>11855</v>
      </c>
      <c r="E6428" s="3" t="s">
        <v>11856</v>
      </c>
    </row>
    <row r="6429" spans="1:5" ht="13" x14ac:dyDescent="0.15">
      <c r="A6429" s="1" t="s">
        <v>10412</v>
      </c>
      <c r="B6429" s="1" t="s">
        <v>11792</v>
      </c>
      <c r="C6429" s="1" t="s">
        <v>0</v>
      </c>
      <c r="D6429" s="1" t="s">
        <v>856</v>
      </c>
      <c r="E6429" s="3" t="s">
        <v>857</v>
      </c>
    </row>
    <row r="6430" spans="1:5" ht="13" x14ac:dyDescent="0.15">
      <c r="A6430" s="1" t="s">
        <v>10412</v>
      </c>
      <c r="B6430" s="1" t="s">
        <v>11792</v>
      </c>
      <c r="C6430" s="1" t="s">
        <v>0</v>
      </c>
      <c r="D6430" s="1" t="s">
        <v>3882</v>
      </c>
      <c r="E6430" s="3" t="s">
        <v>3883</v>
      </c>
    </row>
    <row r="6431" spans="1:5" ht="13" x14ac:dyDescent="0.15">
      <c r="A6431" s="1" t="s">
        <v>10412</v>
      </c>
      <c r="B6431" s="1" t="s">
        <v>11792</v>
      </c>
      <c r="C6431" s="1" t="s">
        <v>2</v>
      </c>
      <c r="D6431" s="1" t="s">
        <v>11857</v>
      </c>
      <c r="E6431" s="3" t="s">
        <v>11858</v>
      </c>
    </row>
    <row r="6432" spans="1:5" ht="13" x14ac:dyDescent="0.15">
      <c r="A6432" s="1" t="s">
        <v>10412</v>
      </c>
      <c r="B6432" s="1" t="s">
        <v>11792</v>
      </c>
      <c r="C6432" s="1" t="s">
        <v>0</v>
      </c>
      <c r="D6432" s="1" t="s">
        <v>11859</v>
      </c>
      <c r="E6432" s="3" t="s">
        <v>11860</v>
      </c>
    </row>
    <row r="6433" spans="1:5" ht="13" x14ac:dyDescent="0.15">
      <c r="A6433" s="1" t="s">
        <v>10412</v>
      </c>
      <c r="B6433" s="1" t="s">
        <v>11792</v>
      </c>
      <c r="C6433" s="1" t="s">
        <v>0</v>
      </c>
      <c r="D6433" s="1" t="s">
        <v>11861</v>
      </c>
      <c r="E6433" s="3" t="s">
        <v>11862</v>
      </c>
    </row>
    <row r="6434" spans="1:5" ht="13" x14ac:dyDescent="0.15">
      <c r="A6434" s="1" t="s">
        <v>10412</v>
      </c>
      <c r="B6434" s="1" t="s">
        <v>11792</v>
      </c>
      <c r="C6434" s="1" t="s">
        <v>0</v>
      </c>
      <c r="D6434" s="1" t="s">
        <v>11863</v>
      </c>
      <c r="E6434" s="3" t="s">
        <v>11864</v>
      </c>
    </row>
    <row r="6435" spans="1:5" ht="13" x14ac:dyDescent="0.15">
      <c r="A6435" s="1" t="s">
        <v>10412</v>
      </c>
      <c r="B6435" s="1" t="s">
        <v>11792</v>
      </c>
      <c r="C6435" s="1" t="s">
        <v>0</v>
      </c>
      <c r="D6435" s="1" t="s">
        <v>11865</v>
      </c>
      <c r="E6435" s="3" t="s">
        <v>11866</v>
      </c>
    </row>
    <row r="6436" spans="1:5" ht="13" x14ac:dyDescent="0.15">
      <c r="A6436" s="1" t="s">
        <v>10412</v>
      </c>
      <c r="B6436" s="1" t="s">
        <v>11792</v>
      </c>
      <c r="C6436" s="1" t="s">
        <v>0</v>
      </c>
      <c r="D6436" s="1" t="s">
        <v>11867</v>
      </c>
      <c r="E6436" s="3" t="s">
        <v>11868</v>
      </c>
    </row>
    <row r="6437" spans="1:5" ht="13" x14ac:dyDescent="0.15">
      <c r="A6437" s="1" t="s">
        <v>10412</v>
      </c>
      <c r="B6437" s="1" t="s">
        <v>11792</v>
      </c>
      <c r="C6437" s="1" t="s">
        <v>0</v>
      </c>
      <c r="D6437" s="1" t="s">
        <v>11869</v>
      </c>
      <c r="E6437" s="3" t="s">
        <v>11870</v>
      </c>
    </row>
    <row r="6438" spans="1:5" ht="13" x14ac:dyDescent="0.15">
      <c r="A6438" s="1" t="s">
        <v>10412</v>
      </c>
      <c r="B6438" s="1" t="s">
        <v>11792</v>
      </c>
      <c r="C6438" s="1" t="s">
        <v>0</v>
      </c>
      <c r="D6438" s="1" t="s">
        <v>11871</v>
      </c>
      <c r="E6438" s="3" t="s">
        <v>11872</v>
      </c>
    </row>
    <row r="6439" spans="1:5" ht="13" x14ac:dyDescent="0.15">
      <c r="A6439" s="1" t="s">
        <v>10412</v>
      </c>
      <c r="B6439" s="1" t="s">
        <v>11792</v>
      </c>
      <c r="C6439" s="1" t="s">
        <v>1</v>
      </c>
      <c r="D6439" s="1" t="s">
        <v>11873</v>
      </c>
      <c r="E6439" s="3" t="s">
        <v>11874</v>
      </c>
    </row>
    <row r="6440" spans="1:5" ht="13" x14ac:dyDescent="0.15">
      <c r="A6440" s="1" t="s">
        <v>10412</v>
      </c>
      <c r="B6440" s="1" t="s">
        <v>11792</v>
      </c>
      <c r="C6440" s="1" t="s">
        <v>0</v>
      </c>
      <c r="D6440" s="1" t="s">
        <v>3434</v>
      </c>
      <c r="E6440" s="3" t="s">
        <v>3435</v>
      </c>
    </row>
    <row r="6441" spans="1:5" ht="13" x14ac:dyDescent="0.15">
      <c r="A6441" s="1" t="s">
        <v>10412</v>
      </c>
      <c r="B6441" s="1" t="s">
        <v>11792</v>
      </c>
      <c r="C6441" s="1" t="s">
        <v>0</v>
      </c>
      <c r="D6441" s="1" t="s">
        <v>876</v>
      </c>
      <c r="E6441" s="3" t="s">
        <v>11875</v>
      </c>
    </row>
    <row r="6442" spans="1:5" ht="13" x14ac:dyDescent="0.15">
      <c r="A6442" s="1" t="s">
        <v>10412</v>
      </c>
      <c r="B6442" s="1" t="s">
        <v>11792</v>
      </c>
      <c r="C6442" s="1" t="s">
        <v>0</v>
      </c>
      <c r="D6442" s="1" t="s">
        <v>11876</v>
      </c>
      <c r="E6442" s="3" t="s">
        <v>11877</v>
      </c>
    </row>
    <row r="6443" spans="1:5" ht="13" x14ac:dyDescent="0.15">
      <c r="A6443" s="1" t="s">
        <v>10412</v>
      </c>
      <c r="B6443" s="1" t="s">
        <v>11792</v>
      </c>
      <c r="C6443" s="1" t="s">
        <v>0</v>
      </c>
      <c r="D6443" s="4" t="s">
        <v>11878</v>
      </c>
      <c r="E6443" s="3" t="s">
        <v>11879</v>
      </c>
    </row>
    <row r="6444" spans="1:5" ht="13" x14ac:dyDescent="0.15">
      <c r="A6444" s="1" t="s">
        <v>10412</v>
      </c>
      <c r="B6444" s="1" t="s">
        <v>11792</v>
      </c>
      <c r="C6444" s="1" t="s">
        <v>0</v>
      </c>
      <c r="D6444" s="1" t="s">
        <v>11880</v>
      </c>
      <c r="E6444" s="3" t="s">
        <v>11881</v>
      </c>
    </row>
    <row r="6445" spans="1:5" ht="13" x14ac:dyDescent="0.15">
      <c r="A6445" s="1" t="s">
        <v>10412</v>
      </c>
      <c r="B6445" s="1" t="s">
        <v>11792</v>
      </c>
      <c r="C6445" s="1" t="s">
        <v>0</v>
      </c>
      <c r="D6445" s="1" t="s">
        <v>3839</v>
      </c>
      <c r="E6445" s="3" t="s">
        <v>3840</v>
      </c>
    </row>
    <row r="6446" spans="1:5" ht="13" x14ac:dyDescent="0.15">
      <c r="A6446" s="1" t="s">
        <v>10412</v>
      </c>
      <c r="B6446" s="1" t="s">
        <v>11792</v>
      </c>
      <c r="C6446" s="1" t="s">
        <v>0</v>
      </c>
      <c r="D6446" s="1" t="s">
        <v>11882</v>
      </c>
      <c r="E6446" s="3" t="s">
        <v>11607</v>
      </c>
    </row>
    <row r="6447" spans="1:5" ht="13" x14ac:dyDescent="0.15">
      <c r="A6447" s="1" t="s">
        <v>10412</v>
      </c>
      <c r="B6447" s="1" t="s">
        <v>11792</v>
      </c>
      <c r="C6447" s="1" t="s">
        <v>1</v>
      </c>
      <c r="D6447" s="1" t="s">
        <v>11883</v>
      </c>
      <c r="E6447" s="3" t="s">
        <v>11884</v>
      </c>
    </row>
    <row r="6448" spans="1:5" ht="13" x14ac:dyDescent="0.15">
      <c r="A6448" s="1" t="s">
        <v>10412</v>
      </c>
      <c r="B6448" s="1" t="s">
        <v>11792</v>
      </c>
      <c r="C6448" s="1" t="s">
        <v>0</v>
      </c>
      <c r="D6448" s="1" t="s">
        <v>1745</v>
      </c>
      <c r="E6448" s="3" t="s">
        <v>1746</v>
      </c>
    </row>
    <row r="6449" spans="1:5" ht="13" x14ac:dyDescent="0.15">
      <c r="A6449" s="1" t="s">
        <v>10412</v>
      </c>
      <c r="B6449" s="1" t="s">
        <v>11792</v>
      </c>
      <c r="C6449" s="1" t="s">
        <v>0</v>
      </c>
      <c r="D6449" s="4" t="s">
        <v>11885</v>
      </c>
      <c r="E6449" s="3" t="s">
        <v>11886</v>
      </c>
    </row>
    <row r="6450" spans="1:5" ht="13" x14ac:dyDescent="0.15">
      <c r="A6450" s="1" t="s">
        <v>10412</v>
      </c>
      <c r="B6450" s="1" t="s">
        <v>11792</v>
      </c>
      <c r="C6450" s="1" t="s">
        <v>0</v>
      </c>
      <c r="D6450" s="1" t="s">
        <v>11887</v>
      </c>
      <c r="E6450" s="3" t="s">
        <v>11888</v>
      </c>
    </row>
    <row r="6451" spans="1:5" ht="13" x14ac:dyDescent="0.15">
      <c r="A6451" s="1" t="s">
        <v>10412</v>
      </c>
      <c r="B6451" s="1" t="s">
        <v>11792</v>
      </c>
      <c r="C6451" s="1" t="s">
        <v>0</v>
      </c>
      <c r="D6451" s="1" t="s">
        <v>11889</v>
      </c>
      <c r="E6451" s="3" t="s">
        <v>11890</v>
      </c>
    </row>
    <row r="6452" spans="1:5" ht="13" x14ac:dyDescent="0.15">
      <c r="A6452" s="1" t="s">
        <v>10412</v>
      </c>
      <c r="B6452" s="1" t="s">
        <v>11792</v>
      </c>
      <c r="C6452" s="1" t="s">
        <v>0</v>
      </c>
      <c r="D6452" s="1" t="s">
        <v>11891</v>
      </c>
      <c r="E6452" s="3" t="s">
        <v>11892</v>
      </c>
    </row>
    <row r="6453" spans="1:5" ht="13" x14ac:dyDescent="0.15">
      <c r="A6453" s="1" t="s">
        <v>10412</v>
      </c>
      <c r="B6453" s="1" t="s">
        <v>11792</v>
      </c>
      <c r="C6453" s="1" t="s">
        <v>0</v>
      </c>
      <c r="D6453" s="1" t="s">
        <v>11893</v>
      </c>
      <c r="E6453" s="3" t="s">
        <v>11894</v>
      </c>
    </row>
    <row r="6454" spans="1:5" ht="13" x14ac:dyDescent="0.15">
      <c r="A6454" s="1" t="s">
        <v>10412</v>
      </c>
      <c r="B6454" s="1" t="s">
        <v>11792</v>
      </c>
      <c r="C6454" s="1" t="s">
        <v>0</v>
      </c>
      <c r="D6454" s="1" t="s">
        <v>11895</v>
      </c>
      <c r="E6454" s="3" t="s">
        <v>11896</v>
      </c>
    </row>
    <row r="6455" spans="1:5" ht="13" x14ac:dyDescent="0.15">
      <c r="A6455" s="1" t="s">
        <v>10412</v>
      </c>
      <c r="B6455" s="1" t="s">
        <v>11792</v>
      </c>
      <c r="C6455" s="1" t="s">
        <v>0</v>
      </c>
      <c r="D6455" s="1" t="s">
        <v>11897</v>
      </c>
      <c r="E6455" s="3" t="s">
        <v>11898</v>
      </c>
    </row>
    <row r="6456" spans="1:5" ht="13" x14ac:dyDescent="0.15">
      <c r="A6456" s="1" t="s">
        <v>10412</v>
      </c>
      <c r="B6456" s="1" t="s">
        <v>11792</v>
      </c>
      <c r="C6456" s="1" t="s">
        <v>0</v>
      </c>
      <c r="D6456" s="1" t="s">
        <v>11899</v>
      </c>
      <c r="E6456" s="3" t="s">
        <v>11900</v>
      </c>
    </row>
    <row r="6457" spans="1:5" ht="13" x14ac:dyDescent="0.15">
      <c r="A6457" s="1" t="s">
        <v>10412</v>
      </c>
      <c r="B6457" s="1" t="s">
        <v>11792</v>
      </c>
      <c r="C6457" s="1" t="s">
        <v>0</v>
      </c>
      <c r="D6457" s="1" t="s">
        <v>11901</v>
      </c>
      <c r="E6457" s="3" t="s">
        <v>11902</v>
      </c>
    </row>
    <row r="6458" spans="1:5" ht="13" x14ac:dyDescent="0.15">
      <c r="A6458" s="1" t="s">
        <v>10412</v>
      </c>
      <c r="B6458" s="1" t="s">
        <v>11792</v>
      </c>
      <c r="C6458" s="1" t="s">
        <v>0</v>
      </c>
      <c r="D6458" s="1" t="s">
        <v>11903</v>
      </c>
      <c r="E6458" s="3" t="s">
        <v>11904</v>
      </c>
    </row>
    <row r="6459" spans="1:5" ht="13" x14ac:dyDescent="0.15">
      <c r="A6459" s="1" t="s">
        <v>10412</v>
      </c>
      <c r="B6459" s="1" t="s">
        <v>11792</v>
      </c>
      <c r="C6459" s="1" t="s">
        <v>0</v>
      </c>
      <c r="D6459" s="1" t="s">
        <v>11905</v>
      </c>
      <c r="E6459" s="3" t="s">
        <v>11906</v>
      </c>
    </row>
    <row r="6460" spans="1:5" ht="13" x14ac:dyDescent="0.15">
      <c r="A6460" s="1" t="s">
        <v>10412</v>
      </c>
      <c r="B6460" s="1" t="s">
        <v>11792</v>
      </c>
      <c r="C6460" s="1" t="s">
        <v>0</v>
      </c>
      <c r="D6460" s="1" t="s">
        <v>11630</v>
      </c>
      <c r="E6460" s="3" t="s">
        <v>11631</v>
      </c>
    </row>
    <row r="6461" spans="1:5" ht="13" x14ac:dyDescent="0.15">
      <c r="A6461" s="1" t="s">
        <v>10412</v>
      </c>
      <c r="B6461" s="1" t="s">
        <v>11792</v>
      </c>
      <c r="C6461" s="1" t="s">
        <v>0</v>
      </c>
      <c r="D6461" s="4" t="s">
        <v>11907</v>
      </c>
      <c r="E6461" s="3" t="s">
        <v>11907</v>
      </c>
    </row>
    <row r="6462" spans="1:5" ht="13" x14ac:dyDescent="0.15">
      <c r="A6462" s="1" t="s">
        <v>10412</v>
      </c>
      <c r="B6462" s="1" t="s">
        <v>11792</v>
      </c>
      <c r="C6462" s="1" t="s">
        <v>0</v>
      </c>
      <c r="D6462" s="4" t="s">
        <v>11908</v>
      </c>
      <c r="E6462" s="3" t="s">
        <v>11909</v>
      </c>
    </row>
    <row r="6463" spans="1:5" ht="13" x14ac:dyDescent="0.15">
      <c r="A6463" s="1" t="s">
        <v>10412</v>
      </c>
      <c r="B6463" s="1" t="s">
        <v>11792</v>
      </c>
      <c r="C6463" s="1" t="s">
        <v>0</v>
      </c>
      <c r="D6463" s="1" t="s">
        <v>11910</v>
      </c>
      <c r="E6463" s="3" t="s">
        <v>11911</v>
      </c>
    </row>
    <row r="6464" spans="1:5" ht="13" x14ac:dyDescent="0.15">
      <c r="A6464" s="1" t="s">
        <v>10412</v>
      </c>
      <c r="B6464" s="1" t="s">
        <v>11792</v>
      </c>
      <c r="C6464" s="1" t="s">
        <v>0</v>
      </c>
      <c r="D6464" s="1" t="s">
        <v>11912</v>
      </c>
      <c r="E6464" s="3" t="s">
        <v>11913</v>
      </c>
    </row>
    <row r="6465" spans="1:5" ht="13" x14ac:dyDescent="0.15">
      <c r="A6465" s="1" t="s">
        <v>10412</v>
      </c>
      <c r="B6465" s="1" t="s">
        <v>11792</v>
      </c>
      <c r="C6465" s="1" t="s">
        <v>0</v>
      </c>
      <c r="D6465" s="1" t="s">
        <v>11914</v>
      </c>
      <c r="E6465" s="3" t="s">
        <v>11915</v>
      </c>
    </row>
    <row r="6466" spans="1:5" ht="13" x14ac:dyDescent="0.15">
      <c r="A6466" s="1" t="s">
        <v>10412</v>
      </c>
      <c r="B6466" s="1" t="s">
        <v>11792</v>
      </c>
      <c r="C6466" s="1" t="s">
        <v>0</v>
      </c>
      <c r="D6466" s="1" t="s">
        <v>11916</v>
      </c>
      <c r="E6466" s="3" t="s">
        <v>11917</v>
      </c>
    </row>
    <row r="6467" spans="1:5" ht="13" x14ac:dyDescent="0.15">
      <c r="A6467" s="1" t="s">
        <v>10412</v>
      </c>
      <c r="B6467" s="1" t="s">
        <v>11792</v>
      </c>
      <c r="C6467" s="1" t="s">
        <v>3</v>
      </c>
      <c r="D6467" s="1" t="s">
        <v>11918</v>
      </c>
      <c r="E6467" s="3" t="s">
        <v>11919</v>
      </c>
    </row>
    <row r="6468" spans="1:5" ht="13" x14ac:dyDescent="0.15">
      <c r="A6468" s="1" t="s">
        <v>10412</v>
      </c>
      <c r="B6468" s="1" t="s">
        <v>11792</v>
      </c>
      <c r="C6468" s="1" t="s">
        <v>3</v>
      </c>
      <c r="D6468" s="1" t="s">
        <v>11920</v>
      </c>
      <c r="E6468" s="3" t="s">
        <v>11921</v>
      </c>
    </row>
    <row r="6469" spans="1:5" ht="13" x14ac:dyDescent="0.15">
      <c r="A6469" s="1" t="s">
        <v>10412</v>
      </c>
      <c r="B6469" s="1" t="s">
        <v>11792</v>
      </c>
      <c r="C6469" s="1" t="s">
        <v>3</v>
      </c>
      <c r="D6469" s="1" t="s">
        <v>11922</v>
      </c>
      <c r="E6469" s="3" t="s">
        <v>11923</v>
      </c>
    </row>
    <row r="6470" spans="1:5" ht="13" x14ac:dyDescent="0.15">
      <c r="A6470" s="1" t="s">
        <v>10412</v>
      </c>
      <c r="B6470" s="1" t="s">
        <v>11792</v>
      </c>
      <c r="C6470" s="1" t="s">
        <v>3</v>
      </c>
      <c r="D6470" s="1" t="s">
        <v>11924</v>
      </c>
      <c r="E6470" s="3" t="s">
        <v>11925</v>
      </c>
    </row>
    <row r="6471" spans="1:5" ht="13" x14ac:dyDescent="0.15">
      <c r="A6471" s="1" t="s">
        <v>10412</v>
      </c>
      <c r="B6471" s="1" t="s">
        <v>11792</v>
      </c>
      <c r="C6471" s="1" t="s">
        <v>3</v>
      </c>
      <c r="D6471" s="1" t="s">
        <v>11506</v>
      </c>
      <c r="E6471" s="3" t="s">
        <v>11926</v>
      </c>
    </row>
    <row r="6472" spans="1:5" ht="13" x14ac:dyDescent="0.15">
      <c r="A6472" s="1" t="s">
        <v>10412</v>
      </c>
      <c r="B6472" s="1" t="s">
        <v>11792</v>
      </c>
      <c r="C6472" s="1" t="s">
        <v>3</v>
      </c>
      <c r="D6472" s="1" t="s">
        <v>11927</v>
      </c>
      <c r="E6472" s="3" t="s">
        <v>11928</v>
      </c>
    </row>
    <row r="6473" spans="1:5" ht="13" x14ac:dyDescent="0.15">
      <c r="A6473" s="1" t="s">
        <v>10412</v>
      </c>
      <c r="B6473" s="1" t="s">
        <v>11792</v>
      </c>
      <c r="C6473" s="1" t="s">
        <v>3</v>
      </c>
      <c r="D6473" s="1" t="s">
        <v>11929</v>
      </c>
      <c r="E6473" s="3" t="s">
        <v>11930</v>
      </c>
    </row>
    <row r="6474" spans="1:5" ht="13" x14ac:dyDescent="0.15">
      <c r="A6474" s="1" t="s">
        <v>10412</v>
      </c>
      <c r="B6474" s="1" t="s">
        <v>11792</v>
      </c>
      <c r="C6474" s="1" t="s">
        <v>3</v>
      </c>
      <c r="D6474" s="1" t="s">
        <v>11931</v>
      </c>
      <c r="E6474" s="3" t="s">
        <v>11932</v>
      </c>
    </row>
    <row r="6475" spans="1:5" ht="13" x14ac:dyDescent="0.15">
      <c r="A6475" s="1" t="s">
        <v>10412</v>
      </c>
      <c r="B6475" s="1" t="s">
        <v>11792</v>
      </c>
      <c r="C6475" s="1" t="s">
        <v>3</v>
      </c>
      <c r="D6475" s="1" t="s">
        <v>11933</v>
      </c>
      <c r="E6475" s="3" t="s">
        <v>11934</v>
      </c>
    </row>
    <row r="6476" spans="1:5" ht="13" x14ac:dyDescent="0.15">
      <c r="A6476" s="1" t="s">
        <v>10412</v>
      </c>
      <c r="B6476" s="1" t="s">
        <v>11792</v>
      </c>
      <c r="C6476" s="1" t="s">
        <v>3</v>
      </c>
      <c r="D6476" s="1" t="s">
        <v>11935</v>
      </c>
      <c r="E6476" s="3" t="s">
        <v>11936</v>
      </c>
    </row>
    <row r="6477" spans="1:5" ht="13" x14ac:dyDescent="0.15">
      <c r="A6477" s="1" t="s">
        <v>10412</v>
      </c>
      <c r="B6477" s="1" t="s">
        <v>11792</v>
      </c>
      <c r="C6477" s="1" t="s">
        <v>3</v>
      </c>
      <c r="D6477" s="1" t="s">
        <v>11937</v>
      </c>
      <c r="E6477" s="3" t="s">
        <v>11938</v>
      </c>
    </row>
    <row r="6478" spans="1:5" ht="13" x14ac:dyDescent="0.15">
      <c r="A6478" s="1" t="s">
        <v>10412</v>
      </c>
      <c r="B6478" s="1" t="s">
        <v>11792</v>
      </c>
      <c r="C6478" s="1" t="s">
        <v>3</v>
      </c>
      <c r="D6478" s="1" t="s">
        <v>11939</v>
      </c>
      <c r="E6478" s="3" t="s">
        <v>11940</v>
      </c>
    </row>
    <row r="6479" spans="1:5" ht="13" x14ac:dyDescent="0.15">
      <c r="A6479" s="1" t="s">
        <v>10412</v>
      </c>
      <c r="B6479" s="1" t="s">
        <v>11792</v>
      </c>
      <c r="C6479" s="1" t="s">
        <v>3</v>
      </c>
      <c r="D6479" s="1" t="s">
        <v>11941</v>
      </c>
      <c r="E6479" s="3" t="s">
        <v>11942</v>
      </c>
    </row>
    <row r="6480" spans="1:5" ht="13" x14ac:dyDescent="0.15">
      <c r="A6480" s="1" t="s">
        <v>10412</v>
      </c>
      <c r="B6480" s="1" t="s">
        <v>11792</v>
      </c>
      <c r="C6480" s="1" t="s">
        <v>3</v>
      </c>
      <c r="D6480" s="1" t="s">
        <v>11943</v>
      </c>
      <c r="E6480" s="3" t="s">
        <v>11944</v>
      </c>
    </row>
    <row r="6481" spans="1:5" ht="13" x14ac:dyDescent="0.15">
      <c r="A6481" s="1" t="s">
        <v>10412</v>
      </c>
      <c r="B6481" s="1" t="s">
        <v>11792</v>
      </c>
      <c r="C6481" s="1" t="s">
        <v>3</v>
      </c>
      <c r="D6481" s="1" t="s">
        <v>11945</v>
      </c>
      <c r="E6481" s="3" t="s">
        <v>11946</v>
      </c>
    </row>
    <row r="6482" spans="1:5" ht="13" x14ac:dyDescent="0.15">
      <c r="A6482" s="1" t="s">
        <v>10412</v>
      </c>
      <c r="B6482" s="1" t="s">
        <v>11792</v>
      </c>
      <c r="C6482" s="1" t="s">
        <v>3</v>
      </c>
      <c r="D6482" s="1" t="s">
        <v>11947</v>
      </c>
      <c r="E6482" s="3" t="s">
        <v>11948</v>
      </c>
    </row>
    <row r="6483" spans="1:5" ht="13" x14ac:dyDescent="0.15">
      <c r="A6483" s="1" t="s">
        <v>10412</v>
      </c>
      <c r="B6483" s="1" t="s">
        <v>11792</v>
      </c>
      <c r="C6483" s="1" t="s">
        <v>3</v>
      </c>
      <c r="D6483" s="1" t="s">
        <v>11949</v>
      </c>
      <c r="E6483" s="3" t="s">
        <v>11950</v>
      </c>
    </row>
    <row r="6484" spans="1:5" ht="13" x14ac:dyDescent="0.15">
      <c r="A6484" s="1" t="s">
        <v>10412</v>
      </c>
      <c r="B6484" s="1" t="s">
        <v>11792</v>
      </c>
      <c r="C6484" s="1" t="s">
        <v>3</v>
      </c>
      <c r="D6484" s="1" t="s">
        <v>11951</v>
      </c>
      <c r="E6484" s="3" t="s">
        <v>11952</v>
      </c>
    </row>
    <row r="6485" spans="1:5" ht="13" x14ac:dyDescent="0.15">
      <c r="A6485" s="1" t="s">
        <v>10412</v>
      </c>
      <c r="B6485" s="1" t="s">
        <v>11792</v>
      </c>
      <c r="C6485" s="1" t="s">
        <v>3</v>
      </c>
      <c r="D6485" s="1" t="s">
        <v>11953</v>
      </c>
      <c r="E6485" s="3" t="s">
        <v>11954</v>
      </c>
    </row>
    <row r="6486" spans="1:5" ht="13" x14ac:dyDescent="0.15">
      <c r="A6486" s="1" t="s">
        <v>10412</v>
      </c>
      <c r="B6486" s="1" t="s">
        <v>11792</v>
      </c>
      <c r="C6486" s="1" t="s">
        <v>3</v>
      </c>
      <c r="D6486" s="1" t="s">
        <v>11955</v>
      </c>
      <c r="E6486" s="3" t="s">
        <v>11956</v>
      </c>
    </row>
    <row r="6487" spans="1:5" ht="13" x14ac:dyDescent="0.15">
      <c r="A6487" s="1" t="s">
        <v>10412</v>
      </c>
      <c r="B6487" s="1" t="s">
        <v>11792</v>
      </c>
      <c r="C6487" s="1" t="s">
        <v>3</v>
      </c>
      <c r="D6487" s="1" t="s">
        <v>11957</v>
      </c>
      <c r="E6487" s="3" t="s">
        <v>11958</v>
      </c>
    </row>
    <row r="6488" spans="1:5" ht="13" x14ac:dyDescent="0.15">
      <c r="A6488" s="1" t="s">
        <v>10412</v>
      </c>
      <c r="B6488" s="1" t="s">
        <v>11792</v>
      </c>
      <c r="C6488" s="1" t="s">
        <v>3</v>
      </c>
      <c r="D6488" s="1" t="s">
        <v>10716</v>
      </c>
      <c r="E6488" s="3" t="s">
        <v>10717</v>
      </c>
    </row>
    <row r="6489" spans="1:5" ht="13" x14ac:dyDescent="0.15">
      <c r="A6489" s="1" t="s">
        <v>10412</v>
      </c>
      <c r="B6489" s="1" t="s">
        <v>11792</v>
      </c>
      <c r="C6489" s="1" t="s">
        <v>3</v>
      </c>
      <c r="D6489" s="1" t="s">
        <v>11959</v>
      </c>
      <c r="E6489" s="3" t="s">
        <v>11960</v>
      </c>
    </row>
    <row r="6490" spans="1:5" ht="13" x14ac:dyDescent="0.15">
      <c r="A6490" s="1" t="s">
        <v>10412</v>
      </c>
      <c r="B6490" s="1" t="s">
        <v>11792</v>
      </c>
      <c r="C6490" s="1" t="s">
        <v>3</v>
      </c>
      <c r="D6490" s="1" t="s">
        <v>11961</v>
      </c>
      <c r="E6490" s="3" t="s">
        <v>11962</v>
      </c>
    </row>
    <row r="6491" spans="1:5" ht="13" x14ac:dyDescent="0.15">
      <c r="A6491" s="1" t="s">
        <v>10412</v>
      </c>
      <c r="B6491" s="1" t="s">
        <v>11792</v>
      </c>
      <c r="C6491" s="1" t="s">
        <v>3</v>
      </c>
      <c r="D6491" s="1" t="s">
        <v>11963</v>
      </c>
      <c r="E6491" s="3" t="s">
        <v>11964</v>
      </c>
    </row>
    <row r="6492" spans="1:5" ht="13" x14ac:dyDescent="0.15">
      <c r="A6492" s="1" t="s">
        <v>10412</v>
      </c>
      <c r="B6492" s="1" t="s">
        <v>11792</v>
      </c>
      <c r="C6492" s="1" t="s">
        <v>3</v>
      </c>
      <c r="D6492" s="1" t="s">
        <v>11965</v>
      </c>
      <c r="E6492" s="3" t="s">
        <v>11966</v>
      </c>
    </row>
    <row r="6493" spans="1:5" ht="13" x14ac:dyDescent="0.15">
      <c r="A6493" s="1" t="s">
        <v>10412</v>
      </c>
      <c r="B6493" s="1" t="s">
        <v>11792</v>
      </c>
      <c r="C6493" s="1" t="s">
        <v>3</v>
      </c>
      <c r="D6493" s="1" t="s">
        <v>11967</v>
      </c>
      <c r="E6493" s="3" t="s">
        <v>11968</v>
      </c>
    </row>
    <row r="6494" spans="1:5" ht="13" x14ac:dyDescent="0.15">
      <c r="A6494" s="1" t="s">
        <v>10412</v>
      </c>
      <c r="B6494" s="1" t="s">
        <v>11792</v>
      </c>
      <c r="C6494" s="1" t="s">
        <v>3</v>
      </c>
      <c r="D6494" s="1" t="s">
        <v>11969</v>
      </c>
      <c r="E6494" s="3" t="s">
        <v>11970</v>
      </c>
    </row>
    <row r="6495" spans="1:5" ht="13" x14ac:dyDescent="0.15">
      <c r="A6495" s="1" t="s">
        <v>10412</v>
      </c>
      <c r="B6495" s="1" t="s">
        <v>11792</v>
      </c>
      <c r="C6495" s="1" t="s">
        <v>3</v>
      </c>
      <c r="D6495" s="1" t="s">
        <v>11971</v>
      </c>
      <c r="E6495" s="3" t="s">
        <v>11816</v>
      </c>
    </row>
    <row r="6496" spans="1:5" ht="13" x14ac:dyDescent="0.15">
      <c r="A6496" s="1" t="s">
        <v>10412</v>
      </c>
      <c r="B6496" s="1" t="s">
        <v>11792</v>
      </c>
      <c r="C6496" s="1" t="s">
        <v>3</v>
      </c>
      <c r="D6496" s="1" t="s">
        <v>11972</v>
      </c>
      <c r="E6496" s="3" t="s">
        <v>11973</v>
      </c>
    </row>
    <row r="6497" spans="1:5" ht="13" x14ac:dyDescent="0.15">
      <c r="A6497" s="1" t="s">
        <v>10412</v>
      </c>
      <c r="B6497" s="1" t="s">
        <v>11792</v>
      </c>
      <c r="C6497" s="1" t="s">
        <v>3</v>
      </c>
      <c r="D6497" s="1" t="s">
        <v>11974</v>
      </c>
      <c r="E6497" s="3" t="s">
        <v>11975</v>
      </c>
    </row>
    <row r="6498" spans="1:5" ht="13" x14ac:dyDescent="0.15">
      <c r="A6498" s="1" t="s">
        <v>10412</v>
      </c>
      <c r="B6498" s="1" t="s">
        <v>11792</v>
      </c>
      <c r="C6498" s="1" t="s">
        <v>3</v>
      </c>
      <c r="D6498" s="1" t="s">
        <v>11976</v>
      </c>
      <c r="E6498" s="3" t="s">
        <v>11977</v>
      </c>
    </row>
    <row r="6499" spans="1:5" ht="13" x14ac:dyDescent="0.15">
      <c r="A6499" s="1" t="s">
        <v>10412</v>
      </c>
      <c r="B6499" s="1" t="s">
        <v>11792</v>
      </c>
      <c r="C6499" s="1" t="s">
        <v>3</v>
      </c>
      <c r="D6499" s="1" t="s">
        <v>11978</v>
      </c>
      <c r="E6499" s="3" t="s">
        <v>11979</v>
      </c>
    </row>
    <row r="6500" spans="1:5" ht="13" x14ac:dyDescent="0.15">
      <c r="A6500" s="1" t="s">
        <v>10412</v>
      </c>
      <c r="B6500" s="1" t="s">
        <v>11792</v>
      </c>
      <c r="C6500" s="1" t="s">
        <v>3</v>
      </c>
      <c r="D6500" s="1" t="s">
        <v>11980</v>
      </c>
      <c r="E6500" s="3" t="s">
        <v>11981</v>
      </c>
    </row>
    <row r="6501" spans="1:5" ht="13" x14ac:dyDescent="0.15">
      <c r="A6501" s="1" t="s">
        <v>10412</v>
      </c>
      <c r="B6501" s="1" t="s">
        <v>11792</v>
      </c>
      <c r="C6501" s="1" t="s">
        <v>3</v>
      </c>
      <c r="D6501" s="1" t="s">
        <v>11982</v>
      </c>
      <c r="E6501" s="3" t="s">
        <v>11983</v>
      </c>
    </row>
    <row r="6502" spans="1:5" ht="13" x14ac:dyDescent="0.15">
      <c r="A6502" s="1" t="s">
        <v>10412</v>
      </c>
      <c r="B6502" s="1" t="s">
        <v>11792</v>
      </c>
      <c r="C6502" s="1" t="s">
        <v>3</v>
      </c>
      <c r="D6502" s="1" t="s">
        <v>11984</v>
      </c>
      <c r="E6502" s="3" t="s">
        <v>11985</v>
      </c>
    </row>
    <row r="6503" spans="1:5" ht="13" x14ac:dyDescent="0.15">
      <c r="A6503" s="1" t="s">
        <v>10412</v>
      </c>
      <c r="B6503" s="1" t="s">
        <v>11792</v>
      </c>
      <c r="C6503" s="1" t="s">
        <v>3</v>
      </c>
      <c r="D6503" s="1" t="s">
        <v>3682</v>
      </c>
      <c r="E6503" s="3" t="s">
        <v>3683</v>
      </c>
    </row>
    <row r="6504" spans="1:5" ht="13" x14ac:dyDescent="0.15">
      <c r="A6504" s="1" t="s">
        <v>10412</v>
      </c>
      <c r="B6504" s="1" t="s">
        <v>11792</v>
      </c>
      <c r="C6504" s="1" t="s">
        <v>3</v>
      </c>
      <c r="D6504" s="1" t="s">
        <v>11986</v>
      </c>
      <c r="E6504" s="3" t="s">
        <v>11987</v>
      </c>
    </row>
    <row r="6505" spans="1:5" ht="13" x14ac:dyDescent="0.15">
      <c r="A6505" s="1" t="s">
        <v>10412</v>
      </c>
      <c r="B6505" s="1" t="s">
        <v>11792</v>
      </c>
      <c r="C6505" s="1" t="s">
        <v>3</v>
      </c>
      <c r="D6505" s="1" t="s">
        <v>11988</v>
      </c>
      <c r="E6505" s="3" t="s">
        <v>10670</v>
      </c>
    </row>
    <row r="6506" spans="1:5" ht="13" x14ac:dyDescent="0.15">
      <c r="A6506" s="1" t="s">
        <v>10412</v>
      </c>
      <c r="B6506" s="1" t="s">
        <v>11792</v>
      </c>
      <c r="C6506" s="1" t="s">
        <v>3</v>
      </c>
      <c r="D6506" s="1" t="s">
        <v>11989</v>
      </c>
      <c r="E6506" s="3" t="s">
        <v>11990</v>
      </c>
    </row>
    <row r="6507" spans="1:5" ht="13" x14ac:dyDescent="0.15">
      <c r="A6507" s="1" t="s">
        <v>10412</v>
      </c>
      <c r="B6507" s="1" t="s">
        <v>11792</v>
      </c>
      <c r="C6507" s="1" t="s">
        <v>3</v>
      </c>
      <c r="D6507" s="4" t="s">
        <v>11991</v>
      </c>
      <c r="E6507" s="3" t="s">
        <v>11992</v>
      </c>
    </row>
    <row r="6508" spans="1:5" ht="13" x14ac:dyDescent="0.15">
      <c r="A6508" s="1" t="s">
        <v>10412</v>
      </c>
      <c r="B6508" s="1" t="s">
        <v>11792</v>
      </c>
      <c r="C6508" s="1" t="s">
        <v>3</v>
      </c>
      <c r="D6508" s="1" t="s">
        <v>11160</v>
      </c>
      <c r="E6508" s="3" t="s">
        <v>11161</v>
      </c>
    </row>
    <row r="6509" spans="1:5" ht="13" x14ac:dyDescent="0.15">
      <c r="A6509" s="1" t="s">
        <v>10412</v>
      </c>
      <c r="B6509" s="1" t="s">
        <v>11792</v>
      </c>
      <c r="C6509" s="1" t="s">
        <v>3</v>
      </c>
      <c r="D6509" s="1" t="s">
        <v>11993</v>
      </c>
      <c r="E6509" s="3" t="s">
        <v>11994</v>
      </c>
    </row>
    <row r="6510" spans="1:5" ht="13" x14ac:dyDescent="0.15">
      <c r="A6510" s="1" t="s">
        <v>10412</v>
      </c>
      <c r="B6510" s="1" t="s">
        <v>11995</v>
      </c>
      <c r="C6510" s="1" t="s">
        <v>0</v>
      </c>
      <c r="D6510" s="1" t="s">
        <v>11996</v>
      </c>
      <c r="E6510" s="3" t="s">
        <v>11997</v>
      </c>
    </row>
    <row r="6511" spans="1:5" ht="13" x14ac:dyDescent="0.15">
      <c r="A6511" s="1" t="s">
        <v>10412</v>
      </c>
      <c r="B6511" s="1" t="s">
        <v>11995</v>
      </c>
      <c r="C6511" s="1" t="s">
        <v>0</v>
      </c>
      <c r="D6511" s="1" t="s">
        <v>10418</v>
      </c>
      <c r="E6511" s="3" t="s">
        <v>10419</v>
      </c>
    </row>
    <row r="6512" spans="1:5" ht="13" x14ac:dyDescent="0.15">
      <c r="A6512" s="1" t="s">
        <v>10412</v>
      </c>
      <c r="B6512" s="1" t="s">
        <v>11995</v>
      </c>
      <c r="C6512" s="1" t="s">
        <v>0</v>
      </c>
      <c r="D6512" s="1" t="s">
        <v>10420</v>
      </c>
      <c r="E6512" s="3" t="s">
        <v>10421</v>
      </c>
    </row>
    <row r="6513" spans="1:5" ht="13" x14ac:dyDescent="0.15">
      <c r="A6513" s="1" t="s">
        <v>10412</v>
      </c>
      <c r="B6513" s="1" t="s">
        <v>11995</v>
      </c>
      <c r="C6513" s="1" t="s">
        <v>0</v>
      </c>
      <c r="D6513" s="1" t="s">
        <v>10422</v>
      </c>
      <c r="E6513" s="3" t="s">
        <v>10423</v>
      </c>
    </row>
    <row r="6514" spans="1:5" ht="13" x14ac:dyDescent="0.15">
      <c r="A6514" s="1" t="s">
        <v>10412</v>
      </c>
      <c r="B6514" s="1" t="s">
        <v>11995</v>
      </c>
      <c r="C6514" s="1" t="s">
        <v>0</v>
      </c>
      <c r="D6514" s="1" t="s">
        <v>637</v>
      </c>
      <c r="E6514" s="3" t="s">
        <v>638</v>
      </c>
    </row>
    <row r="6515" spans="1:5" ht="13" x14ac:dyDescent="0.15">
      <c r="A6515" s="1" t="s">
        <v>10412</v>
      </c>
      <c r="B6515" s="1" t="s">
        <v>11995</v>
      </c>
      <c r="C6515" s="1" t="s">
        <v>0</v>
      </c>
      <c r="D6515" s="1" t="s">
        <v>11998</v>
      </c>
      <c r="E6515" s="3" t="s">
        <v>11999</v>
      </c>
    </row>
    <row r="6516" spans="1:5" ht="13" x14ac:dyDescent="0.15">
      <c r="A6516" s="1" t="s">
        <v>10412</v>
      </c>
      <c r="B6516" s="1" t="s">
        <v>11995</v>
      </c>
      <c r="C6516" s="1" t="s">
        <v>0</v>
      </c>
      <c r="D6516" s="1" t="s">
        <v>12000</v>
      </c>
      <c r="E6516" s="3" t="s">
        <v>12001</v>
      </c>
    </row>
    <row r="6517" spans="1:5" ht="13" x14ac:dyDescent="0.15">
      <c r="A6517" s="1" t="s">
        <v>10412</v>
      </c>
      <c r="B6517" s="1" t="s">
        <v>11995</v>
      </c>
      <c r="C6517" s="1" t="s">
        <v>0</v>
      </c>
      <c r="D6517" s="1" t="s">
        <v>12002</v>
      </c>
      <c r="E6517" s="3" t="s">
        <v>12003</v>
      </c>
    </row>
    <row r="6518" spans="1:5" ht="13" x14ac:dyDescent="0.15">
      <c r="A6518" s="1" t="s">
        <v>10412</v>
      </c>
      <c r="B6518" s="1" t="s">
        <v>11995</v>
      </c>
      <c r="C6518" s="1" t="s">
        <v>0</v>
      </c>
      <c r="D6518" s="1" t="s">
        <v>657</v>
      </c>
      <c r="E6518" s="3" t="s">
        <v>658</v>
      </c>
    </row>
    <row r="6519" spans="1:5" ht="13" x14ac:dyDescent="0.15">
      <c r="A6519" s="1" t="s">
        <v>10412</v>
      </c>
      <c r="B6519" s="1" t="s">
        <v>11995</v>
      </c>
      <c r="C6519" s="1" t="s">
        <v>0</v>
      </c>
      <c r="D6519" s="1" t="s">
        <v>667</v>
      </c>
      <c r="E6519" s="3" t="s">
        <v>668</v>
      </c>
    </row>
    <row r="6520" spans="1:5" ht="13" x14ac:dyDescent="0.15">
      <c r="A6520" s="1" t="s">
        <v>10412</v>
      </c>
      <c r="B6520" s="1" t="s">
        <v>11995</v>
      </c>
      <c r="C6520" s="1" t="s">
        <v>0</v>
      </c>
      <c r="D6520" s="1" t="s">
        <v>12004</v>
      </c>
      <c r="E6520" s="3" t="s">
        <v>12005</v>
      </c>
    </row>
    <row r="6521" spans="1:5" ht="13" x14ac:dyDescent="0.15">
      <c r="A6521" s="1" t="s">
        <v>10412</v>
      </c>
      <c r="B6521" s="1" t="s">
        <v>11995</v>
      </c>
      <c r="C6521" s="1" t="s">
        <v>0</v>
      </c>
      <c r="D6521" s="1" t="s">
        <v>10426</v>
      </c>
      <c r="E6521" s="3" t="s">
        <v>10427</v>
      </c>
    </row>
    <row r="6522" spans="1:5" ht="13" x14ac:dyDescent="0.15">
      <c r="A6522" s="1" t="s">
        <v>10412</v>
      </c>
      <c r="B6522" s="1" t="s">
        <v>11995</v>
      </c>
      <c r="C6522" s="1" t="s">
        <v>0</v>
      </c>
      <c r="D6522" s="1" t="s">
        <v>10430</v>
      </c>
      <c r="E6522" s="3" t="s">
        <v>10431</v>
      </c>
    </row>
    <row r="6523" spans="1:5" ht="13" x14ac:dyDescent="0.15">
      <c r="A6523" s="1" t="s">
        <v>10412</v>
      </c>
      <c r="B6523" s="1" t="s">
        <v>11995</v>
      </c>
      <c r="C6523" s="1" t="s">
        <v>0</v>
      </c>
      <c r="D6523" s="1" t="s">
        <v>12006</v>
      </c>
      <c r="E6523" s="3" t="s">
        <v>12007</v>
      </c>
    </row>
    <row r="6524" spans="1:5" ht="13" x14ac:dyDescent="0.15">
      <c r="A6524" s="1" t="s">
        <v>10412</v>
      </c>
      <c r="B6524" s="1" t="s">
        <v>11995</v>
      </c>
      <c r="C6524" s="1" t="s">
        <v>0</v>
      </c>
      <c r="D6524" s="1" t="s">
        <v>12008</v>
      </c>
      <c r="E6524" s="3" t="s">
        <v>697</v>
      </c>
    </row>
    <row r="6525" spans="1:5" ht="13" x14ac:dyDescent="0.15">
      <c r="A6525" s="1" t="s">
        <v>10412</v>
      </c>
      <c r="B6525" s="1" t="s">
        <v>11995</v>
      </c>
      <c r="C6525" s="1" t="s">
        <v>0</v>
      </c>
      <c r="D6525" s="1" t="s">
        <v>10434</v>
      </c>
      <c r="E6525" s="3" t="s">
        <v>10435</v>
      </c>
    </row>
    <row r="6526" spans="1:5" ht="13" x14ac:dyDescent="0.15">
      <c r="A6526" s="1" t="s">
        <v>10412</v>
      </c>
      <c r="B6526" s="1" t="s">
        <v>11995</v>
      </c>
      <c r="C6526" s="1" t="s">
        <v>0</v>
      </c>
      <c r="D6526" s="1" t="s">
        <v>12009</v>
      </c>
      <c r="E6526" s="3" t="s">
        <v>12010</v>
      </c>
    </row>
    <row r="6527" spans="1:5" ht="13" x14ac:dyDescent="0.15">
      <c r="A6527" s="1" t="s">
        <v>10412</v>
      </c>
      <c r="B6527" s="1" t="s">
        <v>11995</v>
      </c>
      <c r="C6527" s="1" t="s">
        <v>0</v>
      </c>
      <c r="D6527" s="1" t="s">
        <v>12011</v>
      </c>
      <c r="E6527" s="3" t="s">
        <v>12012</v>
      </c>
    </row>
    <row r="6528" spans="1:5" ht="13" x14ac:dyDescent="0.15">
      <c r="A6528" s="1" t="s">
        <v>10412</v>
      </c>
      <c r="B6528" s="1" t="s">
        <v>11995</v>
      </c>
      <c r="C6528" s="1" t="s">
        <v>0</v>
      </c>
      <c r="D6528" s="1" t="s">
        <v>12013</v>
      </c>
      <c r="E6528" s="3" t="s">
        <v>12014</v>
      </c>
    </row>
    <row r="6529" spans="1:5" ht="13" x14ac:dyDescent="0.15">
      <c r="A6529" s="1" t="s">
        <v>10412</v>
      </c>
      <c r="B6529" s="1" t="s">
        <v>11995</v>
      </c>
      <c r="C6529" s="1" t="s">
        <v>0</v>
      </c>
      <c r="D6529" s="1" t="s">
        <v>10443</v>
      </c>
      <c r="E6529" s="3" t="s">
        <v>10444</v>
      </c>
    </row>
    <row r="6530" spans="1:5" ht="13" x14ac:dyDescent="0.15">
      <c r="A6530" s="1" t="s">
        <v>10412</v>
      </c>
      <c r="B6530" s="1" t="s">
        <v>11995</v>
      </c>
      <c r="C6530" s="1" t="s">
        <v>0</v>
      </c>
      <c r="D6530" s="1" t="s">
        <v>10456</v>
      </c>
      <c r="E6530" s="3" t="s">
        <v>10457</v>
      </c>
    </row>
    <row r="6531" spans="1:5" ht="13" x14ac:dyDescent="0.15">
      <c r="A6531" s="1" t="s">
        <v>10412</v>
      </c>
      <c r="B6531" s="1" t="s">
        <v>11995</v>
      </c>
      <c r="C6531" s="1" t="s">
        <v>0</v>
      </c>
      <c r="D6531" s="1" t="s">
        <v>3278</v>
      </c>
      <c r="E6531" s="3" t="s">
        <v>3279</v>
      </c>
    </row>
    <row r="6532" spans="1:5" ht="13" x14ac:dyDescent="0.15">
      <c r="A6532" s="1" t="s">
        <v>10412</v>
      </c>
      <c r="B6532" s="1" t="s">
        <v>11995</v>
      </c>
      <c r="C6532" s="1" t="s">
        <v>0</v>
      </c>
      <c r="D6532" s="1" t="s">
        <v>12015</v>
      </c>
      <c r="E6532" s="3" t="s">
        <v>12016</v>
      </c>
    </row>
    <row r="6533" spans="1:5" ht="13" x14ac:dyDescent="0.15">
      <c r="A6533" s="1" t="s">
        <v>10412</v>
      </c>
      <c r="B6533" s="1" t="s">
        <v>11995</v>
      </c>
      <c r="C6533" s="1" t="s">
        <v>0</v>
      </c>
      <c r="D6533" s="1" t="s">
        <v>12017</v>
      </c>
      <c r="E6533" s="3" t="s">
        <v>12018</v>
      </c>
    </row>
    <row r="6534" spans="1:5" ht="13" x14ac:dyDescent="0.15">
      <c r="A6534" s="1" t="s">
        <v>10412</v>
      </c>
      <c r="B6534" s="1" t="s">
        <v>11995</v>
      </c>
      <c r="C6534" s="1" t="s">
        <v>0</v>
      </c>
      <c r="D6534" s="1" t="s">
        <v>740</v>
      </c>
      <c r="E6534" s="3" t="s">
        <v>741</v>
      </c>
    </row>
    <row r="6535" spans="1:5" ht="13" x14ac:dyDescent="0.15">
      <c r="A6535" s="1" t="s">
        <v>10412</v>
      </c>
      <c r="B6535" s="1" t="s">
        <v>11995</v>
      </c>
      <c r="C6535" s="1" t="s">
        <v>0</v>
      </c>
      <c r="D6535" s="1" t="s">
        <v>744</v>
      </c>
      <c r="E6535" s="3" t="s">
        <v>745</v>
      </c>
    </row>
    <row r="6536" spans="1:5" ht="13" x14ac:dyDescent="0.15">
      <c r="A6536" s="1" t="s">
        <v>10412</v>
      </c>
      <c r="B6536" s="1" t="s">
        <v>11995</v>
      </c>
      <c r="C6536" s="1" t="s">
        <v>0</v>
      </c>
      <c r="D6536" s="1" t="s">
        <v>10477</v>
      </c>
      <c r="E6536" s="3" t="s">
        <v>10478</v>
      </c>
    </row>
    <row r="6537" spans="1:5" ht="13" x14ac:dyDescent="0.15">
      <c r="A6537" s="1" t="s">
        <v>10412</v>
      </c>
      <c r="B6537" s="1" t="s">
        <v>11995</v>
      </c>
      <c r="C6537" s="1" t="s">
        <v>0</v>
      </c>
      <c r="D6537" s="1" t="s">
        <v>12019</v>
      </c>
      <c r="E6537" s="3" t="s">
        <v>12020</v>
      </c>
    </row>
    <row r="6538" spans="1:5" ht="13" x14ac:dyDescent="0.15">
      <c r="A6538" s="1" t="s">
        <v>10412</v>
      </c>
      <c r="B6538" s="1" t="s">
        <v>11995</v>
      </c>
      <c r="C6538" s="1" t="s">
        <v>0</v>
      </c>
      <c r="D6538" s="1" t="s">
        <v>12021</v>
      </c>
      <c r="E6538" s="3" t="s">
        <v>12022</v>
      </c>
    </row>
    <row r="6539" spans="1:5" ht="13" x14ac:dyDescent="0.15">
      <c r="A6539" s="1" t="s">
        <v>10412</v>
      </c>
      <c r="B6539" s="1" t="s">
        <v>11995</v>
      </c>
      <c r="C6539" s="1" t="s">
        <v>0</v>
      </c>
      <c r="D6539" s="1" t="s">
        <v>10493</v>
      </c>
      <c r="E6539" s="3" t="s">
        <v>10494</v>
      </c>
    </row>
    <row r="6540" spans="1:5" ht="13" x14ac:dyDescent="0.15">
      <c r="A6540" s="1" t="s">
        <v>10412</v>
      </c>
      <c r="B6540" s="1" t="s">
        <v>11995</v>
      </c>
      <c r="C6540" s="1" t="s">
        <v>3</v>
      </c>
      <c r="D6540" s="1" t="s">
        <v>12023</v>
      </c>
      <c r="E6540" s="3" t="s">
        <v>12024</v>
      </c>
    </row>
    <row r="6541" spans="1:5" ht="13" x14ac:dyDescent="0.15">
      <c r="A6541" s="1" t="s">
        <v>10412</v>
      </c>
      <c r="B6541" s="1" t="s">
        <v>11995</v>
      </c>
      <c r="C6541" s="1" t="s">
        <v>0</v>
      </c>
      <c r="D6541" s="1" t="s">
        <v>160</v>
      </c>
      <c r="E6541" s="3" t="s">
        <v>10970</v>
      </c>
    </row>
    <row r="6542" spans="1:5" ht="13" x14ac:dyDescent="0.15">
      <c r="A6542" s="1" t="s">
        <v>10412</v>
      </c>
      <c r="B6542" s="1" t="s">
        <v>11995</v>
      </c>
      <c r="C6542" s="1" t="s">
        <v>0</v>
      </c>
      <c r="D6542" s="1" t="s">
        <v>10502</v>
      </c>
      <c r="E6542" s="3" t="s">
        <v>10503</v>
      </c>
    </row>
    <row r="6543" spans="1:5" ht="13" x14ac:dyDescent="0.15">
      <c r="A6543" s="1" t="s">
        <v>10412</v>
      </c>
      <c r="B6543" s="1" t="s">
        <v>11995</v>
      </c>
      <c r="C6543" s="1" t="s">
        <v>0</v>
      </c>
      <c r="D6543" s="1" t="s">
        <v>10507</v>
      </c>
      <c r="E6543" s="3" t="s">
        <v>5302</v>
      </c>
    </row>
    <row r="6544" spans="1:5" ht="13" x14ac:dyDescent="0.15">
      <c r="A6544" s="1" t="s">
        <v>10412</v>
      </c>
      <c r="B6544" s="1" t="s">
        <v>11995</v>
      </c>
      <c r="C6544" s="1" t="s">
        <v>0</v>
      </c>
      <c r="D6544" s="1" t="s">
        <v>4314</v>
      </c>
      <c r="E6544" s="3" t="s">
        <v>4315</v>
      </c>
    </row>
    <row r="6545" spans="1:5" ht="13" x14ac:dyDescent="0.15">
      <c r="A6545" s="1" t="s">
        <v>10412</v>
      </c>
      <c r="B6545" s="1" t="s">
        <v>11995</v>
      </c>
      <c r="C6545" s="1" t="s">
        <v>0</v>
      </c>
      <c r="D6545" s="1" t="s">
        <v>10510</v>
      </c>
      <c r="E6545" s="3" t="s">
        <v>10511</v>
      </c>
    </row>
    <row r="6546" spans="1:5" ht="13" x14ac:dyDescent="0.15">
      <c r="A6546" s="1" t="s">
        <v>10412</v>
      </c>
      <c r="B6546" s="1" t="s">
        <v>11995</v>
      </c>
      <c r="C6546" s="1" t="s">
        <v>0</v>
      </c>
      <c r="D6546" s="1" t="s">
        <v>10514</v>
      </c>
      <c r="E6546" s="3" t="s">
        <v>10515</v>
      </c>
    </row>
    <row r="6547" spans="1:5" ht="13" x14ac:dyDescent="0.15">
      <c r="A6547" s="1" t="s">
        <v>10412</v>
      </c>
      <c r="B6547" s="1" t="s">
        <v>11995</v>
      </c>
      <c r="C6547" s="1" t="s">
        <v>0</v>
      </c>
      <c r="D6547" s="1" t="s">
        <v>12025</v>
      </c>
      <c r="E6547" s="3" t="s">
        <v>12026</v>
      </c>
    </row>
    <row r="6548" spans="1:5" ht="13" x14ac:dyDescent="0.15">
      <c r="A6548" s="1" t="s">
        <v>10412</v>
      </c>
      <c r="B6548" s="1" t="s">
        <v>11995</v>
      </c>
      <c r="C6548" s="1" t="s">
        <v>0</v>
      </c>
      <c r="D6548" s="1" t="s">
        <v>12027</v>
      </c>
      <c r="E6548" s="3" t="s">
        <v>12028</v>
      </c>
    </row>
    <row r="6549" spans="1:5" ht="13" x14ac:dyDescent="0.15">
      <c r="A6549" s="1" t="s">
        <v>10412</v>
      </c>
      <c r="B6549" s="1" t="s">
        <v>11995</v>
      </c>
      <c r="C6549" s="1" t="s">
        <v>2</v>
      </c>
      <c r="D6549" s="1" t="s">
        <v>12029</v>
      </c>
      <c r="E6549" s="3" t="s">
        <v>12030</v>
      </c>
    </row>
    <row r="6550" spans="1:5" ht="13" x14ac:dyDescent="0.15">
      <c r="A6550" s="1" t="s">
        <v>10412</v>
      </c>
      <c r="B6550" s="1" t="s">
        <v>11995</v>
      </c>
      <c r="C6550" s="1" t="s">
        <v>0</v>
      </c>
      <c r="D6550" s="1" t="s">
        <v>10532</v>
      </c>
      <c r="E6550" s="3" t="s">
        <v>10533</v>
      </c>
    </row>
    <row r="6551" spans="1:5" ht="13" x14ac:dyDescent="0.15">
      <c r="A6551" s="1" t="s">
        <v>10412</v>
      </c>
      <c r="B6551" s="1" t="s">
        <v>11995</v>
      </c>
      <c r="C6551" s="1" t="s">
        <v>0</v>
      </c>
      <c r="D6551" s="1" t="s">
        <v>12031</v>
      </c>
      <c r="E6551" s="3" t="s">
        <v>12032</v>
      </c>
    </row>
    <row r="6552" spans="1:5" ht="13" x14ac:dyDescent="0.15">
      <c r="A6552" s="1" t="s">
        <v>10412</v>
      </c>
      <c r="B6552" s="1" t="s">
        <v>11995</v>
      </c>
      <c r="C6552" s="1" t="s">
        <v>0</v>
      </c>
      <c r="D6552" s="1" t="s">
        <v>12033</v>
      </c>
      <c r="E6552" s="3" t="s">
        <v>12034</v>
      </c>
    </row>
    <row r="6553" spans="1:5" ht="13" x14ac:dyDescent="0.15">
      <c r="A6553" s="1" t="s">
        <v>10412</v>
      </c>
      <c r="B6553" s="1" t="s">
        <v>11995</v>
      </c>
      <c r="C6553" s="1" t="s">
        <v>0</v>
      </c>
      <c r="D6553" s="1" t="s">
        <v>830</v>
      </c>
      <c r="E6553" s="3" t="s">
        <v>831</v>
      </c>
    </row>
    <row r="6554" spans="1:5" ht="13" x14ac:dyDescent="0.15">
      <c r="A6554" s="1" t="s">
        <v>10412</v>
      </c>
      <c r="B6554" s="1" t="s">
        <v>11995</v>
      </c>
      <c r="C6554" s="1" t="s">
        <v>0</v>
      </c>
      <c r="D6554" s="1" t="s">
        <v>2044</v>
      </c>
      <c r="E6554" s="3" t="s">
        <v>2045</v>
      </c>
    </row>
    <row r="6555" spans="1:5" ht="13" x14ac:dyDescent="0.15">
      <c r="A6555" s="1" t="s">
        <v>10412</v>
      </c>
      <c r="B6555" s="1" t="s">
        <v>11995</v>
      </c>
      <c r="C6555" s="1" t="s">
        <v>0</v>
      </c>
      <c r="D6555" s="1" t="s">
        <v>10548</v>
      </c>
      <c r="E6555" s="3" t="s">
        <v>10549</v>
      </c>
    </row>
    <row r="6556" spans="1:5" ht="13" x14ac:dyDescent="0.15">
      <c r="A6556" s="1" t="s">
        <v>10412</v>
      </c>
      <c r="B6556" s="1" t="s">
        <v>11995</v>
      </c>
      <c r="C6556" s="1" t="s">
        <v>0</v>
      </c>
      <c r="D6556" s="1" t="s">
        <v>10552</v>
      </c>
      <c r="E6556" s="3" t="s">
        <v>10553</v>
      </c>
    </row>
    <row r="6557" spans="1:5" ht="13" x14ac:dyDescent="0.15">
      <c r="A6557" s="1" t="s">
        <v>10412</v>
      </c>
      <c r="B6557" s="1" t="s">
        <v>11995</v>
      </c>
      <c r="C6557" s="1" t="s">
        <v>0</v>
      </c>
      <c r="D6557" s="1" t="s">
        <v>12035</v>
      </c>
      <c r="E6557" s="3" t="s">
        <v>12036</v>
      </c>
    </row>
    <row r="6558" spans="1:5" ht="13" x14ac:dyDescent="0.15">
      <c r="A6558" s="1" t="s">
        <v>10412</v>
      </c>
      <c r="B6558" s="1" t="s">
        <v>11995</v>
      </c>
      <c r="C6558" s="1" t="s">
        <v>0</v>
      </c>
      <c r="D6558" s="1" t="s">
        <v>12037</v>
      </c>
      <c r="E6558" s="3" t="s">
        <v>12038</v>
      </c>
    </row>
    <row r="6559" spans="1:5" ht="13" x14ac:dyDescent="0.15">
      <c r="A6559" s="1" t="s">
        <v>10412</v>
      </c>
      <c r="B6559" s="1" t="s">
        <v>11995</v>
      </c>
      <c r="C6559" s="1" t="s">
        <v>0</v>
      </c>
      <c r="D6559" s="4" t="s">
        <v>12039</v>
      </c>
      <c r="E6559" s="3" t="s">
        <v>12039</v>
      </c>
    </row>
    <row r="6560" spans="1:5" ht="13" x14ac:dyDescent="0.15">
      <c r="A6560" s="1" t="s">
        <v>10412</v>
      </c>
      <c r="B6560" s="1" t="s">
        <v>11995</v>
      </c>
      <c r="C6560" s="1" t="s">
        <v>0</v>
      </c>
      <c r="D6560" s="1" t="s">
        <v>2992</v>
      </c>
      <c r="E6560" s="3" t="s">
        <v>2993</v>
      </c>
    </row>
    <row r="6561" spans="1:5" ht="13" x14ac:dyDescent="0.15">
      <c r="A6561" s="1" t="s">
        <v>10412</v>
      </c>
      <c r="B6561" s="1" t="s">
        <v>11995</v>
      </c>
      <c r="C6561" s="1" t="s">
        <v>0</v>
      </c>
      <c r="D6561" s="1" t="s">
        <v>10568</v>
      </c>
      <c r="E6561" s="3" t="s">
        <v>10569</v>
      </c>
    </row>
    <row r="6562" spans="1:5" ht="13" x14ac:dyDescent="0.15">
      <c r="A6562" s="1" t="s">
        <v>10412</v>
      </c>
      <c r="B6562" s="1" t="s">
        <v>11995</v>
      </c>
      <c r="C6562" s="1" t="s">
        <v>0</v>
      </c>
      <c r="D6562" s="1" t="s">
        <v>7323</v>
      </c>
      <c r="E6562" s="3" t="s">
        <v>7324</v>
      </c>
    </row>
    <row r="6563" spans="1:5" ht="13" x14ac:dyDescent="0.15">
      <c r="A6563" s="1" t="s">
        <v>10412</v>
      </c>
      <c r="B6563" s="1" t="s">
        <v>11995</v>
      </c>
      <c r="C6563" s="1" t="s">
        <v>0</v>
      </c>
      <c r="D6563" s="1" t="s">
        <v>10570</v>
      </c>
      <c r="E6563" s="3" t="s">
        <v>10571</v>
      </c>
    </row>
    <row r="6564" spans="1:5" ht="13" x14ac:dyDescent="0.15">
      <c r="A6564" s="1" t="s">
        <v>10412</v>
      </c>
      <c r="B6564" s="1" t="s">
        <v>11995</v>
      </c>
      <c r="C6564" s="1" t="s">
        <v>0</v>
      </c>
      <c r="D6564" s="1" t="s">
        <v>10576</v>
      </c>
      <c r="E6564" s="3" t="s">
        <v>10577</v>
      </c>
    </row>
    <row r="6565" spans="1:5" ht="13" x14ac:dyDescent="0.15">
      <c r="A6565" s="1" t="s">
        <v>10412</v>
      </c>
      <c r="B6565" s="1" t="s">
        <v>11995</v>
      </c>
      <c r="C6565" s="1" t="s">
        <v>0</v>
      </c>
      <c r="D6565" s="1" t="s">
        <v>12040</v>
      </c>
      <c r="E6565" s="3" t="s">
        <v>12041</v>
      </c>
    </row>
    <row r="6566" spans="1:5" ht="13" x14ac:dyDescent="0.15">
      <c r="A6566" s="1" t="s">
        <v>10412</v>
      </c>
      <c r="B6566" s="1" t="s">
        <v>11995</v>
      </c>
      <c r="C6566" s="1" t="s">
        <v>2</v>
      </c>
      <c r="D6566" s="1" t="s">
        <v>888</v>
      </c>
      <c r="E6566" s="3" t="s">
        <v>889</v>
      </c>
    </row>
    <row r="6567" spans="1:5" ht="13" x14ac:dyDescent="0.15">
      <c r="A6567" s="1" t="s">
        <v>10412</v>
      </c>
      <c r="B6567" s="1" t="s">
        <v>11995</v>
      </c>
      <c r="C6567" s="1" t="s">
        <v>0</v>
      </c>
      <c r="D6567" s="1" t="s">
        <v>8989</v>
      </c>
      <c r="E6567" s="3" t="s">
        <v>8990</v>
      </c>
    </row>
    <row r="6568" spans="1:5" ht="13" x14ac:dyDescent="0.15">
      <c r="A6568" s="1" t="s">
        <v>10412</v>
      </c>
      <c r="B6568" s="1" t="s">
        <v>11995</v>
      </c>
      <c r="C6568" s="1" t="s">
        <v>0</v>
      </c>
      <c r="D6568" s="1" t="s">
        <v>10595</v>
      </c>
      <c r="E6568" s="3" t="s">
        <v>10596</v>
      </c>
    </row>
    <row r="6569" spans="1:5" ht="13" x14ac:dyDescent="0.15">
      <c r="A6569" s="1" t="s">
        <v>10412</v>
      </c>
      <c r="B6569" s="1" t="s">
        <v>11995</v>
      </c>
      <c r="C6569" s="1" t="s">
        <v>0</v>
      </c>
      <c r="D6569" s="1" t="s">
        <v>10599</v>
      </c>
      <c r="E6569" s="3" t="s">
        <v>10600</v>
      </c>
    </row>
    <row r="6570" spans="1:5" ht="13" x14ac:dyDescent="0.15">
      <c r="A6570" s="1" t="s">
        <v>10412</v>
      </c>
      <c r="B6570" s="1" t="s">
        <v>11995</v>
      </c>
      <c r="C6570" s="1" t="s">
        <v>0</v>
      </c>
      <c r="D6570" s="1" t="s">
        <v>925</v>
      </c>
      <c r="E6570" s="3" t="s">
        <v>926</v>
      </c>
    </row>
    <row r="6571" spans="1:5" ht="13" x14ac:dyDescent="0.15">
      <c r="A6571" s="1" t="s">
        <v>10412</v>
      </c>
      <c r="B6571" s="1" t="s">
        <v>11995</v>
      </c>
      <c r="C6571" s="1" t="s">
        <v>0</v>
      </c>
      <c r="D6571" s="1" t="s">
        <v>12042</v>
      </c>
      <c r="E6571" s="3" t="s">
        <v>12043</v>
      </c>
    </row>
    <row r="6572" spans="1:5" ht="13" x14ac:dyDescent="0.15">
      <c r="A6572" s="1" t="s">
        <v>10412</v>
      </c>
      <c r="B6572" s="1" t="s">
        <v>11995</v>
      </c>
      <c r="C6572" s="1" t="s">
        <v>0</v>
      </c>
      <c r="D6572" s="1" t="s">
        <v>10603</v>
      </c>
      <c r="E6572" s="3" t="s">
        <v>10604</v>
      </c>
    </row>
    <row r="6573" spans="1:5" ht="13" x14ac:dyDescent="0.15">
      <c r="A6573" s="1" t="s">
        <v>10412</v>
      </c>
      <c r="B6573" s="1" t="s">
        <v>11995</v>
      </c>
      <c r="C6573" s="1" t="s">
        <v>0</v>
      </c>
      <c r="D6573" s="1" t="s">
        <v>9387</v>
      </c>
      <c r="E6573" s="3" t="s">
        <v>9388</v>
      </c>
    </row>
    <row r="6574" spans="1:5" ht="13" x14ac:dyDescent="0.15">
      <c r="A6574" s="1" t="s">
        <v>10412</v>
      </c>
      <c r="B6574" s="1" t="s">
        <v>11995</v>
      </c>
      <c r="C6574" s="1" t="s">
        <v>0</v>
      </c>
      <c r="D6574" s="1" t="s">
        <v>12044</v>
      </c>
      <c r="E6574" t="s">
        <v>12045</v>
      </c>
    </row>
    <row r="6575" spans="1:5" ht="13" x14ac:dyDescent="0.15">
      <c r="A6575" s="1" t="s">
        <v>10412</v>
      </c>
      <c r="B6575" s="1" t="s">
        <v>11995</v>
      </c>
      <c r="C6575" s="1" t="s">
        <v>0</v>
      </c>
      <c r="D6575" s="1" t="s">
        <v>443</v>
      </c>
      <c r="E6575" s="3" t="s">
        <v>444</v>
      </c>
    </row>
    <row r="6576" spans="1:5" ht="13" x14ac:dyDescent="0.15">
      <c r="A6576" s="1" t="s">
        <v>10412</v>
      </c>
      <c r="B6576" s="1" t="s">
        <v>11995</v>
      </c>
      <c r="C6576" s="1" t="s">
        <v>0</v>
      </c>
      <c r="D6576" s="1" t="s">
        <v>3488</v>
      </c>
      <c r="E6576" s="3" t="s">
        <v>3489</v>
      </c>
    </row>
    <row r="6577" spans="1:5" ht="13" x14ac:dyDescent="0.15">
      <c r="A6577" s="1" t="s">
        <v>10412</v>
      </c>
      <c r="B6577" s="1" t="s">
        <v>11995</v>
      </c>
      <c r="C6577" s="1" t="s">
        <v>0</v>
      </c>
      <c r="D6577" s="1" t="s">
        <v>947</v>
      </c>
      <c r="E6577" s="3" t="s">
        <v>948</v>
      </c>
    </row>
    <row r="6578" spans="1:5" ht="13" x14ac:dyDescent="0.15">
      <c r="A6578" s="1" t="s">
        <v>10412</v>
      </c>
      <c r="B6578" s="1" t="s">
        <v>11995</v>
      </c>
      <c r="C6578" s="1" t="s">
        <v>2</v>
      </c>
      <c r="D6578" s="1" t="s">
        <v>961</v>
      </c>
      <c r="E6578" s="3" t="s">
        <v>962</v>
      </c>
    </row>
    <row r="6579" spans="1:5" ht="13" x14ac:dyDescent="0.15">
      <c r="A6579" s="1" t="s">
        <v>10412</v>
      </c>
      <c r="B6579" s="1" t="s">
        <v>11995</v>
      </c>
      <c r="C6579" s="1" t="s">
        <v>0</v>
      </c>
      <c r="D6579" s="1" t="s">
        <v>12046</v>
      </c>
      <c r="E6579" s="3" t="s">
        <v>12047</v>
      </c>
    </row>
    <row r="6580" spans="1:5" ht="13" x14ac:dyDescent="0.15">
      <c r="A6580" s="1" t="s">
        <v>10412</v>
      </c>
      <c r="B6580" s="1" t="s">
        <v>11995</v>
      </c>
      <c r="C6580" s="1" t="s">
        <v>2</v>
      </c>
      <c r="D6580" s="1" t="s">
        <v>10621</v>
      </c>
      <c r="E6580" s="3" t="s">
        <v>10622</v>
      </c>
    </row>
    <row r="6581" spans="1:5" ht="13" x14ac:dyDescent="0.15">
      <c r="A6581" s="1" t="s">
        <v>10412</v>
      </c>
      <c r="B6581" s="1" t="s">
        <v>11995</v>
      </c>
      <c r="C6581" s="1" t="s">
        <v>0</v>
      </c>
      <c r="D6581" s="1" t="s">
        <v>10627</v>
      </c>
      <c r="E6581" s="3" t="s">
        <v>10628</v>
      </c>
    </row>
    <row r="6582" spans="1:5" ht="13" x14ac:dyDescent="0.15">
      <c r="A6582" s="1" t="s">
        <v>10412</v>
      </c>
      <c r="B6582" s="1" t="s">
        <v>11995</v>
      </c>
      <c r="C6582" s="1" t="s">
        <v>0</v>
      </c>
      <c r="D6582" s="1" t="s">
        <v>973</v>
      </c>
      <c r="E6582" s="3" t="s">
        <v>974</v>
      </c>
    </row>
    <row r="6583" spans="1:5" ht="13" x14ac:dyDescent="0.15">
      <c r="A6583" s="1" t="s">
        <v>10412</v>
      </c>
      <c r="B6583" s="1" t="s">
        <v>11995</v>
      </c>
      <c r="C6583" s="1" t="s">
        <v>3</v>
      </c>
      <c r="D6583" s="1" t="s">
        <v>1935</v>
      </c>
      <c r="E6583" s="3" t="s">
        <v>1936</v>
      </c>
    </row>
    <row r="6584" spans="1:5" ht="13" x14ac:dyDescent="0.15">
      <c r="A6584" s="1" t="s">
        <v>10412</v>
      </c>
      <c r="B6584" s="1" t="s">
        <v>11995</v>
      </c>
      <c r="C6584" s="1" t="s">
        <v>3</v>
      </c>
      <c r="D6584" s="1" t="s">
        <v>686</v>
      </c>
      <c r="E6584" s="3" t="s">
        <v>687</v>
      </c>
    </row>
    <row r="6585" spans="1:5" ht="13" x14ac:dyDescent="0.15">
      <c r="A6585" s="1" t="s">
        <v>10412</v>
      </c>
      <c r="B6585" s="1" t="s">
        <v>11995</v>
      </c>
      <c r="C6585" s="1" t="s">
        <v>3</v>
      </c>
      <c r="D6585" s="1" t="s">
        <v>852</v>
      </c>
      <c r="E6585" s="3" t="s">
        <v>853</v>
      </c>
    </row>
    <row r="6586" spans="1:5" ht="13" x14ac:dyDescent="0.15">
      <c r="A6586" s="1" t="s">
        <v>10412</v>
      </c>
      <c r="B6586" s="1" t="s">
        <v>11995</v>
      </c>
      <c r="C6586" s="1" t="s">
        <v>3</v>
      </c>
      <c r="D6586" s="1" t="s">
        <v>732</v>
      </c>
      <c r="E6586" s="3" t="s">
        <v>733</v>
      </c>
    </row>
    <row r="6587" spans="1:5" ht="13" x14ac:dyDescent="0.15">
      <c r="A6587" s="1" t="s">
        <v>10412</v>
      </c>
      <c r="B6587" s="1" t="s">
        <v>11995</v>
      </c>
      <c r="C6587" s="1" t="s">
        <v>3</v>
      </c>
      <c r="D6587" s="1" t="s">
        <v>12048</v>
      </c>
      <c r="E6587" s="3" t="s">
        <v>9753</v>
      </c>
    </row>
    <row r="6588" spans="1:5" ht="13" x14ac:dyDescent="0.15">
      <c r="A6588" s="1" t="s">
        <v>10412</v>
      </c>
      <c r="B6588" s="1" t="s">
        <v>11995</v>
      </c>
      <c r="C6588" s="1" t="s">
        <v>3</v>
      </c>
      <c r="D6588" s="1" t="s">
        <v>4379</v>
      </c>
      <c r="E6588" s="3" t="s">
        <v>4380</v>
      </c>
    </row>
    <row r="6589" spans="1:5" ht="13" x14ac:dyDescent="0.15">
      <c r="A6589" s="1" t="s">
        <v>10412</v>
      </c>
      <c r="B6589" s="1" t="s">
        <v>11995</v>
      </c>
      <c r="C6589" s="1" t="s">
        <v>3</v>
      </c>
      <c r="D6589" s="1" t="s">
        <v>369</v>
      </c>
      <c r="E6589" s="3" t="s">
        <v>370</v>
      </c>
    </row>
    <row r="6590" spans="1:5" ht="13" x14ac:dyDescent="0.15">
      <c r="A6590" s="1" t="s">
        <v>10412</v>
      </c>
      <c r="B6590" s="1" t="s">
        <v>11995</v>
      </c>
      <c r="C6590" s="1" t="s">
        <v>3</v>
      </c>
      <c r="D6590" s="1" t="s">
        <v>12049</v>
      </c>
      <c r="E6590" s="3" t="s">
        <v>12050</v>
      </c>
    </row>
    <row r="6591" spans="1:5" ht="13" x14ac:dyDescent="0.15">
      <c r="A6591" s="1" t="s">
        <v>10412</v>
      </c>
      <c r="B6591" s="1" t="s">
        <v>12051</v>
      </c>
      <c r="C6591" s="1" t="s">
        <v>0</v>
      </c>
      <c r="D6591" s="1" t="s">
        <v>10726</v>
      </c>
      <c r="E6591" s="3" t="s">
        <v>10727</v>
      </c>
    </row>
    <row r="6592" spans="1:5" ht="13" x14ac:dyDescent="0.15">
      <c r="A6592" s="1" t="s">
        <v>10412</v>
      </c>
      <c r="B6592" s="1" t="s">
        <v>12051</v>
      </c>
      <c r="C6592" s="1" t="s">
        <v>0</v>
      </c>
      <c r="D6592" s="1" t="s">
        <v>4179</v>
      </c>
      <c r="E6592" s="3" t="s">
        <v>4180</v>
      </c>
    </row>
    <row r="6593" spans="1:5" ht="13" x14ac:dyDescent="0.15">
      <c r="A6593" s="1" t="s">
        <v>10412</v>
      </c>
      <c r="B6593" s="1" t="s">
        <v>12051</v>
      </c>
      <c r="C6593" s="1" t="s">
        <v>2</v>
      </c>
      <c r="D6593" s="1" t="s">
        <v>7189</v>
      </c>
      <c r="E6593" s="3" t="s">
        <v>7190</v>
      </c>
    </row>
    <row r="6594" spans="1:5" ht="13" x14ac:dyDescent="0.15">
      <c r="A6594" s="1" t="s">
        <v>10412</v>
      </c>
      <c r="B6594" s="1" t="s">
        <v>12051</v>
      </c>
      <c r="C6594" s="1" t="s">
        <v>0</v>
      </c>
      <c r="D6594" s="1" t="s">
        <v>7767</v>
      </c>
      <c r="E6594" s="3" t="s">
        <v>7768</v>
      </c>
    </row>
    <row r="6595" spans="1:5" ht="13" x14ac:dyDescent="0.15">
      <c r="A6595" s="1" t="s">
        <v>10412</v>
      </c>
      <c r="B6595" s="1" t="s">
        <v>12051</v>
      </c>
      <c r="C6595" s="1" t="s">
        <v>0</v>
      </c>
      <c r="D6595" s="1" t="s">
        <v>12052</v>
      </c>
      <c r="E6595" s="3" t="s">
        <v>12053</v>
      </c>
    </row>
    <row r="6596" spans="1:5" ht="13" x14ac:dyDescent="0.15">
      <c r="A6596" s="1" t="s">
        <v>10412</v>
      </c>
      <c r="B6596" s="1" t="s">
        <v>12051</v>
      </c>
      <c r="C6596" s="1" t="s">
        <v>0</v>
      </c>
      <c r="D6596" s="1" t="s">
        <v>11439</v>
      </c>
      <c r="E6596" s="3" t="s">
        <v>11440</v>
      </c>
    </row>
    <row r="6597" spans="1:5" ht="13" x14ac:dyDescent="0.15">
      <c r="A6597" s="1" t="s">
        <v>10412</v>
      </c>
      <c r="B6597" s="1" t="s">
        <v>12051</v>
      </c>
      <c r="C6597" s="1" t="s">
        <v>0</v>
      </c>
      <c r="D6597" s="1" t="s">
        <v>3237</v>
      </c>
      <c r="E6597" s="3" t="s">
        <v>3238</v>
      </c>
    </row>
    <row r="6598" spans="1:5" ht="13" x14ac:dyDescent="0.15">
      <c r="A6598" s="1" t="s">
        <v>10412</v>
      </c>
      <c r="B6598" s="1" t="s">
        <v>12051</v>
      </c>
      <c r="C6598" s="1" t="s">
        <v>0</v>
      </c>
      <c r="D6598" s="1" t="s">
        <v>10926</v>
      </c>
      <c r="E6598" s="3" t="s">
        <v>10927</v>
      </c>
    </row>
    <row r="6599" spans="1:5" ht="13" x14ac:dyDescent="0.15">
      <c r="A6599" s="1" t="s">
        <v>10412</v>
      </c>
      <c r="B6599" s="1" t="s">
        <v>12051</v>
      </c>
      <c r="C6599" s="1" t="s">
        <v>2</v>
      </c>
      <c r="D6599" s="1" t="s">
        <v>12054</v>
      </c>
      <c r="E6599" s="3" t="s">
        <v>12055</v>
      </c>
    </row>
    <row r="6600" spans="1:5" ht="13" x14ac:dyDescent="0.15">
      <c r="A6600" s="1" t="s">
        <v>10412</v>
      </c>
      <c r="B6600" s="1" t="s">
        <v>12051</v>
      </c>
      <c r="C6600" s="1" t="s">
        <v>0</v>
      </c>
      <c r="D6600" s="1" t="s">
        <v>12056</v>
      </c>
      <c r="E6600" s="3" t="s">
        <v>12057</v>
      </c>
    </row>
    <row r="6601" spans="1:5" ht="13" x14ac:dyDescent="0.15">
      <c r="A6601" s="1" t="s">
        <v>10412</v>
      </c>
      <c r="B6601" s="1" t="s">
        <v>12051</v>
      </c>
      <c r="C6601" s="1" t="s">
        <v>0</v>
      </c>
      <c r="D6601" s="1" t="s">
        <v>4310</v>
      </c>
      <c r="E6601" s="3" t="s">
        <v>4311</v>
      </c>
    </row>
    <row r="6602" spans="1:5" ht="13" x14ac:dyDescent="0.15">
      <c r="A6602" s="1" t="s">
        <v>10412</v>
      </c>
      <c r="B6602" s="1" t="s">
        <v>12051</v>
      </c>
      <c r="C6602" s="1" t="s">
        <v>0</v>
      </c>
      <c r="D6602" s="1" t="s">
        <v>10512</v>
      </c>
      <c r="E6602" s="3" t="s">
        <v>10513</v>
      </c>
    </row>
    <row r="6603" spans="1:5" ht="13" x14ac:dyDescent="0.15">
      <c r="A6603" s="1" t="s">
        <v>10412</v>
      </c>
      <c r="B6603" s="1" t="s">
        <v>12051</v>
      </c>
      <c r="C6603" s="1" t="s">
        <v>0</v>
      </c>
      <c r="D6603" s="1" t="s">
        <v>12058</v>
      </c>
      <c r="E6603" s="3" t="s">
        <v>12059</v>
      </c>
    </row>
    <row r="6604" spans="1:5" ht="13" x14ac:dyDescent="0.15">
      <c r="A6604" s="1" t="s">
        <v>10412</v>
      </c>
      <c r="B6604" s="1" t="s">
        <v>12051</v>
      </c>
      <c r="C6604" s="1" t="s">
        <v>0</v>
      </c>
      <c r="D6604" s="1" t="s">
        <v>12060</v>
      </c>
      <c r="E6604" s="3" t="s">
        <v>12061</v>
      </c>
    </row>
    <row r="6605" spans="1:5" ht="13" x14ac:dyDescent="0.15">
      <c r="A6605" s="1" t="s">
        <v>10412</v>
      </c>
      <c r="B6605" s="1" t="s">
        <v>12051</v>
      </c>
      <c r="C6605" s="1" t="s">
        <v>0</v>
      </c>
      <c r="D6605" s="1" t="s">
        <v>11857</v>
      </c>
      <c r="E6605" s="3" t="s">
        <v>11858</v>
      </c>
    </row>
    <row r="6606" spans="1:5" ht="13" x14ac:dyDescent="0.15">
      <c r="A6606" s="1" t="s">
        <v>10412</v>
      </c>
      <c r="B6606" s="1" t="s">
        <v>12051</v>
      </c>
      <c r="C6606" s="1" t="s">
        <v>2</v>
      </c>
      <c r="D6606" s="1" t="s">
        <v>3393</v>
      </c>
      <c r="E6606" s="3" t="s">
        <v>3394</v>
      </c>
    </row>
    <row r="6607" spans="1:5" ht="13" x14ac:dyDescent="0.15">
      <c r="A6607" s="1" t="s">
        <v>10412</v>
      </c>
      <c r="B6607" s="1" t="s">
        <v>12051</v>
      </c>
      <c r="C6607" s="1" t="s">
        <v>0</v>
      </c>
      <c r="D6607" s="1" t="s">
        <v>7323</v>
      </c>
      <c r="E6607" s="3" t="s">
        <v>7324</v>
      </c>
    </row>
    <row r="6608" spans="1:5" ht="13" x14ac:dyDescent="0.15">
      <c r="A6608" s="1" t="s">
        <v>10412</v>
      </c>
      <c r="B6608" s="1" t="s">
        <v>12051</v>
      </c>
      <c r="C6608" s="1" t="s">
        <v>0</v>
      </c>
      <c r="D6608" s="1" t="s">
        <v>4446</v>
      </c>
      <c r="E6608" s="3" t="s">
        <v>12062</v>
      </c>
    </row>
    <row r="6609" spans="1:5" ht="13" x14ac:dyDescent="0.15">
      <c r="A6609" s="1" t="s">
        <v>10412</v>
      </c>
      <c r="B6609" s="1" t="s">
        <v>12051</v>
      </c>
      <c r="C6609" s="1" t="s">
        <v>0</v>
      </c>
      <c r="D6609" s="1" t="s">
        <v>11883</v>
      </c>
      <c r="E6609" s="3" t="s">
        <v>11884</v>
      </c>
    </row>
    <row r="6610" spans="1:5" ht="13" x14ac:dyDescent="0.15">
      <c r="A6610" s="1" t="s">
        <v>10412</v>
      </c>
      <c r="B6610" s="1" t="s">
        <v>12051</v>
      </c>
      <c r="C6610" s="1" t="s">
        <v>2</v>
      </c>
      <c r="D6610" s="1" t="s">
        <v>11993</v>
      </c>
      <c r="E6610" s="3" t="s">
        <v>11994</v>
      </c>
    </row>
    <row r="6611" spans="1:5" ht="13" x14ac:dyDescent="0.15">
      <c r="A6611" s="1" t="s">
        <v>10412</v>
      </c>
      <c r="B6611" s="1" t="s">
        <v>12051</v>
      </c>
      <c r="C6611" s="1" t="s">
        <v>2</v>
      </c>
      <c r="D6611" s="1" t="s">
        <v>12063</v>
      </c>
      <c r="E6611" s="3" t="s">
        <v>12064</v>
      </c>
    </row>
    <row r="6612" spans="1:5" ht="13" x14ac:dyDescent="0.15">
      <c r="A6612" s="1" t="s">
        <v>10412</v>
      </c>
      <c r="B6612" s="1" t="s">
        <v>12051</v>
      </c>
      <c r="C6612" s="1" t="s">
        <v>0</v>
      </c>
      <c r="D6612" s="1" t="s">
        <v>11901</v>
      </c>
      <c r="E6612" s="3" t="s">
        <v>11902</v>
      </c>
    </row>
    <row r="6613" spans="1:5" ht="13" x14ac:dyDescent="0.15">
      <c r="A6613" s="1" t="s">
        <v>10412</v>
      </c>
      <c r="B6613" s="1" t="s">
        <v>12051</v>
      </c>
      <c r="C6613" s="1" t="s">
        <v>0</v>
      </c>
      <c r="D6613" s="1" t="s">
        <v>12065</v>
      </c>
      <c r="E6613" s="3" t="s">
        <v>12066</v>
      </c>
    </row>
    <row r="6614" spans="1:5" ht="13" x14ac:dyDescent="0.15">
      <c r="A6614" s="1" t="s">
        <v>10412</v>
      </c>
      <c r="B6614" s="1" t="s">
        <v>12051</v>
      </c>
      <c r="C6614" s="1" t="s">
        <v>0</v>
      </c>
      <c r="D6614" s="1" t="s">
        <v>7379</v>
      </c>
      <c r="E6614" s="3" t="s">
        <v>7380</v>
      </c>
    </row>
    <row r="6615" spans="1:5" ht="13" x14ac:dyDescent="0.15">
      <c r="A6615" s="1" t="s">
        <v>10412</v>
      </c>
      <c r="B6615" s="1" t="s">
        <v>12051</v>
      </c>
      <c r="C6615" s="1" t="s">
        <v>3</v>
      </c>
      <c r="D6615" s="1" t="s">
        <v>12067</v>
      </c>
      <c r="E6615" s="3" t="s">
        <v>12068</v>
      </c>
    </row>
    <row r="6616" spans="1:5" ht="13" x14ac:dyDescent="0.15">
      <c r="A6616" s="1" t="s">
        <v>10412</v>
      </c>
      <c r="B6616" s="1" t="s">
        <v>12051</v>
      </c>
      <c r="C6616" s="1" t="s">
        <v>3</v>
      </c>
      <c r="D6616" s="1" t="s">
        <v>11404</v>
      </c>
      <c r="E6616" s="3" t="s">
        <v>11405</v>
      </c>
    </row>
    <row r="6617" spans="1:5" ht="13" x14ac:dyDescent="0.15">
      <c r="A6617" s="1" t="s">
        <v>10412</v>
      </c>
      <c r="B6617" s="1" t="s">
        <v>12051</v>
      </c>
      <c r="C6617" s="1" t="s">
        <v>3</v>
      </c>
      <c r="D6617" s="1" t="s">
        <v>12069</v>
      </c>
      <c r="E6617" s="3" t="s">
        <v>12070</v>
      </c>
    </row>
    <row r="6618" spans="1:5" ht="13" x14ac:dyDescent="0.15">
      <c r="A6618" s="1" t="s">
        <v>10412</v>
      </c>
      <c r="B6618" s="1" t="s">
        <v>12051</v>
      </c>
      <c r="C6618" s="1" t="s">
        <v>3</v>
      </c>
      <c r="D6618" s="1" t="s">
        <v>12071</v>
      </c>
      <c r="E6618" s="3" t="s">
        <v>12072</v>
      </c>
    </row>
    <row r="6619" spans="1:5" ht="13" x14ac:dyDescent="0.15">
      <c r="A6619" s="1" t="s">
        <v>10412</v>
      </c>
      <c r="B6619" s="1" t="s">
        <v>12051</v>
      </c>
      <c r="C6619" s="1" t="s">
        <v>3</v>
      </c>
      <c r="D6619" s="1" t="s">
        <v>12073</v>
      </c>
      <c r="E6619" s="3" t="s">
        <v>12074</v>
      </c>
    </row>
    <row r="6620" spans="1:5" ht="13" x14ac:dyDescent="0.15">
      <c r="A6620" s="1" t="s">
        <v>10412</v>
      </c>
      <c r="B6620" s="1" t="s">
        <v>12051</v>
      </c>
      <c r="C6620" s="1" t="s">
        <v>3</v>
      </c>
      <c r="D6620" s="1" t="s">
        <v>12075</v>
      </c>
      <c r="E6620" s="3" t="s">
        <v>12076</v>
      </c>
    </row>
    <row r="6621" spans="1:5" ht="13" x14ac:dyDescent="0.15">
      <c r="A6621" s="1" t="s">
        <v>10412</v>
      </c>
      <c r="B6621" s="1" t="s">
        <v>12051</v>
      </c>
      <c r="C6621" s="1" t="s">
        <v>3</v>
      </c>
      <c r="D6621" s="1" t="s">
        <v>12077</v>
      </c>
      <c r="E6621" s="3" t="s">
        <v>12078</v>
      </c>
    </row>
    <row r="6622" spans="1:5" ht="13" x14ac:dyDescent="0.15">
      <c r="A6622" s="1" t="s">
        <v>10412</v>
      </c>
      <c r="B6622" s="1" t="s">
        <v>12051</v>
      </c>
      <c r="C6622" s="1" t="s">
        <v>3</v>
      </c>
      <c r="D6622" s="1" t="s">
        <v>12079</v>
      </c>
      <c r="E6622" s="3" t="s">
        <v>12080</v>
      </c>
    </row>
    <row r="6623" spans="1:5" ht="13" x14ac:dyDescent="0.15">
      <c r="A6623" s="1" t="s">
        <v>10412</v>
      </c>
      <c r="B6623" s="1" t="s">
        <v>12051</v>
      </c>
      <c r="C6623" s="1" t="s">
        <v>3</v>
      </c>
      <c r="D6623" s="1" t="s">
        <v>4265</v>
      </c>
      <c r="E6623" s="3" t="s">
        <v>12081</v>
      </c>
    </row>
    <row r="6624" spans="1:5" ht="13" x14ac:dyDescent="0.15">
      <c r="A6624" s="1" t="s">
        <v>10412</v>
      </c>
      <c r="B6624" s="1" t="s">
        <v>12051</v>
      </c>
      <c r="C6624" s="1" t="s">
        <v>3</v>
      </c>
      <c r="D6624" s="1" t="s">
        <v>12082</v>
      </c>
      <c r="E6624" s="3" t="s">
        <v>11460</v>
      </c>
    </row>
    <row r="6625" spans="1:5" ht="13" x14ac:dyDescent="0.15">
      <c r="A6625" s="1" t="s">
        <v>10412</v>
      </c>
      <c r="B6625" s="1" t="s">
        <v>12051</v>
      </c>
      <c r="C6625" s="1" t="s">
        <v>3</v>
      </c>
      <c r="D6625" s="1" t="s">
        <v>10765</v>
      </c>
      <c r="E6625" s="3" t="s">
        <v>12083</v>
      </c>
    </row>
    <row r="6626" spans="1:5" ht="13" x14ac:dyDescent="0.15">
      <c r="A6626" s="1" t="s">
        <v>10412</v>
      </c>
      <c r="B6626" s="1" t="s">
        <v>12051</v>
      </c>
      <c r="C6626" s="1" t="s">
        <v>3</v>
      </c>
      <c r="D6626" s="1" t="s">
        <v>12084</v>
      </c>
      <c r="E6626" s="3" t="s">
        <v>12085</v>
      </c>
    </row>
    <row r="6627" spans="1:5" ht="13" x14ac:dyDescent="0.15">
      <c r="A6627" s="1" t="s">
        <v>10412</v>
      </c>
      <c r="B6627" s="1" t="s">
        <v>12051</v>
      </c>
      <c r="C6627" s="1" t="s">
        <v>3</v>
      </c>
      <c r="D6627" s="1" t="s">
        <v>3293</v>
      </c>
      <c r="E6627" s="3" t="s">
        <v>12086</v>
      </c>
    </row>
    <row r="6628" spans="1:5" ht="13" x14ac:dyDescent="0.15">
      <c r="A6628" s="1" t="s">
        <v>10412</v>
      </c>
      <c r="B6628" s="1" t="s">
        <v>12051</v>
      </c>
      <c r="C6628" s="1" t="s">
        <v>3</v>
      </c>
      <c r="D6628" s="1" t="s">
        <v>4292</v>
      </c>
      <c r="E6628" s="3" t="s">
        <v>4293</v>
      </c>
    </row>
    <row r="6629" spans="1:5" ht="13" x14ac:dyDescent="0.15">
      <c r="A6629" s="1" t="s">
        <v>10412</v>
      </c>
      <c r="B6629" s="1" t="s">
        <v>12051</v>
      </c>
      <c r="C6629" s="1" t="s">
        <v>3</v>
      </c>
      <c r="D6629" s="1" t="s">
        <v>12087</v>
      </c>
      <c r="E6629" s="3" t="s">
        <v>10789</v>
      </c>
    </row>
    <row r="6630" spans="1:5" ht="13" x14ac:dyDescent="0.15">
      <c r="A6630" s="1" t="s">
        <v>10412</v>
      </c>
      <c r="B6630" s="1" t="s">
        <v>12051</v>
      </c>
      <c r="C6630" s="1" t="s">
        <v>3</v>
      </c>
      <c r="D6630" s="1" t="s">
        <v>4300</v>
      </c>
      <c r="E6630" s="3" t="s">
        <v>12088</v>
      </c>
    </row>
    <row r="6631" spans="1:5" ht="13" x14ac:dyDescent="0.15">
      <c r="A6631" s="1" t="s">
        <v>10412</v>
      </c>
      <c r="B6631" s="1" t="s">
        <v>12051</v>
      </c>
      <c r="C6631" s="1" t="s">
        <v>3</v>
      </c>
      <c r="D6631" s="1" t="s">
        <v>3550</v>
      </c>
      <c r="E6631" s="3" t="s">
        <v>12089</v>
      </c>
    </row>
    <row r="6632" spans="1:5" ht="13" x14ac:dyDescent="0.15">
      <c r="A6632" s="1" t="s">
        <v>10412</v>
      </c>
      <c r="B6632" s="1" t="s">
        <v>12051</v>
      </c>
      <c r="C6632" s="1" t="s">
        <v>3</v>
      </c>
      <c r="D6632" s="1" t="s">
        <v>12090</v>
      </c>
      <c r="E6632" s="3" t="s">
        <v>12091</v>
      </c>
    </row>
    <row r="6633" spans="1:5" ht="13" x14ac:dyDescent="0.15">
      <c r="A6633" s="1" t="s">
        <v>10412</v>
      </c>
      <c r="B6633" s="1" t="s">
        <v>12051</v>
      </c>
      <c r="C6633" s="1" t="s">
        <v>3</v>
      </c>
      <c r="D6633" s="1" t="s">
        <v>3383</v>
      </c>
      <c r="E6633" s="3" t="s">
        <v>12092</v>
      </c>
    </row>
    <row r="6634" spans="1:5" ht="13" x14ac:dyDescent="0.15">
      <c r="A6634" s="1" t="s">
        <v>10412</v>
      </c>
      <c r="B6634" s="1" t="s">
        <v>12051</v>
      </c>
      <c r="C6634" s="1" t="s">
        <v>3</v>
      </c>
      <c r="D6634" s="1" t="s">
        <v>11564</v>
      </c>
      <c r="E6634" s="3" t="s">
        <v>11565</v>
      </c>
    </row>
    <row r="6635" spans="1:5" ht="13" x14ac:dyDescent="0.15">
      <c r="A6635" s="1" t="s">
        <v>10412</v>
      </c>
      <c r="B6635" s="1" t="s">
        <v>12051</v>
      </c>
      <c r="C6635" s="1" t="s">
        <v>3</v>
      </c>
      <c r="D6635" s="1" t="s">
        <v>12093</v>
      </c>
      <c r="E6635" s="3" t="s">
        <v>12094</v>
      </c>
    </row>
    <row r="6636" spans="1:5" ht="13" x14ac:dyDescent="0.15">
      <c r="A6636" s="1" t="s">
        <v>10412</v>
      </c>
      <c r="B6636" s="1" t="s">
        <v>12051</v>
      </c>
      <c r="C6636" s="1" t="s">
        <v>3</v>
      </c>
      <c r="D6636" s="1" t="s">
        <v>12095</v>
      </c>
      <c r="E6636" s="3" t="s">
        <v>12096</v>
      </c>
    </row>
    <row r="6637" spans="1:5" ht="13" x14ac:dyDescent="0.15">
      <c r="A6637" s="1" t="s">
        <v>10412</v>
      </c>
      <c r="B6637" s="1" t="s">
        <v>12051</v>
      </c>
      <c r="C6637" s="1" t="s">
        <v>3</v>
      </c>
      <c r="D6637" s="1" t="s">
        <v>7311</v>
      </c>
      <c r="E6637" s="3" t="s">
        <v>12097</v>
      </c>
    </row>
    <row r="6638" spans="1:5" ht="13" x14ac:dyDescent="0.15">
      <c r="A6638" s="1" t="s">
        <v>10412</v>
      </c>
      <c r="B6638" s="1" t="s">
        <v>12051</v>
      </c>
      <c r="C6638" s="1" t="s">
        <v>3</v>
      </c>
      <c r="D6638" s="1" t="s">
        <v>12098</v>
      </c>
      <c r="E6638" s="3" t="s">
        <v>12099</v>
      </c>
    </row>
    <row r="6639" spans="1:5" ht="13" x14ac:dyDescent="0.15">
      <c r="A6639" s="1" t="s">
        <v>10412</v>
      </c>
      <c r="B6639" s="1" t="s">
        <v>12051</v>
      </c>
      <c r="C6639" s="1" t="s">
        <v>3</v>
      </c>
      <c r="D6639" s="1" t="s">
        <v>4438</v>
      </c>
      <c r="E6639" s="3" t="s">
        <v>4439</v>
      </c>
    </row>
    <row r="6640" spans="1:5" ht="13" x14ac:dyDescent="0.15">
      <c r="A6640" s="1" t="s">
        <v>10412</v>
      </c>
      <c r="B6640" s="1" t="s">
        <v>12051</v>
      </c>
      <c r="C6640" s="1" t="s">
        <v>3</v>
      </c>
      <c r="D6640" s="1" t="s">
        <v>4444</v>
      </c>
      <c r="E6640" s="3" t="s">
        <v>12100</v>
      </c>
    </row>
    <row r="6641" spans="1:5" ht="13" x14ac:dyDescent="0.15">
      <c r="A6641" s="1" t="s">
        <v>10412</v>
      </c>
      <c r="B6641" s="1" t="s">
        <v>12051</v>
      </c>
      <c r="C6641" s="1" t="s">
        <v>3</v>
      </c>
      <c r="D6641" s="1" t="s">
        <v>12101</v>
      </c>
      <c r="E6641" s="3" t="s">
        <v>12102</v>
      </c>
    </row>
    <row r="6642" spans="1:5" ht="13" x14ac:dyDescent="0.15">
      <c r="A6642" s="1" t="s">
        <v>10412</v>
      </c>
      <c r="B6642" s="1" t="s">
        <v>12051</v>
      </c>
      <c r="C6642" s="1" t="s">
        <v>3</v>
      </c>
      <c r="D6642" s="1" t="s">
        <v>397</v>
      </c>
      <c r="E6642" s="3" t="s">
        <v>12103</v>
      </c>
    </row>
    <row r="6643" spans="1:5" ht="13" x14ac:dyDescent="0.15">
      <c r="A6643" s="1" t="s">
        <v>10412</v>
      </c>
      <c r="B6643" s="1" t="s">
        <v>12051</v>
      </c>
      <c r="C6643" s="1" t="s">
        <v>3</v>
      </c>
      <c r="D6643" s="1" t="s">
        <v>1745</v>
      </c>
      <c r="E6643" s="3" t="s">
        <v>1746</v>
      </c>
    </row>
    <row r="6644" spans="1:5" ht="13" x14ac:dyDescent="0.15">
      <c r="A6644" s="1" t="s">
        <v>10412</v>
      </c>
      <c r="B6644" s="1" t="s">
        <v>12051</v>
      </c>
      <c r="C6644" s="1" t="s">
        <v>3</v>
      </c>
      <c r="D6644" s="1" t="s">
        <v>12104</v>
      </c>
      <c r="E6644" s="3" t="s">
        <v>12105</v>
      </c>
    </row>
    <row r="6645" spans="1:5" ht="13" x14ac:dyDescent="0.15">
      <c r="A6645" s="1" t="s">
        <v>10412</v>
      </c>
      <c r="B6645" s="1" t="s">
        <v>12051</v>
      </c>
      <c r="C6645" s="1" t="s">
        <v>3</v>
      </c>
      <c r="D6645" s="1" t="s">
        <v>12106</v>
      </c>
      <c r="E6645" s="3" t="s">
        <v>12107</v>
      </c>
    </row>
    <row r="6646" spans="1:5" ht="13" x14ac:dyDescent="0.15">
      <c r="A6646" s="1" t="s">
        <v>10412</v>
      </c>
      <c r="B6646" s="1" t="s">
        <v>12051</v>
      </c>
      <c r="C6646" s="1" t="s">
        <v>3</v>
      </c>
      <c r="D6646" s="1" t="s">
        <v>9850</v>
      </c>
      <c r="E6646" s="3" t="s">
        <v>12108</v>
      </c>
    </row>
    <row r="6647" spans="1:5" ht="13" x14ac:dyDescent="0.15">
      <c r="A6647" s="1" t="s">
        <v>10412</v>
      </c>
      <c r="B6647" s="1" t="s">
        <v>12051</v>
      </c>
      <c r="C6647" s="1" t="s">
        <v>3</v>
      </c>
      <c r="D6647" s="1" t="s">
        <v>10860</v>
      </c>
      <c r="E6647" s="3" t="s">
        <v>12109</v>
      </c>
    </row>
    <row r="6648" spans="1:5" ht="13" x14ac:dyDescent="0.15">
      <c r="A6648" s="1" t="s">
        <v>10412</v>
      </c>
      <c r="B6648" s="1" t="s">
        <v>12051</v>
      </c>
      <c r="C6648" s="1" t="s">
        <v>3</v>
      </c>
      <c r="D6648" s="1" t="s">
        <v>12110</v>
      </c>
      <c r="E6648" s="3" t="s">
        <v>12111</v>
      </c>
    </row>
    <row r="6649" spans="1:5" ht="13" x14ac:dyDescent="0.15">
      <c r="A6649" s="1" t="s">
        <v>10412</v>
      </c>
      <c r="B6649" s="1" t="s">
        <v>12051</v>
      </c>
      <c r="C6649" s="1" t="s">
        <v>3</v>
      </c>
      <c r="D6649" s="1" t="s">
        <v>530</v>
      </c>
      <c r="E6649" s="3" t="s">
        <v>12112</v>
      </c>
    </row>
    <row r="6650" spans="1:5" ht="13" x14ac:dyDescent="0.15">
      <c r="A6650" s="1" t="s">
        <v>10412</v>
      </c>
      <c r="B6650" s="1" t="s">
        <v>12051</v>
      </c>
      <c r="C6650" s="1" t="s">
        <v>3</v>
      </c>
      <c r="D6650" s="1" t="s">
        <v>5293</v>
      </c>
      <c r="E6650" s="3" t="s">
        <v>5294</v>
      </c>
    </row>
    <row r="6651" spans="1:5" ht="13" x14ac:dyDescent="0.15">
      <c r="A6651" s="1" t="s">
        <v>10412</v>
      </c>
      <c r="B6651" s="1" t="s">
        <v>12051</v>
      </c>
      <c r="C6651" s="1" t="s">
        <v>3</v>
      </c>
      <c r="D6651" s="1" t="s">
        <v>12113</v>
      </c>
      <c r="E6651" s="3" t="s">
        <v>12114</v>
      </c>
    </row>
    <row r="6652" spans="1:5" ht="13" x14ac:dyDescent="0.15">
      <c r="A6652" s="1" t="s">
        <v>10412</v>
      </c>
      <c r="B6652" s="1" t="s">
        <v>12051</v>
      </c>
      <c r="C6652" s="1" t="s">
        <v>3</v>
      </c>
      <c r="D6652" s="1" t="s">
        <v>12115</v>
      </c>
      <c r="E6652" s="3" t="s">
        <v>440</v>
      </c>
    </row>
    <row r="6653" spans="1:5" ht="13" x14ac:dyDescent="0.15">
      <c r="A6653" s="1" t="s">
        <v>10412</v>
      </c>
      <c r="B6653" s="1" t="s">
        <v>12051</v>
      </c>
      <c r="C6653" s="1" t="s">
        <v>3</v>
      </c>
      <c r="D6653" s="1" t="s">
        <v>4470</v>
      </c>
      <c r="E6653" s="3" t="s">
        <v>4471</v>
      </c>
    </row>
    <row r="6654" spans="1:5" ht="13" x14ac:dyDescent="0.15">
      <c r="A6654" s="1" t="s">
        <v>10412</v>
      </c>
      <c r="B6654" s="1" t="s">
        <v>12051</v>
      </c>
      <c r="C6654" s="1" t="s">
        <v>3</v>
      </c>
      <c r="D6654" s="1" t="s">
        <v>12116</v>
      </c>
      <c r="E6654" s="3" t="s">
        <v>12117</v>
      </c>
    </row>
    <row r="6655" spans="1:5" ht="13" x14ac:dyDescent="0.15">
      <c r="A6655" s="1" t="s">
        <v>10412</v>
      </c>
      <c r="B6655" s="1" t="s">
        <v>12118</v>
      </c>
      <c r="C6655" s="1" t="s">
        <v>3</v>
      </c>
      <c r="D6655" s="1" t="s">
        <v>12119</v>
      </c>
      <c r="E6655" s="3" t="s">
        <v>12120</v>
      </c>
    </row>
    <row r="6656" spans="1:5" ht="13" x14ac:dyDescent="0.15">
      <c r="A6656" s="1" t="s">
        <v>10412</v>
      </c>
      <c r="B6656" s="1" t="s">
        <v>12118</v>
      </c>
      <c r="C6656" s="1" t="s">
        <v>3</v>
      </c>
      <c r="D6656" s="1" t="s">
        <v>12121</v>
      </c>
      <c r="E6656" s="3" t="s">
        <v>12122</v>
      </c>
    </row>
    <row r="6657" spans="1:5" ht="13" x14ac:dyDescent="0.15">
      <c r="A6657" s="1" t="s">
        <v>10412</v>
      </c>
      <c r="B6657" s="1" t="s">
        <v>12118</v>
      </c>
      <c r="C6657" s="1" t="s">
        <v>3</v>
      </c>
      <c r="D6657" s="1" t="s">
        <v>12123</v>
      </c>
      <c r="E6657" s="3" t="s">
        <v>12124</v>
      </c>
    </row>
    <row r="6658" spans="1:5" ht="13" x14ac:dyDescent="0.15">
      <c r="A6658" s="1" t="s">
        <v>10412</v>
      </c>
      <c r="B6658" s="1" t="s">
        <v>12118</v>
      </c>
      <c r="C6658" s="1" t="s">
        <v>3</v>
      </c>
      <c r="D6658" s="1" t="s">
        <v>12125</v>
      </c>
      <c r="E6658" s="3" t="s">
        <v>12126</v>
      </c>
    </row>
    <row r="6659" spans="1:5" ht="13" x14ac:dyDescent="0.15">
      <c r="A6659" s="1" t="s">
        <v>10412</v>
      </c>
      <c r="B6659" s="1" t="s">
        <v>12118</v>
      </c>
      <c r="C6659" s="1" t="s">
        <v>3</v>
      </c>
      <c r="D6659" s="1" t="s">
        <v>12127</v>
      </c>
      <c r="E6659" s="3" t="s">
        <v>12020</v>
      </c>
    </row>
    <row r="6660" spans="1:5" ht="13" x14ac:dyDescent="0.15">
      <c r="A6660" s="1" t="s">
        <v>10412</v>
      </c>
      <c r="B6660" s="1" t="s">
        <v>12118</v>
      </c>
      <c r="C6660" s="1" t="s">
        <v>3</v>
      </c>
      <c r="D6660" s="1" t="s">
        <v>12128</v>
      </c>
      <c r="E6660" s="3" t="s">
        <v>12129</v>
      </c>
    </row>
    <row r="6661" spans="1:5" ht="13" x14ac:dyDescent="0.15">
      <c r="A6661" s="1" t="s">
        <v>10412</v>
      </c>
      <c r="B6661" s="1" t="s">
        <v>12118</v>
      </c>
      <c r="C6661" s="1" t="s">
        <v>3</v>
      </c>
      <c r="D6661" s="1" t="s">
        <v>12130</v>
      </c>
      <c r="E6661" s="3" t="s">
        <v>12131</v>
      </c>
    </row>
    <row r="6662" spans="1:5" ht="13" x14ac:dyDescent="0.15">
      <c r="A6662" s="1" t="s">
        <v>10412</v>
      </c>
      <c r="B6662" s="1" t="s">
        <v>12118</v>
      </c>
      <c r="C6662" s="1" t="s">
        <v>3</v>
      </c>
      <c r="D6662" s="1" t="s">
        <v>12132</v>
      </c>
      <c r="E6662" s="3" t="s">
        <v>12133</v>
      </c>
    </row>
    <row r="6663" spans="1:5" ht="13" x14ac:dyDescent="0.15">
      <c r="A6663" s="1" t="s">
        <v>10412</v>
      </c>
      <c r="B6663" s="1" t="s">
        <v>12118</v>
      </c>
      <c r="C6663" s="1" t="s">
        <v>3</v>
      </c>
      <c r="D6663" s="1" t="s">
        <v>12134</v>
      </c>
      <c r="E6663" s="3" t="s">
        <v>12135</v>
      </c>
    </row>
    <row r="6664" spans="1:5" ht="13" x14ac:dyDescent="0.15">
      <c r="A6664" s="1" t="s">
        <v>10412</v>
      </c>
      <c r="B6664" s="1" t="s">
        <v>12118</v>
      </c>
      <c r="C6664" s="1" t="s">
        <v>3</v>
      </c>
      <c r="D6664" s="1" t="s">
        <v>12136</v>
      </c>
      <c r="E6664" s="3" t="s">
        <v>12137</v>
      </c>
    </row>
    <row r="6665" spans="1:5" ht="13" x14ac:dyDescent="0.15">
      <c r="A6665" s="1" t="s">
        <v>10412</v>
      </c>
      <c r="B6665" s="1" t="s">
        <v>12118</v>
      </c>
      <c r="C6665" s="1" t="s">
        <v>3</v>
      </c>
      <c r="D6665" s="1" t="s">
        <v>12138</v>
      </c>
      <c r="E6665" s="3" t="s">
        <v>12139</v>
      </c>
    </row>
    <row r="6666" spans="1:5" ht="13" x14ac:dyDescent="0.15">
      <c r="A6666" s="1" t="s">
        <v>10412</v>
      </c>
      <c r="B6666" s="1" t="s">
        <v>12118</v>
      </c>
      <c r="C6666" s="1" t="s">
        <v>3</v>
      </c>
      <c r="D6666" s="1" t="s">
        <v>12140</v>
      </c>
      <c r="E6666" s="3" t="s">
        <v>12141</v>
      </c>
    </row>
    <row r="6667" spans="1:5" ht="13" x14ac:dyDescent="0.15">
      <c r="A6667" s="1" t="s">
        <v>10412</v>
      </c>
      <c r="B6667" s="1" t="s">
        <v>12118</v>
      </c>
      <c r="C6667" s="1" t="s">
        <v>3</v>
      </c>
      <c r="D6667" s="1" t="s">
        <v>12142</v>
      </c>
      <c r="E6667" s="3" t="s">
        <v>11794</v>
      </c>
    </row>
    <row r="6668" spans="1:5" ht="13" x14ac:dyDescent="0.15">
      <c r="A6668" s="1" t="s">
        <v>10412</v>
      </c>
      <c r="B6668" s="1" t="s">
        <v>12118</v>
      </c>
      <c r="C6668" s="1" t="s">
        <v>3</v>
      </c>
      <c r="D6668" s="1" t="s">
        <v>12143</v>
      </c>
      <c r="E6668" s="3" t="s">
        <v>12144</v>
      </c>
    </row>
    <row r="6669" spans="1:5" ht="13" x14ac:dyDescent="0.15">
      <c r="A6669" s="1" t="s">
        <v>10412</v>
      </c>
      <c r="B6669" s="1" t="s">
        <v>12118</v>
      </c>
      <c r="C6669" s="1" t="s">
        <v>3</v>
      </c>
      <c r="D6669" s="1" t="s">
        <v>12145</v>
      </c>
      <c r="E6669" s="3" t="s">
        <v>12146</v>
      </c>
    </row>
    <row r="6670" spans="1:5" ht="13" x14ac:dyDescent="0.15">
      <c r="A6670" s="1" t="s">
        <v>10412</v>
      </c>
      <c r="B6670" s="1" t="s">
        <v>12118</v>
      </c>
      <c r="C6670" s="1" t="s">
        <v>3</v>
      </c>
      <c r="D6670" s="1" t="s">
        <v>12147</v>
      </c>
      <c r="E6670" s="3" t="s">
        <v>12148</v>
      </c>
    </row>
    <row r="6671" spans="1:5" ht="13" x14ac:dyDescent="0.15">
      <c r="A6671" s="1" t="s">
        <v>10412</v>
      </c>
      <c r="B6671" s="1" t="s">
        <v>12118</v>
      </c>
      <c r="C6671" s="1" t="s">
        <v>3</v>
      </c>
      <c r="D6671" s="4" t="s">
        <v>12149</v>
      </c>
      <c r="E6671" s="3" t="s">
        <v>12150</v>
      </c>
    </row>
    <row r="6672" spans="1:5" ht="13" x14ac:dyDescent="0.15">
      <c r="A6672" s="1" t="s">
        <v>10412</v>
      </c>
      <c r="B6672" s="1" t="s">
        <v>12118</v>
      </c>
      <c r="C6672" s="1" t="s">
        <v>3</v>
      </c>
      <c r="D6672" s="1" t="s">
        <v>12151</v>
      </c>
      <c r="E6672" s="3" t="s">
        <v>12152</v>
      </c>
    </row>
    <row r="6673" spans="1:5" ht="13" x14ac:dyDescent="0.15">
      <c r="A6673" s="1" t="s">
        <v>10412</v>
      </c>
      <c r="B6673" s="1" t="s">
        <v>12118</v>
      </c>
      <c r="C6673" s="1" t="s">
        <v>3</v>
      </c>
      <c r="D6673" s="1" t="s">
        <v>12153</v>
      </c>
      <c r="E6673" s="3" t="s">
        <v>12154</v>
      </c>
    </row>
    <row r="6674" spans="1:5" ht="13" x14ac:dyDescent="0.15">
      <c r="A6674" s="1" t="s">
        <v>10412</v>
      </c>
      <c r="B6674" s="1" t="s">
        <v>12118</v>
      </c>
      <c r="C6674" s="1" t="s">
        <v>3</v>
      </c>
      <c r="D6674" s="1" t="s">
        <v>12155</v>
      </c>
      <c r="E6674" s="3" t="s">
        <v>12156</v>
      </c>
    </row>
    <row r="6675" spans="1:5" ht="13" x14ac:dyDescent="0.15">
      <c r="A6675" s="1" t="s">
        <v>10412</v>
      </c>
      <c r="B6675" s="1" t="s">
        <v>12118</v>
      </c>
      <c r="C6675" s="1" t="s">
        <v>3</v>
      </c>
      <c r="D6675" s="1" t="s">
        <v>12157</v>
      </c>
      <c r="E6675" s="3" t="s">
        <v>12158</v>
      </c>
    </row>
    <row r="6676" spans="1:5" ht="13" x14ac:dyDescent="0.15">
      <c r="A6676" s="1" t="s">
        <v>10412</v>
      </c>
      <c r="B6676" s="1" t="s">
        <v>12118</v>
      </c>
      <c r="C6676" s="1" t="s">
        <v>3</v>
      </c>
      <c r="D6676" s="4" t="s">
        <v>12159</v>
      </c>
      <c r="E6676" s="3" t="s">
        <v>12159</v>
      </c>
    </row>
    <row r="6677" spans="1:5" ht="13" x14ac:dyDescent="0.15">
      <c r="A6677" s="1" t="s">
        <v>10412</v>
      </c>
      <c r="B6677" s="1" t="s">
        <v>12118</v>
      </c>
      <c r="C6677" s="1" t="s">
        <v>3</v>
      </c>
      <c r="D6677" s="1" t="s">
        <v>12160</v>
      </c>
      <c r="E6677" s="3" t="s">
        <v>12161</v>
      </c>
    </row>
    <row r="6678" spans="1:5" ht="13" x14ac:dyDescent="0.15">
      <c r="A6678" s="1" t="s">
        <v>10412</v>
      </c>
      <c r="B6678" s="1" t="s">
        <v>12118</v>
      </c>
      <c r="C6678" s="1" t="s">
        <v>3</v>
      </c>
      <c r="D6678" s="1" t="s">
        <v>12056</v>
      </c>
      <c r="E6678" s="3" t="s">
        <v>12057</v>
      </c>
    </row>
    <row r="6679" spans="1:5" ht="13" x14ac:dyDescent="0.15">
      <c r="A6679" s="1" t="s">
        <v>10412</v>
      </c>
      <c r="B6679" s="1" t="s">
        <v>12118</v>
      </c>
      <c r="C6679" s="1" t="s">
        <v>3</v>
      </c>
      <c r="D6679" s="1" t="s">
        <v>12162</v>
      </c>
      <c r="E6679" s="3" t="s">
        <v>12163</v>
      </c>
    </row>
    <row r="6680" spans="1:5" ht="13" x14ac:dyDescent="0.15">
      <c r="A6680" s="1" t="s">
        <v>10412</v>
      </c>
      <c r="B6680" s="1" t="s">
        <v>12118</v>
      </c>
      <c r="C6680" s="1" t="s">
        <v>3</v>
      </c>
      <c r="D6680" s="1" t="s">
        <v>12164</v>
      </c>
      <c r="E6680" s="3" t="s">
        <v>12165</v>
      </c>
    </row>
    <row r="6681" spans="1:5" ht="13" x14ac:dyDescent="0.15">
      <c r="A6681" s="1" t="s">
        <v>10412</v>
      </c>
      <c r="B6681" s="1" t="s">
        <v>12118</v>
      </c>
      <c r="C6681" s="1" t="s">
        <v>3</v>
      </c>
      <c r="D6681" s="1" t="s">
        <v>12166</v>
      </c>
      <c r="E6681" s="3" t="s">
        <v>12167</v>
      </c>
    </row>
    <row r="6682" spans="1:5" ht="13" x14ac:dyDescent="0.15">
      <c r="A6682" s="1" t="s">
        <v>10412</v>
      </c>
      <c r="B6682" s="1" t="s">
        <v>12118</v>
      </c>
      <c r="C6682" s="1" t="s">
        <v>3</v>
      </c>
      <c r="D6682" s="1" t="s">
        <v>12168</v>
      </c>
      <c r="E6682" s="3" t="s">
        <v>12169</v>
      </c>
    </row>
    <row r="6683" spans="1:5" ht="13" x14ac:dyDescent="0.15">
      <c r="A6683" s="1" t="s">
        <v>10412</v>
      </c>
      <c r="B6683" s="1" t="s">
        <v>12118</v>
      </c>
      <c r="C6683" s="1" t="s">
        <v>3</v>
      </c>
      <c r="D6683" s="1" t="s">
        <v>12170</v>
      </c>
      <c r="E6683" s="3" t="s">
        <v>12171</v>
      </c>
    </row>
    <row r="6684" spans="1:5" ht="13" x14ac:dyDescent="0.15">
      <c r="A6684" s="1" t="s">
        <v>10412</v>
      </c>
      <c r="B6684" s="1" t="s">
        <v>12118</v>
      </c>
      <c r="C6684" s="1" t="s">
        <v>3</v>
      </c>
      <c r="D6684" s="1" t="s">
        <v>12172</v>
      </c>
      <c r="E6684" s="3" t="s">
        <v>12173</v>
      </c>
    </row>
    <row r="6685" spans="1:5" ht="13" x14ac:dyDescent="0.15">
      <c r="A6685" s="1" t="s">
        <v>12174</v>
      </c>
      <c r="B6685" s="1" t="s">
        <v>12175</v>
      </c>
      <c r="C6685" s="1" t="s">
        <v>0</v>
      </c>
      <c r="D6685" s="1" t="s">
        <v>12176</v>
      </c>
      <c r="E6685" s="3" t="s">
        <v>12177</v>
      </c>
    </row>
    <row r="6686" spans="1:5" ht="13" x14ac:dyDescent="0.15">
      <c r="A6686" s="1" t="s">
        <v>12174</v>
      </c>
      <c r="B6686" s="1" t="s">
        <v>12175</v>
      </c>
      <c r="C6686" s="1" t="s">
        <v>0</v>
      </c>
      <c r="D6686" s="1" t="s">
        <v>12178</v>
      </c>
      <c r="E6686" s="3" t="s">
        <v>12179</v>
      </c>
    </row>
    <row r="6687" spans="1:5" ht="13" x14ac:dyDescent="0.15">
      <c r="A6687" s="1" t="s">
        <v>12174</v>
      </c>
      <c r="B6687" s="1" t="s">
        <v>12175</v>
      </c>
      <c r="C6687" s="1" t="s">
        <v>0</v>
      </c>
      <c r="D6687" s="1" t="s">
        <v>12180</v>
      </c>
      <c r="E6687" s="3" t="s">
        <v>12181</v>
      </c>
    </row>
    <row r="6688" spans="1:5" ht="13" x14ac:dyDescent="0.15">
      <c r="A6688" s="1" t="s">
        <v>12174</v>
      </c>
      <c r="B6688" s="1" t="s">
        <v>12175</v>
      </c>
      <c r="C6688" s="1" t="s">
        <v>0</v>
      </c>
      <c r="D6688" s="1" t="s">
        <v>12182</v>
      </c>
      <c r="E6688" s="3" t="s">
        <v>12183</v>
      </c>
    </row>
    <row r="6689" spans="1:5" ht="13" x14ac:dyDescent="0.15">
      <c r="A6689" s="1" t="s">
        <v>12174</v>
      </c>
      <c r="B6689" s="1" t="s">
        <v>12175</v>
      </c>
      <c r="C6689" s="1" t="s">
        <v>0</v>
      </c>
      <c r="D6689" s="1" t="s">
        <v>12184</v>
      </c>
      <c r="E6689" s="3" t="s">
        <v>12185</v>
      </c>
    </row>
    <row r="6690" spans="1:5" ht="13" x14ac:dyDescent="0.15">
      <c r="A6690" s="1" t="s">
        <v>12174</v>
      </c>
      <c r="B6690" s="1" t="s">
        <v>12175</v>
      </c>
      <c r="C6690" s="1" t="s">
        <v>0</v>
      </c>
      <c r="D6690" s="1" t="s">
        <v>12186</v>
      </c>
      <c r="E6690" s="3" t="s">
        <v>12187</v>
      </c>
    </row>
    <row r="6691" spans="1:5" ht="13" x14ac:dyDescent="0.15">
      <c r="A6691" s="1" t="s">
        <v>12174</v>
      </c>
      <c r="B6691" s="1" t="s">
        <v>12175</v>
      </c>
      <c r="C6691" s="1" t="s">
        <v>0</v>
      </c>
      <c r="D6691" s="1" t="s">
        <v>12188</v>
      </c>
      <c r="E6691" s="3" t="s">
        <v>12189</v>
      </c>
    </row>
    <row r="6692" spans="1:5" ht="13" x14ac:dyDescent="0.15">
      <c r="A6692" s="1" t="s">
        <v>12174</v>
      </c>
      <c r="B6692" s="1" t="s">
        <v>12175</v>
      </c>
      <c r="C6692" s="1" t="s">
        <v>0</v>
      </c>
      <c r="D6692" s="1" t="s">
        <v>12190</v>
      </c>
      <c r="E6692" s="3" t="s">
        <v>12191</v>
      </c>
    </row>
    <row r="6693" spans="1:5" ht="13" x14ac:dyDescent="0.15">
      <c r="A6693" s="1" t="s">
        <v>12174</v>
      </c>
      <c r="B6693" s="1" t="s">
        <v>12175</v>
      </c>
      <c r="C6693" s="1" t="s">
        <v>0</v>
      </c>
      <c r="D6693" s="1" t="s">
        <v>722</v>
      </c>
      <c r="E6693" s="3" t="s">
        <v>12192</v>
      </c>
    </row>
    <row r="6694" spans="1:5" ht="13" x14ac:dyDescent="0.15">
      <c r="A6694" s="1" t="s">
        <v>12174</v>
      </c>
      <c r="B6694" s="1" t="s">
        <v>12175</v>
      </c>
      <c r="C6694" s="1" t="s">
        <v>1</v>
      </c>
      <c r="D6694" s="1" t="s">
        <v>12193</v>
      </c>
      <c r="E6694" s="3" t="s">
        <v>12194</v>
      </c>
    </row>
    <row r="6695" spans="1:5" ht="13" x14ac:dyDescent="0.15">
      <c r="A6695" s="1" t="s">
        <v>12174</v>
      </c>
      <c r="B6695" s="1" t="s">
        <v>12175</v>
      </c>
      <c r="C6695" s="1" t="s">
        <v>0</v>
      </c>
      <c r="D6695" s="1" t="s">
        <v>12195</v>
      </c>
      <c r="E6695" s="3" t="s">
        <v>12196</v>
      </c>
    </row>
    <row r="6696" spans="1:5" ht="13" x14ac:dyDescent="0.15">
      <c r="A6696" s="1" t="s">
        <v>12174</v>
      </c>
      <c r="B6696" s="1" t="s">
        <v>12175</v>
      </c>
      <c r="C6696" s="1" t="s">
        <v>0</v>
      </c>
      <c r="D6696" s="1" t="s">
        <v>12197</v>
      </c>
      <c r="E6696" s="3" t="s">
        <v>12198</v>
      </c>
    </row>
    <row r="6697" spans="1:5" ht="13" x14ac:dyDescent="0.15">
      <c r="A6697" s="1" t="s">
        <v>12174</v>
      </c>
      <c r="B6697" s="1" t="s">
        <v>12175</v>
      </c>
      <c r="C6697" s="1" t="s">
        <v>0</v>
      </c>
      <c r="D6697" s="1" t="s">
        <v>12199</v>
      </c>
      <c r="E6697" s="3" t="s">
        <v>12200</v>
      </c>
    </row>
    <row r="6698" spans="1:5" ht="13" x14ac:dyDescent="0.15">
      <c r="A6698" s="1" t="s">
        <v>12174</v>
      </c>
      <c r="B6698" s="1" t="s">
        <v>12175</v>
      </c>
      <c r="C6698" s="1" t="s">
        <v>0</v>
      </c>
      <c r="D6698" s="1" t="s">
        <v>12201</v>
      </c>
      <c r="E6698" s="3" t="s">
        <v>12202</v>
      </c>
    </row>
    <row r="6699" spans="1:5" ht="13" x14ac:dyDescent="0.15">
      <c r="A6699" s="1" t="s">
        <v>12174</v>
      </c>
      <c r="B6699" s="1" t="s">
        <v>12175</v>
      </c>
      <c r="C6699" s="1" t="s">
        <v>0</v>
      </c>
      <c r="D6699" s="1" t="s">
        <v>12203</v>
      </c>
      <c r="E6699" s="3" t="s">
        <v>12204</v>
      </c>
    </row>
    <row r="6700" spans="1:5" ht="13" x14ac:dyDescent="0.15">
      <c r="A6700" s="1" t="s">
        <v>12174</v>
      </c>
      <c r="B6700" s="1" t="s">
        <v>12175</v>
      </c>
      <c r="C6700" s="1" t="s">
        <v>0</v>
      </c>
      <c r="D6700" s="1" t="s">
        <v>12205</v>
      </c>
      <c r="E6700" s="3" t="s">
        <v>12206</v>
      </c>
    </row>
    <row r="6701" spans="1:5" ht="13" x14ac:dyDescent="0.15">
      <c r="A6701" s="1" t="s">
        <v>12174</v>
      </c>
      <c r="B6701" s="1" t="s">
        <v>12175</v>
      </c>
      <c r="C6701" s="1" t="s">
        <v>0</v>
      </c>
      <c r="D6701" s="1" t="s">
        <v>12207</v>
      </c>
      <c r="E6701" s="3" t="s">
        <v>12208</v>
      </c>
    </row>
    <row r="6702" spans="1:5" ht="13" x14ac:dyDescent="0.15">
      <c r="A6702" s="1" t="s">
        <v>12174</v>
      </c>
      <c r="B6702" s="1" t="s">
        <v>12175</v>
      </c>
      <c r="C6702" s="1" t="s">
        <v>0</v>
      </c>
      <c r="D6702" s="1" t="s">
        <v>12209</v>
      </c>
      <c r="E6702" s="3" t="s">
        <v>12210</v>
      </c>
    </row>
    <row r="6703" spans="1:5" ht="13" x14ac:dyDescent="0.15">
      <c r="A6703" s="1" t="s">
        <v>12174</v>
      </c>
      <c r="B6703" s="1" t="s">
        <v>12175</v>
      </c>
      <c r="C6703" s="1" t="s">
        <v>0</v>
      </c>
      <c r="D6703" s="1" t="s">
        <v>12211</v>
      </c>
      <c r="E6703" s="3" t="s">
        <v>12212</v>
      </c>
    </row>
    <row r="6704" spans="1:5" ht="13" x14ac:dyDescent="0.15">
      <c r="A6704" s="1" t="s">
        <v>12174</v>
      </c>
      <c r="B6704" s="1" t="s">
        <v>12175</v>
      </c>
      <c r="C6704" s="1" t="s">
        <v>0</v>
      </c>
      <c r="D6704" s="1" t="s">
        <v>9243</v>
      </c>
      <c r="E6704" s="3" t="s">
        <v>9244</v>
      </c>
    </row>
    <row r="6705" spans="1:5" ht="13" x14ac:dyDescent="0.15">
      <c r="A6705" s="1" t="s">
        <v>12174</v>
      </c>
      <c r="B6705" s="1" t="s">
        <v>12175</v>
      </c>
      <c r="C6705" s="1" t="s">
        <v>0</v>
      </c>
      <c r="D6705" s="1" t="s">
        <v>12213</v>
      </c>
      <c r="E6705" s="3" t="s">
        <v>12214</v>
      </c>
    </row>
    <row r="6706" spans="1:5" ht="13" x14ac:dyDescent="0.15">
      <c r="A6706" s="1" t="s">
        <v>12174</v>
      </c>
      <c r="B6706" s="1" t="s">
        <v>12175</v>
      </c>
      <c r="C6706" s="1" t="s">
        <v>0</v>
      </c>
      <c r="D6706" s="1" t="s">
        <v>12215</v>
      </c>
      <c r="E6706" s="3" t="s">
        <v>12216</v>
      </c>
    </row>
    <row r="6707" spans="1:5" ht="13" x14ac:dyDescent="0.15">
      <c r="A6707" s="1" t="s">
        <v>12174</v>
      </c>
      <c r="B6707" s="1" t="s">
        <v>12175</v>
      </c>
      <c r="C6707" s="1" t="s">
        <v>0</v>
      </c>
      <c r="D6707" s="1" t="s">
        <v>12217</v>
      </c>
      <c r="E6707" s="3" t="s">
        <v>12218</v>
      </c>
    </row>
    <row r="6708" spans="1:5" ht="13" x14ac:dyDescent="0.15">
      <c r="A6708" s="1" t="s">
        <v>12174</v>
      </c>
      <c r="B6708" s="1" t="s">
        <v>12175</v>
      </c>
      <c r="C6708" s="1" t="s">
        <v>1</v>
      </c>
      <c r="D6708" s="1" t="s">
        <v>12219</v>
      </c>
      <c r="E6708" s="3" t="s">
        <v>12220</v>
      </c>
    </row>
    <row r="6709" spans="1:5" ht="13" x14ac:dyDescent="0.15">
      <c r="A6709" s="1" t="s">
        <v>12174</v>
      </c>
      <c r="B6709" s="1" t="s">
        <v>12175</v>
      </c>
      <c r="C6709" s="1" t="s">
        <v>0</v>
      </c>
      <c r="D6709" s="1" t="s">
        <v>12221</v>
      </c>
      <c r="E6709" s="3" t="s">
        <v>12222</v>
      </c>
    </row>
    <row r="6710" spans="1:5" ht="13" x14ac:dyDescent="0.15">
      <c r="A6710" s="1" t="s">
        <v>12174</v>
      </c>
      <c r="B6710" s="1" t="s">
        <v>12175</v>
      </c>
      <c r="C6710" s="1" t="s">
        <v>0</v>
      </c>
      <c r="D6710" s="1" t="s">
        <v>12223</v>
      </c>
      <c r="E6710" s="3" t="s">
        <v>12224</v>
      </c>
    </row>
    <row r="6711" spans="1:5" ht="13" x14ac:dyDescent="0.15">
      <c r="A6711" s="1" t="s">
        <v>12174</v>
      </c>
      <c r="B6711" s="1" t="s">
        <v>12175</v>
      </c>
      <c r="C6711" s="1" t="s">
        <v>0</v>
      </c>
      <c r="D6711" s="1" t="s">
        <v>12225</v>
      </c>
      <c r="E6711" s="3" t="s">
        <v>12226</v>
      </c>
    </row>
    <row r="6712" spans="1:5" ht="13" x14ac:dyDescent="0.15">
      <c r="A6712" s="1" t="s">
        <v>12174</v>
      </c>
      <c r="B6712" s="1" t="s">
        <v>12175</v>
      </c>
      <c r="C6712" s="1" t="s">
        <v>0</v>
      </c>
      <c r="D6712" s="1" t="s">
        <v>12227</v>
      </c>
      <c r="E6712" s="3" t="s">
        <v>12228</v>
      </c>
    </row>
    <row r="6713" spans="1:5" ht="13" x14ac:dyDescent="0.15">
      <c r="A6713" s="1" t="s">
        <v>12174</v>
      </c>
      <c r="B6713" s="1" t="s">
        <v>12175</v>
      </c>
      <c r="C6713" s="1" t="s">
        <v>0</v>
      </c>
      <c r="D6713" s="1" t="s">
        <v>12229</v>
      </c>
      <c r="E6713" s="3" t="s">
        <v>12230</v>
      </c>
    </row>
    <row r="6714" spans="1:5" ht="13" x14ac:dyDescent="0.15">
      <c r="A6714" s="1" t="s">
        <v>12174</v>
      </c>
      <c r="B6714" s="1" t="s">
        <v>12175</v>
      </c>
      <c r="C6714" s="1" t="s">
        <v>0</v>
      </c>
      <c r="D6714" s="1" t="s">
        <v>2992</v>
      </c>
      <c r="E6714" s="3" t="s">
        <v>2993</v>
      </c>
    </row>
    <row r="6715" spans="1:5" ht="13" x14ac:dyDescent="0.15">
      <c r="A6715" s="1" t="s">
        <v>12174</v>
      </c>
      <c r="B6715" s="1" t="s">
        <v>12175</v>
      </c>
      <c r="C6715" s="1" t="s">
        <v>0</v>
      </c>
      <c r="D6715" s="1" t="s">
        <v>12231</v>
      </c>
      <c r="E6715" s="3" t="s">
        <v>12232</v>
      </c>
    </row>
    <row r="6716" spans="1:5" ht="13" x14ac:dyDescent="0.15">
      <c r="A6716" s="1" t="s">
        <v>12174</v>
      </c>
      <c r="B6716" s="1" t="s">
        <v>12175</v>
      </c>
      <c r="C6716" s="1" t="s">
        <v>0</v>
      </c>
      <c r="D6716" s="1" t="s">
        <v>12233</v>
      </c>
      <c r="E6716" s="3" t="s">
        <v>12234</v>
      </c>
    </row>
    <row r="6717" spans="1:5" ht="13" x14ac:dyDescent="0.15">
      <c r="A6717" s="1" t="s">
        <v>12174</v>
      </c>
      <c r="B6717" s="1" t="s">
        <v>12175</v>
      </c>
      <c r="C6717" s="1" t="s">
        <v>0</v>
      </c>
      <c r="D6717" s="1" t="s">
        <v>12235</v>
      </c>
      <c r="E6717" s="3" t="s">
        <v>12236</v>
      </c>
    </row>
    <row r="6718" spans="1:5" ht="13" x14ac:dyDescent="0.15">
      <c r="A6718" s="1" t="s">
        <v>12174</v>
      </c>
      <c r="B6718" s="1" t="s">
        <v>12175</v>
      </c>
      <c r="C6718" s="1" t="s">
        <v>0</v>
      </c>
      <c r="D6718" s="1" t="s">
        <v>12237</v>
      </c>
      <c r="E6718" s="3" t="s">
        <v>12238</v>
      </c>
    </row>
    <row r="6719" spans="1:5" ht="13" x14ac:dyDescent="0.15">
      <c r="A6719" s="1" t="s">
        <v>12174</v>
      </c>
      <c r="B6719" s="1" t="s">
        <v>12175</v>
      </c>
      <c r="C6719" s="1" t="s">
        <v>0</v>
      </c>
      <c r="D6719" s="1" t="s">
        <v>12239</v>
      </c>
      <c r="E6719" s="3" t="s">
        <v>12240</v>
      </c>
    </row>
    <row r="6720" spans="1:5" ht="13" x14ac:dyDescent="0.15">
      <c r="A6720" s="1" t="s">
        <v>12174</v>
      </c>
      <c r="B6720" s="1" t="s">
        <v>12175</v>
      </c>
      <c r="C6720" s="1" t="s">
        <v>0</v>
      </c>
      <c r="D6720" s="1" t="s">
        <v>12241</v>
      </c>
      <c r="E6720" s="3" t="s">
        <v>12242</v>
      </c>
    </row>
    <row r="6721" spans="1:5" ht="13" x14ac:dyDescent="0.15">
      <c r="A6721" s="1" t="s">
        <v>12174</v>
      </c>
      <c r="B6721" s="1" t="s">
        <v>12175</v>
      </c>
      <c r="C6721" s="1" t="s">
        <v>1</v>
      </c>
      <c r="D6721" s="1" t="s">
        <v>12243</v>
      </c>
      <c r="E6721" s="3" t="s">
        <v>12244</v>
      </c>
    </row>
    <row r="6722" spans="1:5" ht="13" x14ac:dyDescent="0.15">
      <c r="A6722" s="1" t="s">
        <v>12174</v>
      </c>
      <c r="B6722" s="1" t="s">
        <v>12175</v>
      </c>
      <c r="C6722" s="1" t="s">
        <v>0</v>
      </c>
      <c r="D6722" s="1" t="s">
        <v>12245</v>
      </c>
      <c r="E6722" s="3" t="s">
        <v>12246</v>
      </c>
    </row>
    <row r="6723" spans="1:5" ht="13" x14ac:dyDescent="0.15">
      <c r="A6723" s="1" t="s">
        <v>12174</v>
      </c>
      <c r="B6723" s="1" t="s">
        <v>12175</v>
      </c>
      <c r="C6723" s="1" t="s">
        <v>0</v>
      </c>
      <c r="D6723" s="1" t="s">
        <v>12247</v>
      </c>
      <c r="E6723" s="3" t="s">
        <v>12248</v>
      </c>
    </row>
    <row r="6724" spans="1:5" ht="13" x14ac:dyDescent="0.15">
      <c r="A6724" s="1" t="s">
        <v>12174</v>
      </c>
      <c r="B6724" s="1" t="s">
        <v>12175</v>
      </c>
      <c r="C6724" s="1" t="s">
        <v>0</v>
      </c>
      <c r="D6724" s="1" t="s">
        <v>12249</v>
      </c>
      <c r="E6724" s="3" t="s">
        <v>12250</v>
      </c>
    </row>
    <row r="6725" spans="1:5" ht="13" x14ac:dyDescent="0.15">
      <c r="A6725" s="1" t="s">
        <v>12174</v>
      </c>
      <c r="B6725" s="1" t="s">
        <v>12175</v>
      </c>
      <c r="C6725" s="1" t="s">
        <v>0</v>
      </c>
      <c r="D6725" s="1" t="s">
        <v>12251</v>
      </c>
      <c r="E6725" s="3" t="s">
        <v>12252</v>
      </c>
    </row>
    <row r="6726" spans="1:5" ht="13" x14ac:dyDescent="0.15">
      <c r="A6726" s="1" t="s">
        <v>12174</v>
      </c>
      <c r="B6726" s="1" t="s">
        <v>12175</v>
      </c>
      <c r="C6726" s="1" t="s">
        <v>1</v>
      </c>
      <c r="D6726" s="1" t="s">
        <v>12253</v>
      </c>
      <c r="E6726" s="3" t="s">
        <v>12254</v>
      </c>
    </row>
    <row r="6727" spans="1:5" ht="13" x14ac:dyDescent="0.15">
      <c r="A6727" s="1" t="s">
        <v>12174</v>
      </c>
      <c r="B6727" s="1" t="s">
        <v>12175</v>
      </c>
      <c r="C6727" s="1" t="s">
        <v>1</v>
      </c>
      <c r="D6727" s="1" t="s">
        <v>12255</v>
      </c>
      <c r="E6727" s="3" t="s">
        <v>12256</v>
      </c>
    </row>
    <row r="6728" spans="1:5" ht="13" x14ac:dyDescent="0.15">
      <c r="A6728" s="1" t="s">
        <v>12174</v>
      </c>
      <c r="B6728" s="1" t="s">
        <v>12175</v>
      </c>
      <c r="C6728" s="1" t="s">
        <v>0</v>
      </c>
      <c r="D6728" s="1" t="s">
        <v>12257</v>
      </c>
      <c r="E6728" s="3" t="s">
        <v>12258</v>
      </c>
    </row>
    <row r="6729" spans="1:5" ht="13" x14ac:dyDescent="0.15">
      <c r="A6729" s="1" t="s">
        <v>12174</v>
      </c>
      <c r="B6729" s="1" t="s">
        <v>12175</v>
      </c>
      <c r="C6729" s="1" t="s">
        <v>0</v>
      </c>
      <c r="D6729" s="1" t="s">
        <v>12259</v>
      </c>
      <c r="E6729" s="3" t="s">
        <v>12260</v>
      </c>
    </row>
    <row r="6730" spans="1:5" ht="13" x14ac:dyDescent="0.15">
      <c r="A6730" s="1" t="s">
        <v>12174</v>
      </c>
      <c r="B6730" s="1" t="s">
        <v>12175</v>
      </c>
      <c r="C6730" s="1" t="s">
        <v>0</v>
      </c>
      <c r="D6730" s="1" t="s">
        <v>12261</v>
      </c>
      <c r="E6730" s="3" t="s">
        <v>12262</v>
      </c>
    </row>
    <row r="6731" spans="1:5" ht="13" x14ac:dyDescent="0.15">
      <c r="A6731" s="1" t="s">
        <v>12174</v>
      </c>
      <c r="B6731" s="1" t="s">
        <v>12175</v>
      </c>
      <c r="C6731" s="1" t="s">
        <v>0</v>
      </c>
      <c r="D6731" s="1" t="s">
        <v>12263</v>
      </c>
      <c r="E6731" s="3" t="s">
        <v>12264</v>
      </c>
    </row>
    <row r="6732" spans="1:5" ht="13" x14ac:dyDescent="0.15">
      <c r="A6732" s="1" t="s">
        <v>12174</v>
      </c>
      <c r="B6732" s="1" t="s">
        <v>12175</v>
      </c>
      <c r="C6732" s="1" t="s">
        <v>0</v>
      </c>
      <c r="D6732" s="1" t="s">
        <v>12265</v>
      </c>
      <c r="E6732" s="3" t="s">
        <v>12266</v>
      </c>
    </row>
    <row r="6733" spans="1:5" ht="13" x14ac:dyDescent="0.15">
      <c r="A6733" s="1" t="s">
        <v>12174</v>
      </c>
      <c r="B6733" s="1" t="s">
        <v>12175</v>
      </c>
      <c r="C6733" s="1" t="s">
        <v>0</v>
      </c>
      <c r="D6733" s="1" t="s">
        <v>12267</v>
      </c>
      <c r="E6733" s="3" t="s">
        <v>12268</v>
      </c>
    </row>
    <row r="6734" spans="1:5" ht="13" x14ac:dyDescent="0.15">
      <c r="A6734" s="1" t="s">
        <v>12174</v>
      </c>
      <c r="B6734" s="1" t="s">
        <v>12175</v>
      </c>
      <c r="C6734" s="1" t="s">
        <v>3</v>
      </c>
      <c r="D6734" s="1" t="s">
        <v>12269</v>
      </c>
      <c r="E6734" s="3" t="s">
        <v>12270</v>
      </c>
    </row>
    <row r="6735" spans="1:5" ht="13" x14ac:dyDescent="0.15">
      <c r="A6735" s="1" t="s">
        <v>12174</v>
      </c>
      <c r="B6735" s="1" t="s">
        <v>12175</v>
      </c>
      <c r="C6735" s="1" t="s">
        <v>3</v>
      </c>
      <c r="D6735" s="1" t="s">
        <v>1213</v>
      </c>
      <c r="E6735" s="3" t="s">
        <v>1214</v>
      </c>
    </row>
    <row r="6736" spans="1:5" ht="13" x14ac:dyDescent="0.15">
      <c r="A6736" s="1" t="s">
        <v>12174</v>
      </c>
      <c r="B6736" s="1" t="s">
        <v>12175</v>
      </c>
      <c r="C6736" s="1" t="s">
        <v>3</v>
      </c>
      <c r="D6736" s="1" t="s">
        <v>12271</v>
      </c>
      <c r="E6736" s="3" t="s">
        <v>12272</v>
      </c>
    </row>
    <row r="6737" spans="1:5" ht="13" x14ac:dyDescent="0.15">
      <c r="A6737" s="1" t="s">
        <v>12174</v>
      </c>
      <c r="B6737" s="1" t="s">
        <v>12175</v>
      </c>
      <c r="C6737" s="1" t="s">
        <v>3</v>
      </c>
      <c r="D6737" s="1" t="s">
        <v>12273</v>
      </c>
      <c r="E6737" s="3" t="s">
        <v>12274</v>
      </c>
    </row>
    <row r="6738" spans="1:5" ht="13" x14ac:dyDescent="0.15">
      <c r="A6738" s="1" t="s">
        <v>12174</v>
      </c>
      <c r="B6738" s="1" t="s">
        <v>12175</v>
      </c>
      <c r="C6738" s="1" t="s">
        <v>3</v>
      </c>
      <c r="D6738" s="1" t="s">
        <v>12275</v>
      </c>
      <c r="E6738" s="3" t="s">
        <v>12276</v>
      </c>
    </row>
    <row r="6739" spans="1:5" ht="13" x14ac:dyDescent="0.15">
      <c r="A6739" s="1" t="s">
        <v>12174</v>
      </c>
      <c r="B6739" s="1" t="s">
        <v>12175</v>
      </c>
      <c r="C6739" s="1" t="s">
        <v>3</v>
      </c>
      <c r="D6739" s="1" t="s">
        <v>12277</v>
      </c>
      <c r="E6739" s="3" t="s">
        <v>12278</v>
      </c>
    </row>
    <row r="6740" spans="1:5" ht="13" x14ac:dyDescent="0.15">
      <c r="A6740" s="1" t="s">
        <v>12174</v>
      </c>
      <c r="B6740" s="1" t="s">
        <v>12175</v>
      </c>
      <c r="C6740" s="1" t="s">
        <v>3</v>
      </c>
      <c r="D6740" s="1" t="s">
        <v>12279</v>
      </c>
      <c r="E6740" s="3" t="s">
        <v>12280</v>
      </c>
    </row>
    <row r="6741" spans="1:5" ht="13" x14ac:dyDescent="0.15">
      <c r="A6741" s="1" t="s">
        <v>12174</v>
      </c>
      <c r="B6741" s="1" t="s">
        <v>12175</v>
      </c>
      <c r="C6741" s="1" t="s">
        <v>3</v>
      </c>
      <c r="D6741" s="1" t="s">
        <v>12281</v>
      </c>
      <c r="E6741" s="3" t="s">
        <v>12282</v>
      </c>
    </row>
    <row r="6742" spans="1:5" ht="13" x14ac:dyDescent="0.15">
      <c r="A6742" s="1" t="s">
        <v>12174</v>
      </c>
      <c r="B6742" s="1" t="s">
        <v>12175</v>
      </c>
      <c r="C6742" s="1" t="s">
        <v>3</v>
      </c>
      <c r="D6742" s="1" t="s">
        <v>12283</v>
      </c>
      <c r="E6742" s="3" t="s">
        <v>12284</v>
      </c>
    </row>
    <row r="6743" spans="1:5" ht="13" x14ac:dyDescent="0.15">
      <c r="A6743" s="1" t="s">
        <v>12174</v>
      </c>
      <c r="B6743" s="1" t="s">
        <v>12175</v>
      </c>
      <c r="C6743" s="1" t="s">
        <v>3</v>
      </c>
      <c r="D6743" s="1" t="s">
        <v>12285</v>
      </c>
      <c r="E6743" s="3" t="s">
        <v>12286</v>
      </c>
    </row>
    <row r="6744" spans="1:5" ht="13" x14ac:dyDescent="0.15">
      <c r="A6744" s="1" t="s">
        <v>12174</v>
      </c>
      <c r="B6744" s="1" t="s">
        <v>12175</v>
      </c>
      <c r="C6744" s="1" t="s">
        <v>3</v>
      </c>
      <c r="D6744" s="1" t="s">
        <v>12287</v>
      </c>
      <c r="E6744" s="3" t="s">
        <v>12288</v>
      </c>
    </row>
    <row r="6745" spans="1:5" ht="13" x14ac:dyDescent="0.15">
      <c r="A6745" s="1" t="s">
        <v>12174</v>
      </c>
      <c r="B6745" s="1" t="s">
        <v>12175</v>
      </c>
      <c r="C6745" s="1" t="s">
        <v>3</v>
      </c>
      <c r="D6745" s="1" t="s">
        <v>12289</v>
      </c>
      <c r="E6745" s="3" t="s">
        <v>12290</v>
      </c>
    </row>
    <row r="6746" spans="1:5" ht="13" x14ac:dyDescent="0.15">
      <c r="A6746" s="1" t="s">
        <v>12174</v>
      </c>
      <c r="B6746" s="1" t="s">
        <v>12175</v>
      </c>
      <c r="C6746" s="1" t="s">
        <v>3</v>
      </c>
      <c r="D6746" s="1" t="s">
        <v>12291</v>
      </c>
      <c r="E6746" s="3" t="s">
        <v>12292</v>
      </c>
    </row>
    <row r="6747" spans="1:5" ht="13" x14ac:dyDescent="0.15">
      <c r="A6747" s="1" t="s">
        <v>12174</v>
      </c>
      <c r="B6747" s="1" t="s">
        <v>12175</v>
      </c>
      <c r="C6747" s="1" t="s">
        <v>3</v>
      </c>
      <c r="D6747" s="1" t="s">
        <v>5340</v>
      </c>
      <c r="E6747" s="3" t="s">
        <v>5341</v>
      </c>
    </row>
    <row r="6748" spans="1:5" ht="13" x14ac:dyDescent="0.15">
      <c r="A6748" s="1" t="s">
        <v>12174</v>
      </c>
      <c r="B6748" s="1" t="s">
        <v>12175</v>
      </c>
      <c r="C6748" s="1" t="s">
        <v>3</v>
      </c>
      <c r="D6748" s="1" t="s">
        <v>12293</v>
      </c>
      <c r="E6748" s="3" t="s">
        <v>12294</v>
      </c>
    </row>
    <row r="6749" spans="1:5" ht="13" x14ac:dyDescent="0.15">
      <c r="A6749" s="1" t="s">
        <v>12174</v>
      </c>
      <c r="B6749" s="1" t="s">
        <v>12175</v>
      </c>
      <c r="C6749" s="1" t="s">
        <v>3</v>
      </c>
      <c r="D6749" s="1" t="s">
        <v>12295</v>
      </c>
      <c r="E6749" s="3" t="s">
        <v>12296</v>
      </c>
    </row>
    <row r="6750" spans="1:5" ht="13" x14ac:dyDescent="0.15">
      <c r="A6750" s="1" t="s">
        <v>12174</v>
      </c>
      <c r="B6750" s="1" t="s">
        <v>12175</v>
      </c>
      <c r="C6750" s="1" t="s">
        <v>3</v>
      </c>
      <c r="D6750" s="1" t="s">
        <v>12297</v>
      </c>
      <c r="E6750" s="3" t="s">
        <v>12298</v>
      </c>
    </row>
    <row r="6751" spans="1:5" ht="13" x14ac:dyDescent="0.15">
      <c r="A6751" s="1" t="s">
        <v>12174</v>
      </c>
      <c r="B6751" s="1" t="s">
        <v>12175</v>
      </c>
      <c r="C6751" s="1" t="s">
        <v>3</v>
      </c>
      <c r="D6751" s="1" t="s">
        <v>12299</v>
      </c>
      <c r="E6751" s="3" t="s">
        <v>12300</v>
      </c>
    </row>
    <row r="6752" spans="1:5" ht="13" x14ac:dyDescent="0.15">
      <c r="A6752" s="1" t="s">
        <v>12174</v>
      </c>
      <c r="B6752" s="1" t="s">
        <v>12175</v>
      </c>
      <c r="C6752" s="1" t="s">
        <v>3</v>
      </c>
      <c r="D6752" s="1" t="s">
        <v>12301</v>
      </c>
      <c r="E6752" s="3" t="s">
        <v>12302</v>
      </c>
    </row>
    <row r="6753" spans="1:5" ht="13" x14ac:dyDescent="0.15">
      <c r="A6753" s="1" t="s">
        <v>12174</v>
      </c>
      <c r="B6753" s="1" t="s">
        <v>12303</v>
      </c>
      <c r="C6753" s="1" t="s">
        <v>0</v>
      </c>
      <c r="D6753" s="1" t="s">
        <v>12304</v>
      </c>
      <c r="E6753" s="3" t="s">
        <v>12305</v>
      </c>
    </row>
    <row r="6754" spans="1:5" ht="13" x14ac:dyDescent="0.15">
      <c r="A6754" s="1" t="s">
        <v>12174</v>
      </c>
      <c r="B6754" s="1" t="s">
        <v>12303</v>
      </c>
      <c r="C6754" s="1" t="s">
        <v>0</v>
      </c>
      <c r="D6754" s="1" t="s">
        <v>12306</v>
      </c>
      <c r="E6754" s="3" t="s">
        <v>12307</v>
      </c>
    </row>
    <row r="6755" spans="1:5" ht="13" x14ac:dyDescent="0.15">
      <c r="A6755" s="1" t="s">
        <v>12174</v>
      </c>
      <c r="B6755" s="1" t="s">
        <v>12303</v>
      </c>
      <c r="C6755" s="1" t="s">
        <v>0</v>
      </c>
      <c r="D6755" s="1" t="s">
        <v>12308</v>
      </c>
      <c r="E6755" s="3" t="s">
        <v>12309</v>
      </c>
    </row>
    <row r="6756" spans="1:5" ht="13" x14ac:dyDescent="0.15">
      <c r="A6756" s="1" t="s">
        <v>12174</v>
      </c>
      <c r="B6756" s="1" t="s">
        <v>12303</v>
      </c>
      <c r="C6756" s="1" t="s">
        <v>0</v>
      </c>
      <c r="D6756" s="4" t="s">
        <v>12310</v>
      </c>
      <c r="E6756" s="3" t="s">
        <v>12311</v>
      </c>
    </row>
    <row r="6757" spans="1:5" ht="13" x14ac:dyDescent="0.15">
      <c r="A6757" s="1" t="s">
        <v>12174</v>
      </c>
      <c r="B6757" s="1" t="s">
        <v>12303</v>
      </c>
      <c r="C6757" s="1" t="s">
        <v>0</v>
      </c>
      <c r="D6757" s="1" t="s">
        <v>12312</v>
      </c>
      <c r="E6757" s="3" t="s">
        <v>12313</v>
      </c>
    </row>
    <row r="6758" spans="1:5" ht="13" x14ac:dyDescent="0.15">
      <c r="A6758" s="1" t="s">
        <v>12174</v>
      </c>
      <c r="B6758" s="1" t="s">
        <v>12303</v>
      </c>
      <c r="C6758" s="1" t="s">
        <v>0</v>
      </c>
      <c r="D6758" s="1" t="s">
        <v>12314</v>
      </c>
      <c r="E6758" s="3" t="s">
        <v>12315</v>
      </c>
    </row>
    <row r="6759" spans="1:5" ht="13" x14ac:dyDescent="0.15">
      <c r="A6759" s="1" t="s">
        <v>12174</v>
      </c>
      <c r="B6759" s="1" t="s">
        <v>12303</v>
      </c>
      <c r="C6759" s="1" t="s">
        <v>0</v>
      </c>
      <c r="D6759" s="1" t="s">
        <v>12316</v>
      </c>
      <c r="E6759" s="3" t="s">
        <v>12317</v>
      </c>
    </row>
    <row r="6760" spans="1:5" ht="13" x14ac:dyDescent="0.15">
      <c r="A6760" s="1" t="s">
        <v>12174</v>
      </c>
      <c r="B6760" s="1" t="s">
        <v>12303</v>
      </c>
      <c r="C6760" s="1" t="s">
        <v>0</v>
      </c>
      <c r="D6760" s="1" t="s">
        <v>12318</v>
      </c>
      <c r="E6760" s="3" t="s">
        <v>12319</v>
      </c>
    </row>
    <row r="6761" spans="1:5" ht="13" x14ac:dyDescent="0.15">
      <c r="A6761" s="1" t="s">
        <v>12174</v>
      </c>
      <c r="B6761" s="1" t="s">
        <v>12303</v>
      </c>
      <c r="C6761" s="1" t="s">
        <v>0</v>
      </c>
      <c r="D6761" s="1" t="s">
        <v>12320</v>
      </c>
      <c r="E6761" s="3" t="s">
        <v>12321</v>
      </c>
    </row>
    <row r="6762" spans="1:5" ht="13" x14ac:dyDescent="0.15">
      <c r="A6762" s="1" t="s">
        <v>12174</v>
      </c>
      <c r="B6762" s="1" t="s">
        <v>12303</v>
      </c>
      <c r="C6762" s="1" t="s">
        <v>1</v>
      </c>
      <c r="D6762" s="1" t="s">
        <v>12322</v>
      </c>
      <c r="E6762" s="3" t="s">
        <v>12323</v>
      </c>
    </row>
    <row r="6763" spans="1:5" ht="13" x14ac:dyDescent="0.15">
      <c r="A6763" s="1" t="s">
        <v>12174</v>
      </c>
      <c r="B6763" s="1" t="s">
        <v>12303</v>
      </c>
      <c r="C6763" s="1" t="s">
        <v>0</v>
      </c>
      <c r="D6763" s="1" t="s">
        <v>12324</v>
      </c>
      <c r="E6763" s="3" t="s">
        <v>12325</v>
      </c>
    </row>
    <row r="6764" spans="1:5" ht="13" x14ac:dyDescent="0.15">
      <c r="A6764" s="1" t="s">
        <v>12174</v>
      </c>
      <c r="B6764" s="1" t="s">
        <v>12303</v>
      </c>
      <c r="C6764" s="1" t="s">
        <v>0</v>
      </c>
      <c r="D6764" s="1" t="s">
        <v>12326</v>
      </c>
      <c r="E6764" s="3" t="s">
        <v>12327</v>
      </c>
    </row>
    <row r="6765" spans="1:5" ht="13" x14ac:dyDescent="0.15">
      <c r="A6765" s="1" t="s">
        <v>12174</v>
      </c>
      <c r="B6765" s="1" t="s">
        <v>12303</v>
      </c>
      <c r="C6765" s="1" t="s">
        <v>0</v>
      </c>
      <c r="D6765" s="1" t="s">
        <v>12328</v>
      </c>
      <c r="E6765" s="3" t="s">
        <v>12329</v>
      </c>
    </row>
    <row r="6766" spans="1:5" ht="13" x14ac:dyDescent="0.15">
      <c r="A6766" s="1" t="s">
        <v>12174</v>
      </c>
      <c r="B6766" s="1" t="s">
        <v>12303</v>
      </c>
      <c r="C6766" s="1" t="s">
        <v>0</v>
      </c>
      <c r="D6766" s="1" t="s">
        <v>12330</v>
      </c>
      <c r="E6766" s="3" t="s">
        <v>12331</v>
      </c>
    </row>
    <row r="6767" spans="1:5" ht="13" x14ac:dyDescent="0.15">
      <c r="A6767" s="1" t="s">
        <v>12174</v>
      </c>
      <c r="B6767" s="1" t="s">
        <v>12303</v>
      </c>
      <c r="C6767" s="1" t="s">
        <v>0</v>
      </c>
      <c r="D6767" s="1" t="s">
        <v>12332</v>
      </c>
      <c r="E6767" s="3" t="s">
        <v>12333</v>
      </c>
    </row>
    <row r="6768" spans="1:5" ht="13" x14ac:dyDescent="0.15">
      <c r="A6768" s="1" t="s">
        <v>12174</v>
      </c>
      <c r="B6768" s="1" t="s">
        <v>12303</v>
      </c>
      <c r="C6768" s="1" t="s">
        <v>0</v>
      </c>
      <c r="D6768" s="1" t="s">
        <v>12334</v>
      </c>
      <c r="E6768" s="3" t="s">
        <v>12335</v>
      </c>
    </row>
    <row r="6769" spans="1:5" ht="13" x14ac:dyDescent="0.15">
      <c r="A6769" s="1" t="s">
        <v>12174</v>
      </c>
      <c r="B6769" s="1" t="s">
        <v>12303</v>
      </c>
      <c r="C6769" s="1" t="s">
        <v>0</v>
      </c>
      <c r="D6769" s="1" t="s">
        <v>7704</v>
      </c>
      <c r="E6769" s="3" t="s">
        <v>7705</v>
      </c>
    </row>
    <row r="6770" spans="1:5" ht="13" x14ac:dyDescent="0.15">
      <c r="A6770" s="1" t="s">
        <v>12174</v>
      </c>
      <c r="B6770" s="1" t="s">
        <v>12303</v>
      </c>
      <c r="C6770" s="1" t="s">
        <v>0</v>
      </c>
      <c r="D6770" s="1" t="s">
        <v>3520</v>
      </c>
      <c r="E6770" s="3" t="s">
        <v>3521</v>
      </c>
    </row>
    <row r="6771" spans="1:5" ht="13" x14ac:dyDescent="0.15">
      <c r="A6771" s="1" t="s">
        <v>12174</v>
      </c>
      <c r="B6771" s="1" t="s">
        <v>12303</v>
      </c>
      <c r="C6771" s="1" t="s">
        <v>0</v>
      </c>
      <c r="D6771" s="1" t="s">
        <v>12336</v>
      </c>
      <c r="E6771" s="3" t="s">
        <v>12337</v>
      </c>
    </row>
    <row r="6772" spans="1:5" ht="13" x14ac:dyDescent="0.15">
      <c r="A6772" s="1" t="s">
        <v>12174</v>
      </c>
      <c r="B6772" s="1" t="s">
        <v>12303</v>
      </c>
      <c r="C6772" s="1" t="s">
        <v>0</v>
      </c>
      <c r="D6772" s="1" t="s">
        <v>12338</v>
      </c>
      <c r="E6772" s="3" t="s">
        <v>12339</v>
      </c>
    </row>
    <row r="6773" spans="1:5" ht="13" x14ac:dyDescent="0.15">
      <c r="A6773" s="1" t="s">
        <v>12174</v>
      </c>
      <c r="B6773" s="1" t="s">
        <v>12303</v>
      </c>
      <c r="C6773" s="1" t="s">
        <v>3</v>
      </c>
      <c r="D6773" s="1" t="s">
        <v>12340</v>
      </c>
      <c r="E6773" s="3" t="s">
        <v>12341</v>
      </c>
    </row>
    <row r="6774" spans="1:5" ht="13" x14ac:dyDescent="0.15">
      <c r="A6774" s="1" t="s">
        <v>12174</v>
      </c>
      <c r="B6774" s="1" t="s">
        <v>12303</v>
      </c>
      <c r="C6774" s="1" t="s">
        <v>3</v>
      </c>
      <c r="D6774" s="1" t="s">
        <v>12342</v>
      </c>
      <c r="E6774" s="3" t="s">
        <v>12343</v>
      </c>
    </row>
    <row r="6775" spans="1:5" ht="13" x14ac:dyDescent="0.15">
      <c r="A6775" s="1" t="s">
        <v>12174</v>
      </c>
      <c r="B6775" s="1" t="s">
        <v>12303</v>
      </c>
      <c r="C6775" s="1" t="s">
        <v>3</v>
      </c>
      <c r="D6775" s="1" t="s">
        <v>11272</v>
      </c>
      <c r="E6775" s="3" t="s">
        <v>11273</v>
      </c>
    </row>
    <row r="6776" spans="1:5" ht="13" x14ac:dyDescent="0.15">
      <c r="A6776" s="1" t="s">
        <v>12174</v>
      </c>
      <c r="B6776" s="1" t="s">
        <v>12303</v>
      </c>
      <c r="C6776" s="1" t="s">
        <v>3</v>
      </c>
      <c r="D6776" s="1" t="s">
        <v>12344</v>
      </c>
      <c r="E6776" s="3" t="s">
        <v>12345</v>
      </c>
    </row>
    <row r="6777" spans="1:5" ht="13" x14ac:dyDescent="0.15">
      <c r="A6777" s="1" t="s">
        <v>12174</v>
      </c>
      <c r="B6777" s="1" t="s">
        <v>12303</v>
      </c>
      <c r="C6777" s="1" t="s">
        <v>3</v>
      </c>
      <c r="D6777" s="1" t="s">
        <v>12346</v>
      </c>
      <c r="E6777" s="3" t="s">
        <v>12347</v>
      </c>
    </row>
    <row r="6778" spans="1:5" ht="13" x14ac:dyDescent="0.15">
      <c r="A6778" s="1" t="s">
        <v>12174</v>
      </c>
      <c r="B6778" s="1" t="s">
        <v>12303</v>
      </c>
      <c r="C6778" s="1" t="s">
        <v>3</v>
      </c>
      <c r="D6778" s="1" t="s">
        <v>12348</v>
      </c>
      <c r="E6778" s="3" t="s">
        <v>12349</v>
      </c>
    </row>
    <row r="6779" spans="1:5" ht="13" x14ac:dyDescent="0.15">
      <c r="A6779" s="1" t="s">
        <v>12174</v>
      </c>
      <c r="B6779" s="1" t="s">
        <v>12303</v>
      </c>
      <c r="C6779" s="1" t="s">
        <v>3</v>
      </c>
      <c r="D6779" s="1" t="s">
        <v>12350</v>
      </c>
      <c r="E6779" s="3" t="s">
        <v>12351</v>
      </c>
    </row>
    <row r="6780" spans="1:5" ht="13" x14ac:dyDescent="0.15">
      <c r="A6780" s="1" t="s">
        <v>12174</v>
      </c>
      <c r="B6780" s="1" t="s">
        <v>12352</v>
      </c>
      <c r="C6780" s="1" t="s">
        <v>0</v>
      </c>
      <c r="D6780" s="1" t="s">
        <v>12353</v>
      </c>
      <c r="E6780" s="3" t="s">
        <v>12354</v>
      </c>
    </row>
    <row r="6781" spans="1:5" ht="13" x14ac:dyDescent="0.15">
      <c r="A6781" s="1" t="s">
        <v>12174</v>
      </c>
      <c r="B6781" s="1" t="s">
        <v>12352</v>
      </c>
      <c r="C6781" s="1" t="s">
        <v>0</v>
      </c>
      <c r="D6781" s="1" t="s">
        <v>10736</v>
      </c>
      <c r="E6781" s="3" t="s">
        <v>10737</v>
      </c>
    </row>
    <row r="6782" spans="1:5" ht="13" x14ac:dyDescent="0.15">
      <c r="A6782" s="1" t="s">
        <v>12174</v>
      </c>
      <c r="B6782" s="1" t="s">
        <v>12352</v>
      </c>
      <c r="C6782" s="1" t="s">
        <v>0</v>
      </c>
      <c r="D6782" s="1" t="s">
        <v>3610</v>
      </c>
      <c r="E6782" s="3" t="s">
        <v>3611</v>
      </c>
    </row>
    <row r="6783" spans="1:5" ht="13" x14ac:dyDescent="0.15">
      <c r="A6783" s="1" t="s">
        <v>12174</v>
      </c>
      <c r="B6783" s="1" t="s">
        <v>12352</v>
      </c>
      <c r="C6783" s="1" t="s">
        <v>0</v>
      </c>
      <c r="D6783" s="1" t="s">
        <v>12355</v>
      </c>
      <c r="E6783" s="3" t="s">
        <v>12356</v>
      </c>
    </row>
    <row r="6784" spans="1:5" ht="13" x14ac:dyDescent="0.15">
      <c r="A6784" s="1" t="s">
        <v>12174</v>
      </c>
      <c r="B6784" s="1" t="s">
        <v>12352</v>
      </c>
      <c r="C6784" s="1" t="s">
        <v>0</v>
      </c>
      <c r="D6784" s="1" t="s">
        <v>12357</v>
      </c>
      <c r="E6784" s="3" t="s">
        <v>12358</v>
      </c>
    </row>
    <row r="6785" spans="1:5" ht="13" x14ac:dyDescent="0.15">
      <c r="A6785" s="1" t="s">
        <v>12174</v>
      </c>
      <c r="B6785" s="1" t="s">
        <v>12352</v>
      </c>
      <c r="C6785" s="1" t="s">
        <v>0</v>
      </c>
      <c r="D6785" s="1" t="s">
        <v>12359</v>
      </c>
      <c r="E6785" s="3" t="s">
        <v>12360</v>
      </c>
    </row>
    <row r="6786" spans="1:5" ht="13" x14ac:dyDescent="0.15">
      <c r="A6786" s="1" t="s">
        <v>12174</v>
      </c>
      <c r="B6786" s="1" t="s">
        <v>12352</v>
      </c>
      <c r="C6786" s="1" t="s">
        <v>0</v>
      </c>
      <c r="D6786" s="1" t="s">
        <v>12361</v>
      </c>
      <c r="E6786" s="3" t="s">
        <v>12362</v>
      </c>
    </row>
    <row r="6787" spans="1:5" ht="13" x14ac:dyDescent="0.15">
      <c r="A6787" s="1" t="s">
        <v>12174</v>
      </c>
      <c r="B6787" s="1" t="s">
        <v>12352</v>
      </c>
      <c r="C6787" s="1" t="s">
        <v>0</v>
      </c>
      <c r="D6787" s="1" t="s">
        <v>12363</v>
      </c>
      <c r="E6787" s="3" t="s">
        <v>12364</v>
      </c>
    </row>
    <row r="6788" spans="1:5" ht="13" x14ac:dyDescent="0.15">
      <c r="A6788" s="1" t="s">
        <v>12174</v>
      </c>
      <c r="B6788" s="1" t="s">
        <v>12352</v>
      </c>
      <c r="C6788" s="1" t="s">
        <v>0</v>
      </c>
      <c r="D6788" s="1" t="s">
        <v>2006</v>
      </c>
      <c r="E6788" s="3" t="s">
        <v>3329</v>
      </c>
    </row>
    <row r="6789" spans="1:5" ht="13" x14ac:dyDescent="0.15">
      <c r="A6789" s="1" t="s">
        <v>12174</v>
      </c>
      <c r="B6789" s="1" t="s">
        <v>12352</v>
      </c>
      <c r="C6789" s="1" t="s">
        <v>0</v>
      </c>
      <c r="D6789" s="1" t="s">
        <v>3682</v>
      </c>
      <c r="E6789" s="3" t="s">
        <v>3683</v>
      </c>
    </row>
    <row r="6790" spans="1:5" ht="13" x14ac:dyDescent="0.15">
      <c r="A6790" s="1" t="s">
        <v>12174</v>
      </c>
      <c r="B6790" s="1" t="s">
        <v>12352</v>
      </c>
      <c r="C6790" s="1" t="s">
        <v>0</v>
      </c>
      <c r="D6790" s="1" t="s">
        <v>12365</v>
      </c>
      <c r="E6790" s="3" t="s">
        <v>12366</v>
      </c>
    </row>
    <row r="6791" spans="1:5" ht="13" x14ac:dyDescent="0.15">
      <c r="A6791" s="1" t="s">
        <v>12174</v>
      </c>
      <c r="B6791" s="1" t="s">
        <v>12352</v>
      </c>
      <c r="C6791" s="1" t="s">
        <v>0</v>
      </c>
      <c r="D6791" s="1" t="s">
        <v>12367</v>
      </c>
      <c r="E6791" s="3" t="s">
        <v>12368</v>
      </c>
    </row>
    <row r="6792" spans="1:5" ht="13" x14ac:dyDescent="0.15">
      <c r="A6792" s="1" t="s">
        <v>12174</v>
      </c>
      <c r="B6792" s="1" t="s">
        <v>12352</v>
      </c>
      <c r="C6792" s="1" t="s">
        <v>0</v>
      </c>
      <c r="D6792" s="1" t="s">
        <v>3882</v>
      </c>
      <c r="E6792" s="3" t="s">
        <v>3883</v>
      </c>
    </row>
    <row r="6793" spans="1:5" ht="13" x14ac:dyDescent="0.15">
      <c r="A6793" s="1" t="s">
        <v>12174</v>
      </c>
      <c r="B6793" s="1" t="s">
        <v>12352</v>
      </c>
      <c r="C6793" s="1" t="s">
        <v>0</v>
      </c>
      <c r="D6793" s="1" t="s">
        <v>12369</v>
      </c>
      <c r="E6793" s="3" t="s">
        <v>12370</v>
      </c>
    </row>
    <row r="6794" spans="1:5" ht="13" x14ac:dyDescent="0.15">
      <c r="A6794" s="1" t="s">
        <v>12174</v>
      </c>
      <c r="B6794" s="1" t="s">
        <v>12352</v>
      </c>
      <c r="C6794" s="1" t="s">
        <v>0</v>
      </c>
      <c r="D6794" s="1" t="s">
        <v>12371</v>
      </c>
      <c r="E6794" s="3" t="s">
        <v>12372</v>
      </c>
    </row>
    <row r="6795" spans="1:5" ht="13" x14ac:dyDescent="0.15">
      <c r="A6795" s="1" t="s">
        <v>12174</v>
      </c>
      <c r="B6795" s="1" t="s">
        <v>12352</v>
      </c>
      <c r="C6795" s="1" t="s">
        <v>0</v>
      </c>
      <c r="D6795" s="1" t="s">
        <v>12373</v>
      </c>
      <c r="E6795" s="3" t="s">
        <v>12374</v>
      </c>
    </row>
    <row r="6796" spans="1:5" ht="13" x14ac:dyDescent="0.15">
      <c r="A6796" s="1" t="s">
        <v>12174</v>
      </c>
      <c r="B6796" s="1" t="s">
        <v>12352</v>
      </c>
      <c r="C6796" s="1" t="s">
        <v>0</v>
      </c>
      <c r="D6796" s="1" t="s">
        <v>12375</v>
      </c>
      <c r="E6796" s="3" t="s">
        <v>12376</v>
      </c>
    </row>
    <row r="6797" spans="1:5" ht="13" x14ac:dyDescent="0.15">
      <c r="A6797" s="1" t="s">
        <v>12174</v>
      </c>
      <c r="B6797" s="1" t="s">
        <v>12352</v>
      </c>
      <c r="C6797" s="1" t="s">
        <v>0</v>
      </c>
      <c r="D6797" s="1" t="s">
        <v>12377</v>
      </c>
      <c r="E6797" s="3" t="s">
        <v>12378</v>
      </c>
    </row>
    <row r="6798" spans="1:5" ht="13" x14ac:dyDescent="0.15">
      <c r="A6798" s="1" t="s">
        <v>12174</v>
      </c>
      <c r="B6798" s="1" t="s">
        <v>12352</v>
      </c>
      <c r="C6798" s="1" t="s">
        <v>0</v>
      </c>
      <c r="D6798" s="1" t="s">
        <v>12379</v>
      </c>
      <c r="E6798" s="3" t="s">
        <v>12380</v>
      </c>
    </row>
    <row r="6799" spans="1:5" ht="13" x14ac:dyDescent="0.15">
      <c r="A6799" s="1" t="s">
        <v>12174</v>
      </c>
      <c r="B6799" s="1" t="s">
        <v>12352</v>
      </c>
      <c r="C6799" s="1" t="s">
        <v>0</v>
      </c>
      <c r="D6799" s="1" t="s">
        <v>12381</v>
      </c>
      <c r="E6799" s="3" t="s">
        <v>12382</v>
      </c>
    </row>
    <row r="6800" spans="1:5" ht="13" x14ac:dyDescent="0.15">
      <c r="A6800" s="1" t="s">
        <v>12174</v>
      </c>
      <c r="B6800" s="1" t="s">
        <v>12352</v>
      </c>
      <c r="C6800" s="1" t="s">
        <v>0</v>
      </c>
      <c r="D6800" s="1" t="s">
        <v>12383</v>
      </c>
      <c r="E6800" s="3" t="s">
        <v>12384</v>
      </c>
    </row>
    <row r="6801" spans="1:5" ht="13" x14ac:dyDescent="0.15">
      <c r="A6801" s="1" t="s">
        <v>12174</v>
      </c>
      <c r="B6801" s="1" t="s">
        <v>12352</v>
      </c>
      <c r="C6801" s="1" t="s">
        <v>0</v>
      </c>
      <c r="D6801" s="1" t="s">
        <v>12385</v>
      </c>
      <c r="E6801" s="3" t="s">
        <v>11521</v>
      </c>
    </row>
    <row r="6802" spans="1:5" ht="13" x14ac:dyDescent="0.15">
      <c r="A6802" s="1" t="s">
        <v>12174</v>
      </c>
      <c r="B6802" s="1" t="s">
        <v>12352</v>
      </c>
      <c r="C6802" s="1" t="s">
        <v>0</v>
      </c>
      <c r="D6802" s="1" t="s">
        <v>12386</v>
      </c>
      <c r="E6802" s="3" t="s">
        <v>12387</v>
      </c>
    </row>
    <row r="6803" spans="1:5" ht="13" x14ac:dyDescent="0.15">
      <c r="A6803" s="1" t="s">
        <v>12174</v>
      </c>
      <c r="B6803" s="1" t="s">
        <v>12352</v>
      </c>
      <c r="C6803" s="1" t="s">
        <v>0</v>
      </c>
      <c r="D6803" s="1" t="s">
        <v>12388</v>
      </c>
      <c r="E6803" s="3" t="s">
        <v>12389</v>
      </c>
    </row>
    <row r="6804" spans="1:5" ht="13" x14ac:dyDescent="0.15">
      <c r="A6804" s="1" t="s">
        <v>12174</v>
      </c>
      <c r="B6804" s="1" t="s">
        <v>12352</v>
      </c>
      <c r="C6804" s="1" t="s">
        <v>0</v>
      </c>
      <c r="D6804" s="1" t="s">
        <v>12390</v>
      </c>
      <c r="E6804" s="3" t="s">
        <v>12391</v>
      </c>
    </row>
    <row r="6805" spans="1:5" ht="13" x14ac:dyDescent="0.15">
      <c r="A6805" s="1" t="s">
        <v>12174</v>
      </c>
      <c r="B6805" s="1" t="s">
        <v>12352</v>
      </c>
      <c r="C6805" s="1" t="s">
        <v>0</v>
      </c>
      <c r="D6805" s="1" t="s">
        <v>12392</v>
      </c>
      <c r="E6805" s="3" t="s">
        <v>12393</v>
      </c>
    </row>
    <row r="6806" spans="1:5" ht="13" x14ac:dyDescent="0.15">
      <c r="A6806" s="1" t="s">
        <v>12174</v>
      </c>
      <c r="B6806" s="1" t="s">
        <v>12352</v>
      </c>
      <c r="C6806" s="1" t="s">
        <v>3</v>
      </c>
      <c r="D6806" s="1" t="s">
        <v>3628</v>
      </c>
      <c r="E6806" s="3" t="s">
        <v>3629</v>
      </c>
    </row>
    <row r="6807" spans="1:5" ht="13" x14ac:dyDescent="0.15">
      <c r="A6807" s="1" t="s">
        <v>12174</v>
      </c>
      <c r="B6807" s="1" t="s">
        <v>12352</v>
      </c>
      <c r="C6807" s="1" t="s">
        <v>3</v>
      </c>
      <c r="D6807" s="1" t="s">
        <v>10839</v>
      </c>
      <c r="E6807" s="3" t="s">
        <v>12394</v>
      </c>
    </row>
    <row r="6808" spans="1:5" ht="13" x14ac:dyDescent="0.15">
      <c r="A6808" s="1" t="s">
        <v>12174</v>
      </c>
      <c r="B6808" s="1" t="s">
        <v>12352</v>
      </c>
      <c r="C6808" s="1" t="s">
        <v>3</v>
      </c>
      <c r="D6808" s="1" t="s">
        <v>12395</v>
      </c>
      <c r="E6808" s="3" t="s">
        <v>12396</v>
      </c>
    </row>
    <row r="6809" spans="1:5" ht="13" x14ac:dyDescent="0.15">
      <c r="A6809" s="1" t="s">
        <v>12174</v>
      </c>
      <c r="B6809" s="1" t="s">
        <v>12352</v>
      </c>
      <c r="C6809" s="1" t="s">
        <v>3</v>
      </c>
      <c r="D6809" s="1" t="s">
        <v>12397</v>
      </c>
      <c r="E6809" s="3" t="s">
        <v>12398</v>
      </c>
    </row>
    <row r="6810" spans="1:5" ht="13" x14ac:dyDescent="0.15">
      <c r="A6810" s="1" t="s">
        <v>12174</v>
      </c>
      <c r="B6810" s="1" t="s">
        <v>12352</v>
      </c>
      <c r="C6810" s="1" t="s">
        <v>3</v>
      </c>
      <c r="D6810" s="1" t="s">
        <v>12399</v>
      </c>
      <c r="E6810" s="3" t="s">
        <v>12400</v>
      </c>
    </row>
    <row r="6811" spans="1:5" ht="13" x14ac:dyDescent="0.15">
      <c r="A6811" s="1" t="s">
        <v>12174</v>
      </c>
      <c r="B6811" s="1" t="s">
        <v>12352</v>
      </c>
      <c r="C6811" s="1" t="s">
        <v>3</v>
      </c>
      <c r="D6811" s="1" t="s">
        <v>12401</v>
      </c>
      <c r="E6811" s="3" t="s">
        <v>12402</v>
      </c>
    </row>
    <row r="6812" spans="1:5" ht="13" x14ac:dyDescent="0.15">
      <c r="A6812" s="1" t="s">
        <v>12174</v>
      </c>
      <c r="B6812" s="1" t="s">
        <v>12352</v>
      </c>
      <c r="C6812" s="1" t="s">
        <v>3</v>
      </c>
      <c r="D6812" s="1" t="s">
        <v>12403</v>
      </c>
      <c r="E6812" s="3" t="s">
        <v>12404</v>
      </c>
    </row>
    <row r="6813" spans="1:5" ht="13" x14ac:dyDescent="0.15">
      <c r="A6813" s="1" t="s">
        <v>12174</v>
      </c>
      <c r="B6813" s="1" t="s">
        <v>12405</v>
      </c>
      <c r="C6813" s="1" t="s">
        <v>0</v>
      </c>
      <c r="D6813" s="1" t="s">
        <v>12406</v>
      </c>
      <c r="E6813" s="3" t="s">
        <v>3828</v>
      </c>
    </row>
    <row r="6814" spans="1:5" ht="13" x14ac:dyDescent="0.15">
      <c r="A6814" s="1" t="s">
        <v>12174</v>
      </c>
      <c r="B6814" s="1" t="s">
        <v>12405</v>
      </c>
      <c r="C6814" s="1" t="s">
        <v>0</v>
      </c>
      <c r="D6814" s="1" t="s">
        <v>12407</v>
      </c>
      <c r="E6814" s="3" t="s">
        <v>12408</v>
      </c>
    </row>
    <row r="6815" spans="1:5" ht="13" x14ac:dyDescent="0.15">
      <c r="A6815" s="1" t="s">
        <v>12174</v>
      </c>
      <c r="B6815" s="1" t="s">
        <v>12405</v>
      </c>
      <c r="C6815" s="1" t="s">
        <v>0</v>
      </c>
      <c r="D6815" s="1" t="s">
        <v>12409</v>
      </c>
      <c r="E6815" s="3" t="s">
        <v>12410</v>
      </c>
    </row>
    <row r="6816" spans="1:5" ht="13" x14ac:dyDescent="0.15">
      <c r="A6816" s="1" t="s">
        <v>12174</v>
      </c>
      <c r="B6816" s="1" t="s">
        <v>12405</v>
      </c>
      <c r="C6816" s="1" t="s">
        <v>0</v>
      </c>
      <c r="D6816" s="1" t="s">
        <v>12411</v>
      </c>
      <c r="E6816" s="3" t="s">
        <v>12412</v>
      </c>
    </row>
    <row r="6817" spans="1:5" ht="13" x14ac:dyDescent="0.15">
      <c r="A6817" s="1" t="s">
        <v>12174</v>
      </c>
      <c r="B6817" s="1" t="s">
        <v>12405</v>
      </c>
      <c r="C6817" s="1" t="s">
        <v>0</v>
      </c>
      <c r="D6817" s="1" t="s">
        <v>12413</v>
      </c>
      <c r="E6817" s="3" t="s">
        <v>12414</v>
      </c>
    </row>
    <row r="6818" spans="1:5" ht="13" x14ac:dyDescent="0.15">
      <c r="A6818" s="1" t="s">
        <v>12174</v>
      </c>
      <c r="B6818" s="1" t="s">
        <v>12405</v>
      </c>
      <c r="C6818" s="1" t="s">
        <v>1</v>
      </c>
      <c r="D6818" s="1" t="s">
        <v>12415</v>
      </c>
      <c r="E6818" s="3" t="s">
        <v>12416</v>
      </c>
    </row>
    <row r="6819" spans="1:5" ht="13" x14ac:dyDescent="0.15">
      <c r="A6819" s="1" t="s">
        <v>12174</v>
      </c>
      <c r="B6819" s="1" t="s">
        <v>12405</v>
      </c>
      <c r="C6819" s="1" t="s">
        <v>0</v>
      </c>
      <c r="D6819" s="1" t="s">
        <v>12417</v>
      </c>
      <c r="E6819" s="3" t="s">
        <v>12418</v>
      </c>
    </row>
    <row r="6820" spans="1:5" ht="13" x14ac:dyDescent="0.15">
      <c r="A6820" s="1" t="s">
        <v>12174</v>
      </c>
      <c r="B6820" s="1" t="s">
        <v>12405</v>
      </c>
      <c r="C6820" s="1" t="s">
        <v>0</v>
      </c>
      <c r="D6820" s="1" t="s">
        <v>12419</v>
      </c>
      <c r="E6820" s="3" t="s">
        <v>12420</v>
      </c>
    </row>
    <row r="6821" spans="1:5" ht="13" x14ac:dyDescent="0.15">
      <c r="A6821" s="1" t="s">
        <v>12174</v>
      </c>
      <c r="B6821" s="1" t="s">
        <v>12405</v>
      </c>
      <c r="C6821" s="1" t="s">
        <v>1</v>
      </c>
      <c r="D6821" s="1" t="s">
        <v>12421</v>
      </c>
      <c r="E6821" s="3" t="s">
        <v>1015</v>
      </c>
    </row>
    <row r="6822" spans="1:5" ht="13" x14ac:dyDescent="0.15">
      <c r="A6822" s="1" t="s">
        <v>12174</v>
      </c>
      <c r="B6822" s="1" t="s">
        <v>12405</v>
      </c>
      <c r="C6822" s="1" t="s">
        <v>0</v>
      </c>
      <c r="D6822" s="1" t="s">
        <v>12422</v>
      </c>
      <c r="E6822" s="3" t="s">
        <v>12423</v>
      </c>
    </row>
    <row r="6823" spans="1:5" ht="13" x14ac:dyDescent="0.15">
      <c r="A6823" s="1" t="s">
        <v>12174</v>
      </c>
      <c r="B6823" s="1" t="s">
        <v>12405</v>
      </c>
      <c r="C6823" s="1" t="s">
        <v>0</v>
      </c>
      <c r="D6823" s="1" t="s">
        <v>12424</v>
      </c>
      <c r="E6823" s="3" t="s">
        <v>5337</v>
      </c>
    </row>
    <row r="6824" spans="1:5" ht="13" x14ac:dyDescent="0.15">
      <c r="A6824" s="1" t="s">
        <v>12174</v>
      </c>
      <c r="B6824" s="1" t="s">
        <v>12405</v>
      </c>
      <c r="C6824" s="1" t="s">
        <v>0</v>
      </c>
      <c r="D6824" s="1" t="s">
        <v>12425</v>
      </c>
      <c r="E6824" s="3" t="s">
        <v>12426</v>
      </c>
    </row>
    <row r="6825" spans="1:5" ht="13" x14ac:dyDescent="0.15">
      <c r="A6825" s="1" t="s">
        <v>12174</v>
      </c>
      <c r="B6825" s="1" t="s">
        <v>12405</v>
      </c>
      <c r="C6825" s="1" t="s">
        <v>0</v>
      </c>
      <c r="D6825" s="1" t="s">
        <v>12427</v>
      </c>
      <c r="E6825" s="3" t="s">
        <v>12428</v>
      </c>
    </row>
    <row r="6826" spans="1:5" ht="13" x14ac:dyDescent="0.15">
      <c r="A6826" s="1" t="s">
        <v>12174</v>
      </c>
      <c r="B6826" s="1" t="s">
        <v>12405</v>
      </c>
      <c r="C6826" s="1" t="s">
        <v>0</v>
      </c>
      <c r="D6826" s="1" t="s">
        <v>12429</v>
      </c>
      <c r="E6826" s="3" t="s">
        <v>12430</v>
      </c>
    </row>
    <row r="6827" spans="1:5" ht="13" x14ac:dyDescent="0.15">
      <c r="A6827" s="1" t="s">
        <v>12174</v>
      </c>
      <c r="B6827" s="1" t="s">
        <v>12405</v>
      </c>
      <c r="C6827" s="1" t="s">
        <v>0</v>
      </c>
      <c r="D6827" s="1" t="s">
        <v>12431</v>
      </c>
      <c r="E6827" s="3" t="s">
        <v>12432</v>
      </c>
    </row>
    <row r="6828" spans="1:5" ht="13" x14ac:dyDescent="0.15">
      <c r="A6828" s="1" t="s">
        <v>12174</v>
      </c>
      <c r="B6828" s="1" t="s">
        <v>12405</v>
      </c>
      <c r="C6828" s="1" t="s">
        <v>0</v>
      </c>
      <c r="D6828" s="4" t="s">
        <v>12433</v>
      </c>
      <c r="E6828" s="3" t="s">
        <v>12434</v>
      </c>
    </row>
    <row r="6829" spans="1:5" ht="13" x14ac:dyDescent="0.15">
      <c r="A6829" s="1" t="s">
        <v>12174</v>
      </c>
      <c r="B6829" s="1" t="s">
        <v>12405</v>
      </c>
      <c r="C6829" s="1" t="s">
        <v>0</v>
      </c>
      <c r="D6829" s="1" t="s">
        <v>12435</v>
      </c>
      <c r="E6829" s="3" t="s">
        <v>12436</v>
      </c>
    </row>
    <row r="6830" spans="1:5" ht="13" x14ac:dyDescent="0.15">
      <c r="A6830" s="1" t="s">
        <v>12174</v>
      </c>
      <c r="B6830" s="1" t="s">
        <v>12405</v>
      </c>
      <c r="C6830" s="1" t="s">
        <v>0</v>
      </c>
      <c r="D6830" s="1" t="s">
        <v>12437</v>
      </c>
      <c r="E6830" s="3" t="s">
        <v>12438</v>
      </c>
    </row>
    <row r="6831" spans="1:5" ht="13" x14ac:dyDescent="0.15">
      <c r="A6831" s="1" t="s">
        <v>12174</v>
      </c>
      <c r="B6831" s="1" t="s">
        <v>12405</v>
      </c>
      <c r="C6831" s="1" t="s">
        <v>0</v>
      </c>
      <c r="D6831" s="1" t="s">
        <v>12439</v>
      </c>
      <c r="E6831" s="3" t="s">
        <v>12440</v>
      </c>
    </row>
    <row r="6832" spans="1:5" ht="13" x14ac:dyDescent="0.15">
      <c r="A6832" s="1" t="s">
        <v>12174</v>
      </c>
      <c r="B6832" s="1" t="s">
        <v>12405</v>
      </c>
      <c r="C6832" s="1" t="s">
        <v>0</v>
      </c>
      <c r="D6832" s="1" t="s">
        <v>12441</v>
      </c>
      <c r="E6832" s="3" t="s">
        <v>12442</v>
      </c>
    </row>
    <row r="6833" spans="1:5" ht="13" x14ac:dyDescent="0.15">
      <c r="A6833" s="1" t="s">
        <v>12174</v>
      </c>
      <c r="B6833" s="1" t="s">
        <v>12405</v>
      </c>
      <c r="C6833" s="1" t="s">
        <v>0</v>
      </c>
      <c r="D6833" s="1" t="s">
        <v>12443</v>
      </c>
      <c r="E6833" s="3" t="s">
        <v>12444</v>
      </c>
    </row>
    <row r="6834" spans="1:5" ht="13" x14ac:dyDescent="0.15">
      <c r="A6834" s="1" t="s">
        <v>12174</v>
      </c>
      <c r="B6834" s="1" t="s">
        <v>12405</v>
      </c>
      <c r="C6834" s="1" t="s">
        <v>0</v>
      </c>
      <c r="D6834" s="1" t="s">
        <v>8194</v>
      </c>
      <c r="E6834" s="3" t="s">
        <v>5353</v>
      </c>
    </row>
    <row r="6835" spans="1:5" ht="13" x14ac:dyDescent="0.15">
      <c r="A6835" s="1" t="s">
        <v>12174</v>
      </c>
      <c r="B6835" s="1" t="s">
        <v>12405</v>
      </c>
      <c r="C6835" s="1" t="s">
        <v>0</v>
      </c>
      <c r="D6835" s="1" t="s">
        <v>12445</v>
      </c>
      <c r="E6835" s="3" t="s">
        <v>12446</v>
      </c>
    </row>
    <row r="6836" spans="1:5" ht="13" x14ac:dyDescent="0.15">
      <c r="A6836" s="1" t="s">
        <v>12174</v>
      </c>
      <c r="B6836" s="1" t="s">
        <v>12405</v>
      </c>
      <c r="C6836" s="1" t="s">
        <v>0</v>
      </c>
      <c r="D6836" s="1" t="s">
        <v>12447</v>
      </c>
      <c r="E6836" s="3" t="s">
        <v>12448</v>
      </c>
    </row>
    <row r="6837" spans="1:5" ht="13" x14ac:dyDescent="0.15">
      <c r="A6837" s="1" t="s">
        <v>12174</v>
      </c>
      <c r="B6837" s="1" t="s">
        <v>12405</v>
      </c>
      <c r="C6837" s="1" t="s">
        <v>0</v>
      </c>
      <c r="D6837" s="1" t="s">
        <v>12449</v>
      </c>
      <c r="E6837" s="3" t="s">
        <v>12450</v>
      </c>
    </row>
    <row r="6838" spans="1:5" ht="13" x14ac:dyDescent="0.15">
      <c r="A6838" s="1" t="s">
        <v>12174</v>
      </c>
      <c r="B6838" s="1" t="s">
        <v>12405</v>
      </c>
      <c r="C6838" s="1" t="s">
        <v>0</v>
      </c>
      <c r="D6838" s="1" t="s">
        <v>12451</v>
      </c>
      <c r="E6838" s="3" t="s">
        <v>12452</v>
      </c>
    </row>
    <row r="6839" spans="1:5" ht="13" x14ac:dyDescent="0.15">
      <c r="A6839" s="1" t="s">
        <v>12174</v>
      </c>
      <c r="B6839" s="1" t="s">
        <v>12405</v>
      </c>
      <c r="C6839" s="1" t="s">
        <v>0</v>
      </c>
      <c r="D6839" s="1" t="s">
        <v>12453</v>
      </c>
      <c r="E6839" s="3" t="s">
        <v>12454</v>
      </c>
    </row>
    <row r="6840" spans="1:5" ht="13" x14ac:dyDescent="0.15">
      <c r="A6840" s="1" t="s">
        <v>12174</v>
      </c>
      <c r="B6840" s="1" t="s">
        <v>12405</v>
      </c>
      <c r="C6840" s="1" t="s">
        <v>0</v>
      </c>
      <c r="D6840" s="1" t="s">
        <v>12455</v>
      </c>
      <c r="E6840" s="3" t="s">
        <v>12456</v>
      </c>
    </row>
    <row r="6841" spans="1:5" ht="13" x14ac:dyDescent="0.15">
      <c r="A6841" s="1" t="s">
        <v>12174</v>
      </c>
      <c r="B6841" s="1" t="s">
        <v>12405</v>
      </c>
      <c r="C6841" s="1" t="s">
        <v>0</v>
      </c>
      <c r="D6841" s="1" t="s">
        <v>12457</v>
      </c>
      <c r="E6841" s="3" t="s">
        <v>12458</v>
      </c>
    </row>
    <row r="6842" spans="1:5" ht="13" x14ac:dyDescent="0.15">
      <c r="A6842" s="1" t="s">
        <v>12174</v>
      </c>
      <c r="B6842" s="1" t="s">
        <v>12405</v>
      </c>
      <c r="C6842" s="1" t="s">
        <v>0</v>
      </c>
      <c r="D6842" s="1" t="s">
        <v>12459</v>
      </c>
      <c r="E6842" s="3" t="s">
        <v>12460</v>
      </c>
    </row>
    <row r="6843" spans="1:5" ht="13" x14ac:dyDescent="0.15">
      <c r="A6843" s="1" t="s">
        <v>12174</v>
      </c>
      <c r="B6843" s="1" t="s">
        <v>12405</v>
      </c>
      <c r="C6843" s="1" t="s">
        <v>0</v>
      </c>
      <c r="D6843" s="1" t="s">
        <v>12461</v>
      </c>
      <c r="E6843" s="3" t="s">
        <v>12462</v>
      </c>
    </row>
    <row r="6844" spans="1:5" ht="13" x14ac:dyDescent="0.15">
      <c r="A6844" s="1" t="s">
        <v>12174</v>
      </c>
      <c r="B6844" s="1" t="s">
        <v>12405</v>
      </c>
      <c r="C6844" s="1" t="s">
        <v>0</v>
      </c>
      <c r="D6844" s="1" t="s">
        <v>12463</v>
      </c>
      <c r="E6844" s="3" t="s">
        <v>12464</v>
      </c>
    </row>
    <row r="6845" spans="1:5" ht="13" x14ac:dyDescent="0.15">
      <c r="A6845" s="1" t="s">
        <v>12174</v>
      </c>
      <c r="B6845" s="1" t="s">
        <v>12405</v>
      </c>
      <c r="C6845" s="1" t="s">
        <v>0</v>
      </c>
      <c r="D6845" s="1" t="s">
        <v>12465</v>
      </c>
      <c r="E6845" s="3" t="s">
        <v>12466</v>
      </c>
    </row>
    <row r="6846" spans="1:5" ht="13" x14ac:dyDescent="0.15">
      <c r="A6846" s="1" t="s">
        <v>12174</v>
      </c>
      <c r="B6846" s="1" t="s">
        <v>12405</v>
      </c>
      <c r="C6846" s="1" t="s">
        <v>0</v>
      </c>
      <c r="D6846" s="1" t="s">
        <v>12467</v>
      </c>
      <c r="E6846" s="3" t="s">
        <v>12468</v>
      </c>
    </row>
    <row r="6847" spans="1:5" ht="13" x14ac:dyDescent="0.15">
      <c r="A6847" s="1" t="s">
        <v>12174</v>
      </c>
      <c r="B6847" s="1" t="s">
        <v>12405</v>
      </c>
      <c r="C6847" s="1" t="s">
        <v>0</v>
      </c>
      <c r="D6847" s="1" t="s">
        <v>12469</v>
      </c>
      <c r="E6847" s="3" t="s">
        <v>12470</v>
      </c>
    </row>
    <row r="6848" spans="1:5" ht="13" x14ac:dyDescent="0.15">
      <c r="A6848" s="1" t="s">
        <v>12174</v>
      </c>
      <c r="B6848" s="1" t="s">
        <v>12405</v>
      </c>
      <c r="C6848" s="1" t="s">
        <v>0</v>
      </c>
      <c r="D6848" s="1" t="s">
        <v>2121</v>
      </c>
      <c r="E6848" s="3" t="s">
        <v>12471</v>
      </c>
    </row>
    <row r="6849" spans="1:5" ht="13" x14ac:dyDescent="0.15">
      <c r="A6849" s="1" t="s">
        <v>12174</v>
      </c>
      <c r="B6849" s="1" t="s">
        <v>12405</v>
      </c>
      <c r="C6849" s="1" t="s">
        <v>0</v>
      </c>
      <c r="D6849" s="1" t="s">
        <v>12472</v>
      </c>
      <c r="E6849" s="3" t="s">
        <v>12473</v>
      </c>
    </row>
    <row r="6850" spans="1:5" ht="13" x14ac:dyDescent="0.15">
      <c r="A6850" s="1" t="s">
        <v>12174</v>
      </c>
      <c r="B6850" s="1" t="s">
        <v>12405</v>
      </c>
      <c r="C6850" s="1" t="s">
        <v>0</v>
      </c>
      <c r="D6850" s="1" t="s">
        <v>12474</v>
      </c>
      <c r="E6850" s="3" t="s">
        <v>12475</v>
      </c>
    </row>
    <row r="6851" spans="1:5" ht="13" x14ac:dyDescent="0.15">
      <c r="A6851" s="1" t="s">
        <v>12174</v>
      </c>
      <c r="B6851" s="1" t="s">
        <v>12405</v>
      </c>
      <c r="C6851" s="1" t="s">
        <v>0</v>
      </c>
      <c r="D6851" s="1" t="s">
        <v>12476</v>
      </c>
      <c r="E6851" s="3" t="s">
        <v>12477</v>
      </c>
    </row>
    <row r="6852" spans="1:5" ht="13" x14ac:dyDescent="0.15">
      <c r="A6852" s="1" t="s">
        <v>12174</v>
      </c>
      <c r="B6852" s="1" t="s">
        <v>12405</v>
      </c>
      <c r="C6852" s="1" t="s">
        <v>0</v>
      </c>
      <c r="D6852" s="1" t="s">
        <v>12478</v>
      </c>
      <c r="E6852" s="3" t="s">
        <v>12479</v>
      </c>
    </row>
    <row r="6853" spans="1:5" ht="13" x14ac:dyDescent="0.15">
      <c r="A6853" s="1" t="s">
        <v>12174</v>
      </c>
      <c r="B6853" s="1" t="s">
        <v>12405</v>
      </c>
      <c r="C6853" s="1" t="s">
        <v>1</v>
      </c>
      <c r="D6853" s="1" t="s">
        <v>12480</v>
      </c>
      <c r="E6853" s="3" t="s">
        <v>12481</v>
      </c>
    </row>
    <row r="6854" spans="1:5" ht="13" x14ac:dyDescent="0.15">
      <c r="A6854" s="1" t="s">
        <v>12174</v>
      </c>
      <c r="B6854" s="1" t="s">
        <v>12405</v>
      </c>
      <c r="C6854" s="1" t="s">
        <v>0</v>
      </c>
      <c r="D6854" s="1" t="s">
        <v>12482</v>
      </c>
      <c r="E6854" s="3" t="s">
        <v>12483</v>
      </c>
    </row>
    <row r="6855" spans="1:5" ht="13" x14ac:dyDescent="0.15">
      <c r="A6855" s="1" t="s">
        <v>12174</v>
      </c>
      <c r="B6855" s="1" t="s">
        <v>12405</v>
      </c>
      <c r="C6855" s="1" t="s">
        <v>0</v>
      </c>
      <c r="D6855" s="1" t="s">
        <v>12484</v>
      </c>
      <c r="E6855" s="3" t="s">
        <v>12485</v>
      </c>
    </row>
    <row r="6856" spans="1:5" ht="13" x14ac:dyDescent="0.15">
      <c r="A6856" s="1" t="s">
        <v>12174</v>
      </c>
      <c r="B6856" s="1" t="s">
        <v>12405</v>
      </c>
      <c r="C6856" s="1" t="s">
        <v>0</v>
      </c>
      <c r="D6856" s="1" t="s">
        <v>12486</v>
      </c>
      <c r="E6856" s="3" t="s">
        <v>12487</v>
      </c>
    </row>
    <row r="6857" spans="1:5" ht="13" x14ac:dyDescent="0.15">
      <c r="A6857" s="1" t="s">
        <v>12174</v>
      </c>
      <c r="B6857" s="1" t="s">
        <v>12405</v>
      </c>
      <c r="C6857" s="1" t="s">
        <v>0</v>
      </c>
      <c r="D6857" s="1" t="s">
        <v>12488</v>
      </c>
      <c r="E6857" s="3" t="s">
        <v>12489</v>
      </c>
    </row>
    <row r="6858" spans="1:5" ht="13" x14ac:dyDescent="0.15">
      <c r="A6858" s="1" t="s">
        <v>12174</v>
      </c>
      <c r="B6858" s="1" t="s">
        <v>12405</v>
      </c>
      <c r="C6858" s="1" t="s">
        <v>0</v>
      </c>
      <c r="D6858" s="1" t="s">
        <v>12490</v>
      </c>
      <c r="E6858" s="3" t="s">
        <v>8524</v>
      </c>
    </row>
    <row r="6859" spans="1:5" ht="13" x14ac:dyDescent="0.15">
      <c r="A6859" s="1" t="s">
        <v>12174</v>
      </c>
      <c r="B6859" s="1" t="s">
        <v>12405</v>
      </c>
      <c r="C6859" s="1" t="s">
        <v>0</v>
      </c>
      <c r="D6859" s="1" t="s">
        <v>12491</v>
      </c>
      <c r="E6859" s="3" t="s">
        <v>12492</v>
      </c>
    </row>
    <row r="6860" spans="1:5" ht="13" x14ac:dyDescent="0.15">
      <c r="A6860" s="1" t="s">
        <v>12174</v>
      </c>
      <c r="B6860" s="1" t="s">
        <v>12405</v>
      </c>
      <c r="C6860" s="1" t="s">
        <v>0</v>
      </c>
      <c r="D6860" s="1" t="s">
        <v>160</v>
      </c>
      <c r="E6860" s="3" t="s">
        <v>12493</v>
      </c>
    </row>
    <row r="6861" spans="1:5" ht="13" x14ac:dyDescent="0.15">
      <c r="A6861" s="1" t="s">
        <v>12174</v>
      </c>
      <c r="B6861" s="1" t="s">
        <v>12405</v>
      </c>
      <c r="C6861" s="1" t="s">
        <v>0</v>
      </c>
      <c r="D6861" s="1" t="s">
        <v>12494</v>
      </c>
      <c r="E6861" s="3" t="s">
        <v>12495</v>
      </c>
    </row>
    <row r="6862" spans="1:5" ht="13" x14ac:dyDescent="0.15">
      <c r="A6862" s="1" t="s">
        <v>12174</v>
      </c>
      <c r="B6862" s="1" t="s">
        <v>12405</v>
      </c>
      <c r="C6862" s="1" t="s">
        <v>0</v>
      </c>
      <c r="D6862" s="4" t="s">
        <v>12496</v>
      </c>
      <c r="E6862" s="3" t="s">
        <v>12497</v>
      </c>
    </row>
    <row r="6863" spans="1:5" ht="13" x14ac:dyDescent="0.15">
      <c r="A6863" s="1" t="s">
        <v>12174</v>
      </c>
      <c r="B6863" s="1" t="s">
        <v>12405</v>
      </c>
      <c r="C6863" s="1" t="s">
        <v>0</v>
      </c>
      <c r="D6863" s="1" t="s">
        <v>12498</v>
      </c>
      <c r="E6863" s="3" t="s">
        <v>12499</v>
      </c>
    </row>
    <row r="6864" spans="1:5" ht="13" x14ac:dyDescent="0.15">
      <c r="A6864" s="1" t="s">
        <v>12174</v>
      </c>
      <c r="B6864" s="1" t="s">
        <v>12405</v>
      </c>
      <c r="C6864" s="1" t="s">
        <v>0</v>
      </c>
      <c r="D6864" s="1" t="s">
        <v>12500</v>
      </c>
      <c r="E6864" s="3" t="s">
        <v>12501</v>
      </c>
    </row>
    <row r="6865" spans="1:5" ht="13" x14ac:dyDescent="0.15">
      <c r="A6865" s="1" t="s">
        <v>12174</v>
      </c>
      <c r="B6865" s="1" t="s">
        <v>12405</v>
      </c>
      <c r="C6865" s="1" t="s">
        <v>0</v>
      </c>
      <c r="D6865" s="1" t="s">
        <v>12502</v>
      </c>
      <c r="E6865" s="3" t="s">
        <v>12503</v>
      </c>
    </row>
    <row r="6866" spans="1:5" ht="13" x14ac:dyDescent="0.15">
      <c r="A6866" s="1" t="s">
        <v>12174</v>
      </c>
      <c r="B6866" s="1" t="s">
        <v>12405</v>
      </c>
      <c r="C6866" s="1" t="s">
        <v>0</v>
      </c>
      <c r="D6866" s="1" t="s">
        <v>12306</v>
      </c>
      <c r="E6866" s="3" t="s">
        <v>12307</v>
      </c>
    </row>
    <row r="6867" spans="1:5" ht="13" x14ac:dyDescent="0.15">
      <c r="A6867" s="1" t="s">
        <v>12174</v>
      </c>
      <c r="B6867" s="1" t="s">
        <v>12405</v>
      </c>
      <c r="C6867" s="1" t="s">
        <v>0</v>
      </c>
      <c r="D6867" s="1" t="s">
        <v>12504</v>
      </c>
      <c r="E6867" s="3" t="s">
        <v>12505</v>
      </c>
    </row>
    <row r="6868" spans="1:5" ht="13" x14ac:dyDescent="0.15">
      <c r="A6868" s="1" t="s">
        <v>12174</v>
      </c>
      <c r="B6868" s="1" t="s">
        <v>12405</v>
      </c>
      <c r="C6868" s="1" t="s">
        <v>0</v>
      </c>
      <c r="D6868" s="1" t="s">
        <v>12506</v>
      </c>
      <c r="E6868" s="3" t="s">
        <v>12507</v>
      </c>
    </row>
    <row r="6869" spans="1:5" ht="13" x14ac:dyDescent="0.15">
      <c r="A6869" s="1" t="s">
        <v>12174</v>
      </c>
      <c r="B6869" s="1" t="s">
        <v>12405</v>
      </c>
      <c r="C6869" s="1" t="s">
        <v>0</v>
      </c>
      <c r="D6869" s="1" t="s">
        <v>12508</v>
      </c>
      <c r="E6869" s="3" t="s">
        <v>12509</v>
      </c>
    </row>
    <row r="6870" spans="1:5" ht="13" x14ac:dyDescent="0.15">
      <c r="A6870" s="1" t="s">
        <v>12174</v>
      </c>
      <c r="B6870" s="1" t="s">
        <v>12405</v>
      </c>
      <c r="C6870" s="1" t="s">
        <v>0</v>
      </c>
      <c r="D6870" s="1" t="s">
        <v>12510</v>
      </c>
      <c r="E6870" s="3" t="s">
        <v>12511</v>
      </c>
    </row>
    <row r="6871" spans="1:5" ht="13" x14ac:dyDescent="0.15">
      <c r="A6871" s="1" t="s">
        <v>12174</v>
      </c>
      <c r="B6871" s="1" t="s">
        <v>12405</v>
      </c>
      <c r="C6871" s="1" t="s">
        <v>0</v>
      </c>
      <c r="D6871" s="1" t="s">
        <v>12512</v>
      </c>
      <c r="E6871" s="3" t="s">
        <v>12513</v>
      </c>
    </row>
    <row r="6872" spans="1:5" ht="13" x14ac:dyDescent="0.15">
      <c r="A6872" s="1" t="s">
        <v>12174</v>
      </c>
      <c r="B6872" s="1" t="s">
        <v>12405</v>
      </c>
      <c r="C6872" s="1" t="s">
        <v>0</v>
      </c>
      <c r="D6872" s="1" t="s">
        <v>12514</v>
      </c>
      <c r="E6872" s="3" t="s">
        <v>12515</v>
      </c>
    </row>
    <row r="6873" spans="1:5" ht="13" x14ac:dyDescent="0.15">
      <c r="A6873" s="1" t="s">
        <v>12174</v>
      </c>
      <c r="B6873" s="1" t="s">
        <v>12405</v>
      </c>
      <c r="C6873" s="1" t="s">
        <v>0</v>
      </c>
      <c r="D6873" s="1" t="s">
        <v>12516</v>
      </c>
      <c r="E6873" s="3" t="s">
        <v>12517</v>
      </c>
    </row>
    <row r="6874" spans="1:5" ht="13" x14ac:dyDescent="0.15">
      <c r="A6874" s="1" t="s">
        <v>12174</v>
      </c>
      <c r="B6874" s="1" t="s">
        <v>12405</v>
      </c>
      <c r="C6874" s="1" t="s">
        <v>0</v>
      </c>
      <c r="D6874" s="1" t="s">
        <v>12518</v>
      </c>
      <c r="E6874" s="3" t="s">
        <v>12519</v>
      </c>
    </row>
    <row r="6875" spans="1:5" ht="13" x14ac:dyDescent="0.15">
      <c r="A6875" s="1" t="s">
        <v>12174</v>
      </c>
      <c r="B6875" s="1" t="s">
        <v>12405</v>
      </c>
      <c r="C6875" s="1" t="s">
        <v>0</v>
      </c>
      <c r="D6875" s="1" t="s">
        <v>12520</v>
      </c>
      <c r="E6875" s="3" t="s">
        <v>12521</v>
      </c>
    </row>
    <row r="6876" spans="1:5" ht="13" x14ac:dyDescent="0.15">
      <c r="A6876" s="1" t="s">
        <v>12174</v>
      </c>
      <c r="B6876" s="1" t="s">
        <v>12405</v>
      </c>
      <c r="C6876" s="1" t="s">
        <v>0</v>
      </c>
      <c r="D6876" s="1" t="s">
        <v>12522</v>
      </c>
      <c r="E6876" s="3" t="s">
        <v>12523</v>
      </c>
    </row>
    <row r="6877" spans="1:5" ht="13" x14ac:dyDescent="0.15">
      <c r="A6877" s="1" t="s">
        <v>12174</v>
      </c>
      <c r="B6877" s="1" t="s">
        <v>12405</v>
      </c>
      <c r="C6877" s="1" t="s">
        <v>0</v>
      </c>
      <c r="D6877" s="1" t="s">
        <v>12524</v>
      </c>
      <c r="E6877" s="3" t="s">
        <v>12525</v>
      </c>
    </row>
    <row r="6878" spans="1:5" ht="13" x14ac:dyDescent="0.15">
      <c r="A6878" s="1" t="s">
        <v>12174</v>
      </c>
      <c r="B6878" s="1" t="s">
        <v>12405</v>
      </c>
      <c r="C6878" s="1" t="s">
        <v>0</v>
      </c>
      <c r="D6878" s="1" t="s">
        <v>6847</v>
      </c>
      <c r="E6878" s="3" t="s">
        <v>6848</v>
      </c>
    </row>
    <row r="6879" spans="1:5" ht="13" x14ac:dyDescent="0.15">
      <c r="A6879" s="1" t="s">
        <v>12174</v>
      </c>
      <c r="B6879" s="1" t="s">
        <v>12405</v>
      </c>
      <c r="C6879" s="1" t="s">
        <v>0</v>
      </c>
      <c r="D6879" s="1" t="s">
        <v>12526</v>
      </c>
      <c r="E6879" s="3" t="s">
        <v>12527</v>
      </c>
    </row>
    <row r="6880" spans="1:5" ht="13" x14ac:dyDescent="0.15">
      <c r="A6880" s="1" t="s">
        <v>12174</v>
      </c>
      <c r="B6880" s="1" t="s">
        <v>12405</v>
      </c>
      <c r="C6880" s="1" t="s">
        <v>0</v>
      </c>
      <c r="D6880" s="1" t="s">
        <v>12528</v>
      </c>
      <c r="E6880" s="3" t="s">
        <v>12529</v>
      </c>
    </row>
    <row r="6881" spans="1:5" ht="13" x14ac:dyDescent="0.15">
      <c r="A6881" s="1" t="s">
        <v>12174</v>
      </c>
      <c r="B6881" s="1" t="s">
        <v>12405</v>
      </c>
      <c r="C6881" s="1" t="s">
        <v>0</v>
      </c>
      <c r="D6881" s="1" t="s">
        <v>12530</v>
      </c>
      <c r="E6881" t="s">
        <v>12531</v>
      </c>
    </row>
    <row r="6882" spans="1:5" ht="13" x14ac:dyDescent="0.15">
      <c r="A6882" s="1" t="s">
        <v>12174</v>
      </c>
      <c r="B6882" s="1" t="s">
        <v>12405</v>
      </c>
      <c r="C6882" s="1" t="s">
        <v>0</v>
      </c>
      <c r="D6882" s="1" t="s">
        <v>12532</v>
      </c>
      <c r="E6882" s="3" t="s">
        <v>12533</v>
      </c>
    </row>
    <row r="6883" spans="1:5" ht="13" x14ac:dyDescent="0.15">
      <c r="A6883" s="1" t="s">
        <v>12174</v>
      </c>
      <c r="B6883" s="1" t="s">
        <v>12405</v>
      </c>
      <c r="C6883" s="1" t="s">
        <v>0</v>
      </c>
      <c r="D6883" s="1" t="s">
        <v>12534</v>
      </c>
      <c r="E6883" s="3" t="s">
        <v>12535</v>
      </c>
    </row>
    <row r="6884" spans="1:5" ht="13" x14ac:dyDescent="0.15">
      <c r="A6884" s="1" t="s">
        <v>12174</v>
      </c>
      <c r="B6884" s="1" t="s">
        <v>12405</v>
      </c>
      <c r="C6884" s="1" t="s">
        <v>0</v>
      </c>
      <c r="D6884" s="1" t="s">
        <v>12536</v>
      </c>
      <c r="E6884" s="3" t="s">
        <v>12537</v>
      </c>
    </row>
    <row r="6885" spans="1:5" ht="13" x14ac:dyDescent="0.15">
      <c r="A6885" s="1" t="s">
        <v>12174</v>
      </c>
      <c r="B6885" s="1" t="s">
        <v>12405</v>
      </c>
      <c r="C6885" s="1" t="s">
        <v>0</v>
      </c>
      <c r="D6885" s="1" t="s">
        <v>12538</v>
      </c>
      <c r="E6885" s="3" t="s">
        <v>12539</v>
      </c>
    </row>
    <row r="6886" spans="1:5" ht="13" x14ac:dyDescent="0.15">
      <c r="A6886" s="1" t="s">
        <v>12174</v>
      </c>
      <c r="B6886" s="1" t="s">
        <v>12405</v>
      </c>
      <c r="C6886" s="1" t="s">
        <v>0</v>
      </c>
      <c r="D6886" s="1" t="s">
        <v>12540</v>
      </c>
      <c r="E6886" s="3" t="s">
        <v>12541</v>
      </c>
    </row>
    <row r="6887" spans="1:5" ht="13" x14ac:dyDescent="0.15">
      <c r="A6887" s="1" t="s">
        <v>12174</v>
      </c>
      <c r="B6887" s="1" t="s">
        <v>12405</v>
      </c>
      <c r="C6887" s="1" t="s">
        <v>0</v>
      </c>
      <c r="D6887" s="1" t="s">
        <v>12542</v>
      </c>
      <c r="E6887" s="3" t="s">
        <v>12543</v>
      </c>
    </row>
    <row r="6888" spans="1:5" ht="13" x14ac:dyDescent="0.15">
      <c r="A6888" s="1" t="s">
        <v>12174</v>
      </c>
      <c r="B6888" s="1" t="s">
        <v>12405</v>
      </c>
      <c r="C6888" s="1" t="s">
        <v>0</v>
      </c>
      <c r="D6888" s="1" t="s">
        <v>12544</v>
      </c>
      <c r="E6888" s="3" t="s">
        <v>12545</v>
      </c>
    </row>
    <row r="6889" spans="1:5" ht="13" x14ac:dyDescent="0.15">
      <c r="A6889" s="1" t="s">
        <v>12174</v>
      </c>
      <c r="B6889" s="1" t="s">
        <v>12405</v>
      </c>
      <c r="C6889" s="1" t="s">
        <v>0</v>
      </c>
      <c r="D6889" s="1" t="s">
        <v>12546</v>
      </c>
      <c r="E6889" s="3" t="s">
        <v>12547</v>
      </c>
    </row>
    <row r="6890" spans="1:5" ht="13" x14ac:dyDescent="0.15">
      <c r="A6890" s="1" t="s">
        <v>12174</v>
      </c>
      <c r="B6890" s="1" t="s">
        <v>12405</v>
      </c>
      <c r="C6890" s="1" t="s">
        <v>0</v>
      </c>
      <c r="D6890" s="1" t="s">
        <v>12548</v>
      </c>
      <c r="E6890" s="3" t="s">
        <v>12549</v>
      </c>
    </row>
    <row r="6891" spans="1:5" ht="13" x14ac:dyDescent="0.15">
      <c r="A6891" s="1" t="s">
        <v>12174</v>
      </c>
      <c r="B6891" s="1" t="s">
        <v>12405</v>
      </c>
      <c r="C6891" s="1" t="s">
        <v>0</v>
      </c>
      <c r="D6891" s="1" t="s">
        <v>12550</v>
      </c>
      <c r="E6891" s="3" t="s">
        <v>12551</v>
      </c>
    </row>
    <row r="6892" spans="1:5" ht="13" x14ac:dyDescent="0.15">
      <c r="A6892" s="1" t="s">
        <v>12174</v>
      </c>
      <c r="B6892" s="1" t="s">
        <v>12405</v>
      </c>
      <c r="C6892" s="1" t="s">
        <v>0</v>
      </c>
      <c r="D6892" s="1" t="s">
        <v>12552</v>
      </c>
      <c r="E6892" s="3" t="s">
        <v>12553</v>
      </c>
    </row>
    <row r="6893" spans="1:5" ht="13" x14ac:dyDescent="0.15">
      <c r="A6893" s="1" t="s">
        <v>12174</v>
      </c>
      <c r="B6893" s="1" t="s">
        <v>12405</v>
      </c>
      <c r="C6893" s="1" t="s">
        <v>0</v>
      </c>
      <c r="D6893" s="1" t="s">
        <v>12554</v>
      </c>
      <c r="E6893" s="3" t="s">
        <v>12555</v>
      </c>
    </row>
    <row r="6894" spans="1:5" ht="13" x14ac:dyDescent="0.15">
      <c r="A6894" s="1" t="s">
        <v>12174</v>
      </c>
      <c r="B6894" s="1" t="s">
        <v>12405</v>
      </c>
      <c r="C6894" s="1" t="s">
        <v>0</v>
      </c>
      <c r="D6894" s="1" t="s">
        <v>12556</v>
      </c>
      <c r="E6894" s="3" t="s">
        <v>12557</v>
      </c>
    </row>
    <row r="6895" spans="1:5" ht="13" x14ac:dyDescent="0.15">
      <c r="A6895" s="1" t="s">
        <v>12174</v>
      </c>
      <c r="B6895" s="1" t="s">
        <v>12405</v>
      </c>
      <c r="C6895" s="1" t="s">
        <v>0</v>
      </c>
      <c r="D6895" s="1" t="s">
        <v>12558</v>
      </c>
      <c r="E6895" s="3" t="s">
        <v>12559</v>
      </c>
    </row>
    <row r="6896" spans="1:5" ht="13" x14ac:dyDescent="0.15">
      <c r="A6896" s="1" t="s">
        <v>12174</v>
      </c>
      <c r="B6896" s="1" t="s">
        <v>12405</v>
      </c>
      <c r="C6896" s="1" t="s">
        <v>0</v>
      </c>
      <c r="D6896" s="1" t="s">
        <v>12560</v>
      </c>
      <c r="E6896" s="3" t="s">
        <v>12561</v>
      </c>
    </row>
    <row r="6897" spans="1:5" ht="13" x14ac:dyDescent="0.15">
      <c r="A6897" s="1" t="s">
        <v>12174</v>
      </c>
      <c r="B6897" s="1" t="s">
        <v>12405</v>
      </c>
      <c r="C6897" s="1" t="s">
        <v>0</v>
      </c>
      <c r="D6897" s="1" t="s">
        <v>5529</v>
      </c>
      <c r="E6897" s="3" t="s">
        <v>5530</v>
      </c>
    </row>
    <row r="6898" spans="1:5" ht="13" x14ac:dyDescent="0.15">
      <c r="A6898" s="1" t="s">
        <v>12174</v>
      </c>
      <c r="B6898" s="1" t="s">
        <v>12405</v>
      </c>
      <c r="C6898" s="1" t="s">
        <v>0</v>
      </c>
      <c r="D6898" s="1" t="s">
        <v>12562</v>
      </c>
      <c r="E6898" s="3" t="s">
        <v>12563</v>
      </c>
    </row>
    <row r="6899" spans="1:5" ht="13" x14ac:dyDescent="0.15">
      <c r="A6899" s="1" t="s">
        <v>12174</v>
      </c>
      <c r="B6899" s="1" t="s">
        <v>12405</v>
      </c>
      <c r="C6899" s="1" t="s">
        <v>0</v>
      </c>
      <c r="D6899" s="1" t="s">
        <v>12564</v>
      </c>
      <c r="E6899" s="3" t="s">
        <v>12565</v>
      </c>
    </row>
    <row r="6900" spans="1:5" ht="13" x14ac:dyDescent="0.15">
      <c r="A6900" s="1" t="s">
        <v>12174</v>
      </c>
      <c r="B6900" s="1" t="s">
        <v>12405</v>
      </c>
      <c r="C6900" s="1" t="s">
        <v>0</v>
      </c>
      <c r="D6900" s="1" t="s">
        <v>12566</v>
      </c>
      <c r="E6900" s="3" t="s">
        <v>12567</v>
      </c>
    </row>
    <row r="6901" spans="1:5" ht="13" x14ac:dyDescent="0.15">
      <c r="A6901" s="1" t="s">
        <v>12174</v>
      </c>
      <c r="B6901" s="1" t="s">
        <v>12405</v>
      </c>
      <c r="C6901" s="1" t="s">
        <v>0</v>
      </c>
      <c r="D6901" s="1" t="s">
        <v>12568</v>
      </c>
      <c r="E6901" s="3" t="s">
        <v>12569</v>
      </c>
    </row>
    <row r="6902" spans="1:5" ht="13" x14ac:dyDescent="0.15">
      <c r="A6902" s="1" t="s">
        <v>12174</v>
      </c>
      <c r="B6902" s="1" t="s">
        <v>12405</v>
      </c>
      <c r="C6902" s="1" t="s">
        <v>0</v>
      </c>
      <c r="D6902" s="1" t="s">
        <v>12570</v>
      </c>
      <c r="E6902" s="3" t="s">
        <v>12571</v>
      </c>
    </row>
    <row r="6903" spans="1:5" ht="13" x14ac:dyDescent="0.15">
      <c r="A6903" s="1" t="s">
        <v>12174</v>
      </c>
      <c r="B6903" s="1" t="s">
        <v>12405</v>
      </c>
      <c r="C6903" s="1" t="s">
        <v>0</v>
      </c>
      <c r="D6903" s="1" t="s">
        <v>12572</v>
      </c>
      <c r="E6903" s="3" t="s">
        <v>12573</v>
      </c>
    </row>
    <row r="6904" spans="1:5" ht="13" x14ac:dyDescent="0.15">
      <c r="A6904" s="1" t="s">
        <v>12174</v>
      </c>
      <c r="B6904" s="1" t="s">
        <v>12405</v>
      </c>
      <c r="C6904" s="1" t="s">
        <v>0</v>
      </c>
      <c r="D6904" s="1" t="s">
        <v>12574</v>
      </c>
      <c r="E6904" s="3" t="s">
        <v>12575</v>
      </c>
    </row>
    <row r="6905" spans="1:5" ht="13" x14ac:dyDescent="0.15">
      <c r="A6905" s="1" t="s">
        <v>12174</v>
      </c>
      <c r="B6905" s="1" t="s">
        <v>12405</v>
      </c>
      <c r="C6905" s="1" t="s">
        <v>0</v>
      </c>
      <c r="D6905" s="1" t="s">
        <v>12342</v>
      </c>
      <c r="E6905" s="3" t="s">
        <v>12343</v>
      </c>
    </row>
    <row r="6906" spans="1:5" ht="13" x14ac:dyDescent="0.15">
      <c r="A6906" s="1" t="s">
        <v>12174</v>
      </c>
      <c r="B6906" s="1" t="s">
        <v>12405</v>
      </c>
      <c r="C6906" s="1" t="s">
        <v>0</v>
      </c>
      <c r="D6906" s="1" t="s">
        <v>12576</v>
      </c>
      <c r="E6906" s="3" t="s">
        <v>12577</v>
      </c>
    </row>
    <row r="6907" spans="1:5" ht="13" x14ac:dyDescent="0.15">
      <c r="A6907" s="1" t="s">
        <v>12174</v>
      </c>
      <c r="B6907" s="1" t="s">
        <v>12405</v>
      </c>
      <c r="C6907" s="1" t="s">
        <v>0</v>
      </c>
      <c r="D6907" s="1" t="s">
        <v>1935</v>
      </c>
      <c r="E6907" s="3" t="s">
        <v>1936</v>
      </c>
    </row>
    <row r="6908" spans="1:5" ht="13" x14ac:dyDescent="0.15">
      <c r="A6908" s="1" t="s">
        <v>12174</v>
      </c>
      <c r="B6908" s="1" t="s">
        <v>12405</v>
      </c>
      <c r="C6908" s="1" t="s">
        <v>0</v>
      </c>
      <c r="D6908" s="1" t="s">
        <v>12578</v>
      </c>
      <c r="E6908" s="3" t="s">
        <v>12579</v>
      </c>
    </row>
    <row r="6909" spans="1:5" ht="13" x14ac:dyDescent="0.15">
      <c r="A6909" s="1" t="s">
        <v>12174</v>
      </c>
      <c r="B6909" s="1" t="s">
        <v>12405</v>
      </c>
      <c r="C6909" s="1" t="s">
        <v>0</v>
      </c>
      <c r="D6909" s="1" t="s">
        <v>3839</v>
      </c>
      <c r="E6909" s="3" t="s">
        <v>3840</v>
      </c>
    </row>
    <row r="6910" spans="1:5" ht="13" x14ac:dyDescent="0.15">
      <c r="A6910" s="1" t="s">
        <v>12174</v>
      </c>
      <c r="B6910" s="1" t="s">
        <v>12405</v>
      </c>
      <c r="C6910" s="1" t="s">
        <v>0</v>
      </c>
      <c r="D6910" s="1" t="s">
        <v>12580</v>
      </c>
      <c r="E6910" s="3" t="s">
        <v>12581</v>
      </c>
    </row>
    <row r="6911" spans="1:5" ht="13" x14ac:dyDescent="0.15">
      <c r="A6911" s="1" t="s">
        <v>12174</v>
      </c>
      <c r="B6911" s="1" t="s">
        <v>12405</v>
      </c>
      <c r="C6911" s="1" t="s">
        <v>0</v>
      </c>
      <c r="D6911" s="1" t="s">
        <v>12582</v>
      </c>
      <c r="E6911" s="3" t="s">
        <v>12583</v>
      </c>
    </row>
    <row r="6912" spans="1:5" ht="13" x14ac:dyDescent="0.15">
      <c r="A6912" s="1" t="s">
        <v>12174</v>
      </c>
      <c r="B6912" s="1" t="s">
        <v>12405</v>
      </c>
      <c r="C6912" s="1" t="s">
        <v>0</v>
      </c>
      <c r="D6912" s="1" t="s">
        <v>12584</v>
      </c>
      <c r="E6912" s="3" t="s">
        <v>12585</v>
      </c>
    </row>
    <row r="6913" spans="1:5" ht="13" x14ac:dyDescent="0.15">
      <c r="A6913" s="1" t="s">
        <v>12174</v>
      </c>
      <c r="B6913" s="1" t="s">
        <v>12405</v>
      </c>
      <c r="C6913" s="1" t="s">
        <v>0</v>
      </c>
      <c r="D6913" s="1" t="s">
        <v>12586</v>
      </c>
      <c r="E6913" s="3" t="s">
        <v>12587</v>
      </c>
    </row>
    <row r="6914" spans="1:5" ht="13" x14ac:dyDescent="0.15">
      <c r="A6914" s="1" t="s">
        <v>12174</v>
      </c>
      <c r="B6914" s="1" t="s">
        <v>12405</v>
      </c>
      <c r="C6914" s="1" t="s">
        <v>0</v>
      </c>
      <c r="D6914" s="1" t="s">
        <v>12588</v>
      </c>
      <c r="E6914" s="3" t="s">
        <v>12589</v>
      </c>
    </row>
    <row r="6915" spans="1:5" ht="13" x14ac:dyDescent="0.15">
      <c r="A6915" s="1" t="s">
        <v>12174</v>
      </c>
      <c r="B6915" s="1" t="s">
        <v>12405</v>
      </c>
      <c r="C6915" s="1" t="s">
        <v>0</v>
      </c>
      <c r="D6915" s="1" t="s">
        <v>12590</v>
      </c>
      <c r="E6915" s="3" t="s">
        <v>12591</v>
      </c>
    </row>
    <row r="6916" spans="1:5" ht="13" x14ac:dyDescent="0.15">
      <c r="A6916" s="1" t="s">
        <v>12174</v>
      </c>
      <c r="B6916" s="1" t="s">
        <v>12405</v>
      </c>
      <c r="C6916" s="1" t="s">
        <v>0</v>
      </c>
      <c r="D6916" s="1" t="s">
        <v>12592</v>
      </c>
      <c r="E6916" s="3" t="s">
        <v>12593</v>
      </c>
    </row>
    <row r="6917" spans="1:5" ht="13" x14ac:dyDescent="0.15">
      <c r="A6917" s="1" t="s">
        <v>12174</v>
      </c>
      <c r="B6917" s="1" t="s">
        <v>12405</v>
      </c>
      <c r="C6917" s="1" t="s">
        <v>0</v>
      </c>
      <c r="D6917" s="1" t="s">
        <v>12594</v>
      </c>
      <c r="E6917" s="3" t="s">
        <v>12595</v>
      </c>
    </row>
    <row r="6918" spans="1:5" ht="13" x14ac:dyDescent="0.15">
      <c r="A6918" s="1" t="s">
        <v>12174</v>
      </c>
      <c r="B6918" s="1" t="s">
        <v>12405</v>
      </c>
      <c r="C6918" s="1" t="s">
        <v>0</v>
      </c>
      <c r="D6918" s="1" t="s">
        <v>12596</v>
      </c>
      <c r="E6918" s="3" t="s">
        <v>12597</v>
      </c>
    </row>
    <row r="6919" spans="1:5" ht="13" x14ac:dyDescent="0.15">
      <c r="A6919" s="1" t="s">
        <v>12174</v>
      </c>
      <c r="B6919" s="1" t="s">
        <v>12405</v>
      </c>
      <c r="C6919" s="1" t="s">
        <v>0</v>
      </c>
      <c r="D6919" s="1" t="s">
        <v>12598</v>
      </c>
      <c r="E6919" s="3" t="s">
        <v>12599</v>
      </c>
    </row>
    <row r="6920" spans="1:5" ht="13" x14ac:dyDescent="0.15">
      <c r="A6920" s="1" t="s">
        <v>12174</v>
      </c>
      <c r="B6920" s="1" t="s">
        <v>12405</v>
      </c>
      <c r="C6920" s="1" t="s">
        <v>0</v>
      </c>
      <c r="D6920" s="1" t="s">
        <v>12600</v>
      </c>
      <c r="E6920" s="3" t="s">
        <v>12601</v>
      </c>
    </row>
    <row r="6921" spans="1:5" ht="13" x14ac:dyDescent="0.15">
      <c r="A6921" s="1" t="s">
        <v>12174</v>
      </c>
      <c r="B6921" s="1" t="s">
        <v>12405</v>
      </c>
      <c r="C6921" s="1" t="s">
        <v>0</v>
      </c>
      <c r="D6921" s="1" t="s">
        <v>12602</v>
      </c>
      <c r="E6921" s="3" t="s">
        <v>12603</v>
      </c>
    </row>
    <row r="6922" spans="1:5" ht="13" x14ac:dyDescent="0.15">
      <c r="A6922" s="1" t="s">
        <v>12174</v>
      </c>
      <c r="B6922" s="1" t="s">
        <v>12405</v>
      </c>
      <c r="C6922" s="1" t="s">
        <v>0</v>
      </c>
      <c r="D6922" s="1" t="s">
        <v>12604</v>
      </c>
      <c r="E6922" s="3" t="s">
        <v>12605</v>
      </c>
    </row>
    <row r="6923" spans="1:5" ht="13" x14ac:dyDescent="0.15">
      <c r="A6923" s="1" t="s">
        <v>12174</v>
      </c>
      <c r="B6923" s="1" t="s">
        <v>12405</v>
      </c>
      <c r="C6923" s="1" t="s">
        <v>0</v>
      </c>
      <c r="D6923" s="1" t="s">
        <v>12606</v>
      </c>
      <c r="E6923" s="3" t="s">
        <v>12607</v>
      </c>
    </row>
    <row r="6924" spans="1:5" ht="13" x14ac:dyDescent="0.15">
      <c r="A6924" s="1" t="s">
        <v>12174</v>
      </c>
      <c r="B6924" s="1" t="s">
        <v>12405</v>
      </c>
      <c r="C6924" s="1" t="s">
        <v>0</v>
      </c>
      <c r="D6924" s="1" t="s">
        <v>12608</v>
      </c>
      <c r="E6924" s="3" t="s">
        <v>12609</v>
      </c>
    </row>
    <row r="6925" spans="1:5" ht="13" x14ac:dyDescent="0.15">
      <c r="A6925" s="1" t="s">
        <v>12174</v>
      </c>
      <c r="B6925" s="1" t="s">
        <v>12405</v>
      </c>
      <c r="C6925" s="1" t="s">
        <v>0</v>
      </c>
      <c r="D6925" s="1" t="s">
        <v>12610</v>
      </c>
      <c r="E6925" s="3" t="s">
        <v>12611</v>
      </c>
    </row>
    <row r="6926" spans="1:5" ht="13" x14ac:dyDescent="0.15">
      <c r="A6926" s="1" t="s">
        <v>12174</v>
      </c>
      <c r="B6926" s="1" t="s">
        <v>12405</v>
      </c>
      <c r="C6926" s="1" t="s">
        <v>0</v>
      </c>
      <c r="D6926" s="1" t="s">
        <v>12612</v>
      </c>
      <c r="E6926" s="3" t="s">
        <v>12613</v>
      </c>
    </row>
    <row r="6927" spans="1:5" ht="13" x14ac:dyDescent="0.15">
      <c r="A6927" s="1" t="s">
        <v>12174</v>
      </c>
      <c r="B6927" s="1" t="s">
        <v>12405</v>
      </c>
      <c r="C6927" s="1" t="s">
        <v>1</v>
      </c>
      <c r="D6927" s="1" t="s">
        <v>12614</v>
      </c>
      <c r="E6927" s="3" t="s">
        <v>12615</v>
      </c>
    </row>
    <row r="6928" spans="1:5" ht="13" x14ac:dyDescent="0.15">
      <c r="A6928" s="1" t="s">
        <v>12174</v>
      </c>
      <c r="B6928" s="1" t="s">
        <v>12405</v>
      </c>
      <c r="C6928" s="1" t="s">
        <v>0</v>
      </c>
      <c r="D6928" s="1" t="s">
        <v>12616</v>
      </c>
      <c r="E6928" s="3" t="s">
        <v>12617</v>
      </c>
    </row>
    <row r="6929" spans="1:5" ht="13" x14ac:dyDescent="0.15">
      <c r="A6929" s="1" t="s">
        <v>12174</v>
      </c>
      <c r="B6929" s="1" t="s">
        <v>12405</v>
      </c>
      <c r="C6929" s="1" t="s">
        <v>0</v>
      </c>
      <c r="D6929" s="1" t="s">
        <v>12618</v>
      </c>
      <c r="E6929" s="3" t="s">
        <v>12619</v>
      </c>
    </row>
    <row r="6930" spans="1:5" ht="13" x14ac:dyDescent="0.15">
      <c r="A6930" s="1" t="s">
        <v>12174</v>
      </c>
      <c r="B6930" s="1" t="s">
        <v>12405</v>
      </c>
      <c r="C6930" s="1" t="s">
        <v>0</v>
      </c>
      <c r="D6930" s="1" t="s">
        <v>12620</v>
      </c>
      <c r="E6930" s="3" t="s">
        <v>12621</v>
      </c>
    </row>
    <row r="6931" spans="1:5" ht="13" x14ac:dyDescent="0.15">
      <c r="A6931" s="1" t="s">
        <v>12174</v>
      </c>
      <c r="B6931" s="1" t="s">
        <v>12405</v>
      </c>
      <c r="C6931" s="1" t="s">
        <v>0</v>
      </c>
      <c r="D6931" s="1" t="s">
        <v>12622</v>
      </c>
      <c r="E6931" s="3" t="s">
        <v>12623</v>
      </c>
    </row>
    <row r="6932" spans="1:5" ht="13" x14ac:dyDescent="0.15">
      <c r="A6932" s="1" t="s">
        <v>12174</v>
      </c>
      <c r="B6932" s="1" t="s">
        <v>12405</v>
      </c>
      <c r="C6932" s="1" t="s">
        <v>0</v>
      </c>
      <c r="D6932" s="1" t="s">
        <v>12624</v>
      </c>
      <c r="E6932" s="3" t="s">
        <v>12625</v>
      </c>
    </row>
    <row r="6933" spans="1:5" ht="13" x14ac:dyDescent="0.15">
      <c r="A6933" s="1" t="s">
        <v>12174</v>
      </c>
      <c r="B6933" s="1" t="s">
        <v>12405</v>
      </c>
      <c r="C6933" s="1" t="s">
        <v>0</v>
      </c>
      <c r="D6933" s="1" t="s">
        <v>12301</v>
      </c>
      <c r="E6933" s="3" t="s">
        <v>12302</v>
      </c>
    </row>
    <row r="6934" spans="1:5" ht="13" x14ac:dyDescent="0.15">
      <c r="A6934" s="1" t="s">
        <v>12174</v>
      </c>
      <c r="B6934" s="1" t="s">
        <v>12405</v>
      </c>
      <c r="C6934" s="1" t="s">
        <v>0</v>
      </c>
      <c r="D6934" s="1" t="s">
        <v>12626</v>
      </c>
      <c r="E6934" s="3" t="s">
        <v>12627</v>
      </c>
    </row>
    <row r="6935" spans="1:5" ht="13" x14ac:dyDescent="0.15">
      <c r="A6935" s="1" t="s">
        <v>12174</v>
      </c>
      <c r="B6935" s="1" t="s">
        <v>12405</v>
      </c>
      <c r="C6935" s="1" t="s">
        <v>2</v>
      </c>
      <c r="D6935" s="1" t="s">
        <v>12628</v>
      </c>
      <c r="E6935" s="3" t="s">
        <v>12629</v>
      </c>
    </row>
    <row r="6936" spans="1:5" ht="13" x14ac:dyDescent="0.15">
      <c r="A6936" s="1" t="s">
        <v>12174</v>
      </c>
      <c r="B6936" s="1" t="s">
        <v>12405</v>
      </c>
      <c r="C6936" s="1" t="s">
        <v>2</v>
      </c>
      <c r="D6936" s="1" t="s">
        <v>12630</v>
      </c>
      <c r="E6936" s="3" t="s">
        <v>12631</v>
      </c>
    </row>
    <row r="6937" spans="1:5" ht="13" x14ac:dyDescent="0.15">
      <c r="A6937" s="1" t="s">
        <v>12174</v>
      </c>
      <c r="B6937" s="1" t="s">
        <v>12405</v>
      </c>
      <c r="C6937" s="1" t="s">
        <v>0</v>
      </c>
      <c r="D6937" s="1" t="s">
        <v>12632</v>
      </c>
      <c r="E6937" s="3" t="s">
        <v>12633</v>
      </c>
    </row>
    <row r="6938" spans="1:5" ht="13" x14ac:dyDescent="0.15">
      <c r="A6938" s="1" t="s">
        <v>12174</v>
      </c>
      <c r="B6938" s="1" t="s">
        <v>12405</v>
      </c>
      <c r="C6938" s="1" t="s">
        <v>0</v>
      </c>
      <c r="D6938" s="1" t="s">
        <v>12634</v>
      </c>
      <c r="E6938" s="3" t="s">
        <v>12635</v>
      </c>
    </row>
    <row r="6939" spans="1:5" ht="13" x14ac:dyDescent="0.15">
      <c r="A6939" s="1" t="s">
        <v>12174</v>
      </c>
      <c r="B6939" s="1" t="s">
        <v>12405</v>
      </c>
      <c r="C6939" s="1" t="s">
        <v>0</v>
      </c>
      <c r="D6939" s="1" t="s">
        <v>12636</v>
      </c>
      <c r="E6939" s="3" t="s">
        <v>12637</v>
      </c>
    </row>
    <row r="6940" spans="1:5" ht="13" x14ac:dyDescent="0.15">
      <c r="A6940" s="1" t="s">
        <v>12174</v>
      </c>
      <c r="B6940" s="1" t="s">
        <v>12405</v>
      </c>
      <c r="C6940" s="1" t="s">
        <v>0</v>
      </c>
      <c r="D6940" s="1" t="s">
        <v>12638</v>
      </c>
      <c r="E6940" s="3" t="s">
        <v>12639</v>
      </c>
    </row>
    <row r="6941" spans="1:5" ht="13" x14ac:dyDescent="0.15">
      <c r="A6941" s="1" t="s">
        <v>12174</v>
      </c>
      <c r="B6941" s="1" t="s">
        <v>12405</v>
      </c>
      <c r="C6941" s="1" t="s">
        <v>0</v>
      </c>
      <c r="D6941" s="1" t="s">
        <v>12640</v>
      </c>
      <c r="E6941" s="3" t="s">
        <v>12641</v>
      </c>
    </row>
    <row r="6942" spans="1:5" ht="13" x14ac:dyDescent="0.15">
      <c r="A6942" s="1" t="s">
        <v>12174</v>
      </c>
      <c r="B6942" s="1" t="s">
        <v>12405</v>
      </c>
      <c r="C6942" s="1" t="s">
        <v>2</v>
      </c>
      <c r="D6942" s="1" t="s">
        <v>12642</v>
      </c>
      <c r="E6942" s="3" t="s">
        <v>12643</v>
      </c>
    </row>
    <row r="6943" spans="1:5" ht="13" x14ac:dyDescent="0.15">
      <c r="A6943" s="1" t="s">
        <v>12174</v>
      </c>
      <c r="B6943" s="1" t="s">
        <v>12405</v>
      </c>
      <c r="C6943" s="1" t="s">
        <v>1</v>
      </c>
      <c r="D6943" s="1" t="s">
        <v>12644</v>
      </c>
      <c r="E6943" s="3" t="s">
        <v>12645</v>
      </c>
    </row>
    <row r="6944" spans="1:5" ht="13" x14ac:dyDescent="0.15">
      <c r="A6944" s="1" t="s">
        <v>12174</v>
      </c>
      <c r="B6944" s="1" t="s">
        <v>12405</v>
      </c>
      <c r="C6944" s="1" t="s">
        <v>0</v>
      </c>
      <c r="D6944" s="1" t="s">
        <v>2731</v>
      </c>
      <c r="E6944" s="3" t="s">
        <v>2732</v>
      </c>
    </row>
    <row r="6945" spans="1:5" ht="13" x14ac:dyDescent="0.15">
      <c r="A6945" s="1" t="s">
        <v>12174</v>
      </c>
      <c r="B6945" s="1" t="s">
        <v>12405</v>
      </c>
      <c r="C6945" s="1" t="s">
        <v>0</v>
      </c>
      <c r="D6945" s="1" t="s">
        <v>5614</v>
      </c>
      <c r="E6945" s="3" t="s">
        <v>5615</v>
      </c>
    </row>
    <row r="6946" spans="1:5" ht="13" x14ac:dyDescent="0.15">
      <c r="A6946" s="1" t="s">
        <v>12174</v>
      </c>
      <c r="B6946" s="1" t="s">
        <v>12405</v>
      </c>
      <c r="C6946" s="1" t="s">
        <v>3</v>
      </c>
      <c r="D6946" s="1" t="s">
        <v>3768</v>
      </c>
      <c r="E6946" s="3" t="s">
        <v>3769</v>
      </c>
    </row>
    <row r="6947" spans="1:5" ht="13" x14ac:dyDescent="0.15">
      <c r="A6947" s="1" t="s">
        <v>12174</v>
      </c>
      <c r="B6947" s="1" t="s">
        <v>12405</v>
      </c>
      <c r="C6947" s="1" t="s">
        <v>3</v>
      </c>
      <c r="D6947" s="4" t="s">
        <v>12646</v>
      </c>
      <c r="E6947" s="3" t="s">
        <v>12646</v>
      </c>
    </row>
    <row r="6948" spans="1:5" ht="13" x14ac:dyDescent="0.15">
      <c r="A6948" s="1" t="s">
        <v>12174</v>
      </c>
      <c r="B6948" s="1" t="s">
        <v>12405</v>
      </c>
      <c r="C6948" s="1" t="s">
        <v>3</v>
      </c>
      <c r="D6948" s="1" t="s">
        <v>12647</v>
      </c>
      <c r="E6948" s="3" t="s">
        <v>12648</v>
      </c>
    </row>
    <row r="6949" spans="1:5" ht="13" x14ac:dyDescent="0.15">
      <c r="A6949" s="1" t="s">
        <v>12174</v>
      </c>
      <c r="B6949" s="1" t="s">
        <v>12405</v>
      </c>
      <c r="C6949" s="1" t="s">
        <v>3</v>
      </c>
      <c r="D6949" s="1" t="s">
        <v>12649</v>
      </c>
      <c r="E6949" s="3" t="s">
        <v>12650</v>
      </c>
    </row>
    <row r="6950" spans="1:5" ht="13" x14ac:dyDescent="0.15">
      <c r="A6950" s="1" t="s">
        <v>12174</v>
      </c>
      <c r="B6950" s="1" t="s">
        <v>12405</v>
      </c>
      <c r="C6950" s="1" t="s">
        <v>3</v>
      </c>
      <c r="D6950" s="1" t="s">
        <v>12651</v>
      </c>
      <c r="E6950" s="3" t="s">
        <v>12652</v>
      </c>
    </row>
    <row r="6951" spans="1:5" ht="13" x14ac:dyDescent="0.15">
      <c r="A6951" s="1" t="s">
        <v>12174</v>
      </c>
      <c r="B6951" s="1" t="s">
        <v>12405</v>
      </c>
      <c r="C6951" s="1" t="s">
        <v>3</v>
      </c>
      <c r="D6951" s="1" t="s">
        <v>12653</v>
      </c>
      <c r="E6951" s="3" t="s">
        <v>12654</v>
      </c>
    </row>
    <row r="6952" spans="1:5" ht="13" x14ac:dyDescent="0.15">
      <c r="A6952" s="1" t="s">
        <v>12174</v>
      </c>
      <c r="B6952" s="1" t="s">
        <v>12405</v>
      </c>
      <c r="C6952" s="1" t="s">
        <v>3</v>
      </c>
      <c r="D6952" s="1" t="s">
        <v>12655</v>
      </c>
      <c r="E6952" s="3" t="s">
        <v>12656</v>
      </c>
    </row>
    <row r="6953" spans="1:5" ht="13" x14ac:dyDescent="0.15">
      <c r="A6953" s="1" t="s">
        <v>12174</v>
      </c>
      <c r="B6953" s="1" t="s">
        <v>12405</v>
      </c>
      <c r="C6953" s="1" t="s">
        <v>3</v>
      </c>
      <c r="D6953" s="1" t="s">
        <v>12657</v>
      </c>
      <c r="E6953" s="3" t="s">
        <v>12658</v>
      </c>
    </row>
    <row r="6954" spans="1:5" ht="13" x14ac:dyDescent="0.15">
      <c r="A6954" s="1" t="s">
        <v>12174</v>
      </c>
      <c r="B6954" s="1" t="s">
        <v>12405</v>
      </c>
      <c r="C6954" s="1" t="s">
        <v>3</v>
      </c>
      <c r="D6954" s="1" t="s">
        <v>12659</v>
      </c>
      <c r="E6954" s="3" t="s">
        <v>12660</v>
      </c>
    </row>
    <row r="6955" spans="1:5" ht="13" x14ac:dyDescent="0.15">
      <c r="A6955" s="1" t="s">
        <v>12174</v>
      </c>
      <c r="B6955" s="1" t="s">
        <v>12405</v>
      </c>
      <c r="C6955" s="1" t="s">
        <v>3</v>
      </c>
      <c r="D6955" s="1" t="s">
        <v>12661</v>
      </c>
      <c r="E6955" s="3" t="s">
        <v>12662</v>
      </c>
    </row>
    <row r="6956" spans="1:5" ht="13" x14ac:dyDescent="0.15">
      <c r="A6956" s="1" t="s">
        <v>12174</v>
      </c>
      <c r="B6956" s="1" t="s">
        <v>12405</v>
      </c>
      <c r="C6956" s="1" t="s">
        <v>3</v>
      </c>
      <c r="D6956" s="1" t="s">
        <v>12663</v>
      </c>
      <c r="E6956" s="3" t="s">
        <v>12664</v>
      </c>
    </row>
    <row r="6957" spans="1:5" ht="13" x14ac:dyDescent="0.15">
      <c r="A6957" s="1" t="s">
        <v>12174</v>
      </c>
      <c r="B6957" s="1" t="s">
        <v>12665</v>
      </c>
      <c r="C6957" s="1" t="s">
        <v>0</v>
      </c>
      <c r="D6957" s="1" t="s">
        <v>12666</v>
      </c>
      <c r="E6957" s="3" t="s">
        <v>12667</v>
      </c>
    </row>
    <row r="6958" spans="1:5" ht="13" x14ac:dyDescent="0.15">
      <c r="A6958" s="1" t="s">
        <v>12174</v>
      </c>
      <c r="B6958" s="1" t="s">
        <v>12665</v>
      </c>
      <c r="C6958" s="1" t="s">
        <v>0</v>
      </c>
      <c r="D6958" s="1" t="s">
        <v>12668</v>
      </c>
      <c r="E6958" s="3" t="s">
        <v>12669</v>
      </c>
    </row>
    <row r="6959" spans="1:5" ht="13" x14ac:dyDescent="0.15">
      <c r="A6959" s="1" t="s">
        <v>12174</v>
      </c>
      <c r="B6959" s="1" t="s">
        <v>12665</v>
      </c>
      <c r="C6959" s="1" t="s">
        <v>0</v>
      </c>
      <c r="D6959" s="1" t="s">
        <v>12670</v>
      </c>
      <c r="E6959" s="3" t="s">
        <v>12671</v>
      </c>
    </row>
    <row r="6960" spans="1:5" ht="13" x14ac:dyDescent="0.15">
      <c r="A6960" s="1" t="s">
        <v>12174</v>
      </c>
      <c r="B6960" s="1" t="s">
        <v>12665</v>
      </c>
      <c r="C6960" s="1" t="s">
        <v>0</v>
      </c>
      <c r="D6960" s="1" t="s">
        <v>12672</v>
      </c>
      <c r="E6960" s="3" t="s">
        <v>12673</v>
      </c>
    </row>
    <row r="6961" spans="1:5" ht="13" x14ac:dyDescent="0.15">
      <c r="A6961" s="1" t="s">
        <v>12174</v>
      </c>
      <c r="B6961" s="1" t="s">
        <v>12665</v>
      </c>
      <c r="C6961" s="1" t="s">
        <v>1</v>
      </c>
      <c r="D6961" s="1" t="s">
        <v>12674</v>
      </c>
      <c r="E6961" s="3" t="s">
        <v>12675</v>
      </c>
    </row>
    <row r="6962" spans="1:5" ht="13" x14ac:dyDescent="0.15">
      <c r="A6962" s="1" t="s">
        <v>12174</v>
      </c>
      <c r="B6962" s="1" t="s">
        <v>12665</v>
      </c>
      <c r="C6962" s="1" t="s">
        <v>0</v>
      </c>
      <c r="D6962" s="1" t="s">
        <v>12676</v>
      </c>
      <c r="E6962" s="3" t="s">
        <v>12305</v>
      </c>
    </row>
    <row r="6963" spans="1:5" ht="13" x14ac:dyDescent="0.15">
      <c r="A6963" s="1" t="s">
        <v>12174</v>
      </c>
      <c r="B6963" s="1" t="s">
        <v>12665</v>
      </c>
      <c r="C6963" s="1" t="s">
        <v>0</v>
      </c>
      <c r="D6963" s="1" t="s">
        <v>12677</v>
      </c>
      <c r="E6963" s="3" t="s">
        <v>12678</v>
      </c>
    </row>
    <row r="6964" spans="1:5" ht="13" x14ac:dyDescent="0.15">
      <c r="A6964" s="1" t="s">
        <v>12174</v>
      </c>
      <c r="B6964" s="1" t="s">
        <v>12665</v>
      </c>
      <c r="C6964" s="1" t="s">
        <v>0</v>
      </c>
      <c r="D6964" s="1" t="s">
        <v>7763</v>
      </c>
      <c r="E6964" s="3" t="s">
        <v>7764</v>
      </c>
    </row>
    <row r="6965" spans="1:5" ht="13" x14ac:dyDescent="0.15">
      <c r="A6965" s="1" t="s">
        <v>12174</v>
      </c>
      <c r="B6965" s="1" t="s">
        <v>12665</v>
      </c>
      <c r="C6965" s="1" t="s">
        <v>0</v>
      </c>
      <c r="D6965" s="1" t="s">
        <v>12679</v>
      </c>
      <c r="E6965" s="3" t="s">
        <v>12680</v>
      </c>
    </row>
    <row r="6966" spans="1:5" ht="13" x14ac:dyDescent="0.15">
      <c r="A6966" s="1" t="s">
        <v>12174</v>
      </c>
      <c r="B6966" s="1" t="s">
        <v>12665</v>
      </c>
      <c r="C6966" s="1" t="s">
        <v>0</v>
      </c>
      <c r="D6966" s="1" t="s">
        <v>12681</v>
      </c>
      <c r="E6966" s="3" t="s">
        <v>12682</v>
      </c>
    </row>
    <row r="6967" spans="1:5" ht="13" x14ac:dyDescent="0.15">
      <c r="A6967" s="1" t="s">
        <v>12174</v>
      </c>
      <c r="B6967" s="1" t="s">
        <v>12665</v>
      </c>
      <c r="C6967" s="1" t="s">
        <v>0</v>
      </c>
      <c r="D6967" s="1" t="s">
        <v>12683</v>
      </c>
      <c r="E6967" t="s">
        <v>12684</v>
      </c>
    </row>
    <row r="6968" spans="1:5" ht="13" x14ac:dyDescent="0.15">
      <c r="A6968" s="1" t="s">
        <v>12174</v>
      </c>
      <c r="B6968" s="1" t="s">
        <v>12665</v>
      </c>
      <c r="C6968" s="1" t="s">
        <v>0</v>
      </c>
      <c r="D6968" s="1" t="s">
        <v>12685</v>
      </c>
      <c r="E6968" s="3" t="s">
        <v>12686</v>
      </c>
    </row>
    <row r="6969" spans="1:5" ht="13" x14ac:dyDescent="0.15">
      <c r="A6969" s="1" t="s">
        <v>12174</v>
      </c>
      <c r="B6969" s="1" t="s">
        <v>12665</v>
      </c>
      <c r="C6969" s="1" t="s">
        <v>0</v>
      </c>
      <c r="D6969" s="1" t="s">
        <v>12687</v>
      </c>
      <c r="E6969" s="3" t="s">
        <v>12688</v>
      </c>
    </row>
    <row r="6970" spans="1:5" ht="13" x14ac:dyDescent="0.15">
      <c r="A6970" s="1" t="s">
        <v>12174</v>
      </c>
      <c r="B6970" s="1" t="s">
        <v>12665</v>
      </c>
      <c r="C6970" s="1" t="s">
        <v>0</v>
      </c>
      <c r="D6970" s="1" t="s">
        <v>12689</v>
      </c>
      <c r="E6970" s="3" t="s">
        <v>12690</v>
      </c>
    </row>
    <row r="6971" spans="1:5" ht="13" x14ac:dyDescent="0.15">
      <c r="A6971" s="1" t="s">
        <v>12174</v>
      </c>
      <c r="B6971" s="1" t="s">
        <v>12665</v>
      </c>
      <c r="C6971" s="1" t="s">
        <v>0</v>
      </c>
      <c r="D6971" s="1" t="s">
        <v>12691</v>
      </c>
      <c r="E6971" s="3" t="s">
        <v>12692</v>
      </c>
    </row>
    <row r="6972" spans="1:5" ht="13" x14ac:dyDescent="0.15">
      <c r="A6972" s="1" t="s">
        <v>12174</v>
      </c>
      <c r="B6972" s="1" t="s">
        <v>12665</v>
      </c>
      <c r="C6972" s="1" t="s">
        <v>0</v>
      </c>
      <c r="D6972" s="1" t="s">
        <v>12693</v>
      </c>
      <c r="E6972" s="3" t="s">
        <v>12694</v>
      </c>
    </row>
    <row r="6973" spans="1:5" ht="13" x14ac:dyDescent="0.15">
      <c r="A6973" s="1" t="s">
        <v>12174</v>
      </c>
      <c r="B6973" s="1" t="s">
        <v>12665</v>
      </c>
      <c r="C6973" s="1" t="s">
        <v>0</v>
      </c>
      <c r="D6973" s="1" t="s">
        <v>12695</v>
      </c>
      <c r="E6973" s="3" t="s">
        <v>12696</v>
      </c>
    </row>
    <row r="6974" spans="1:5" ht="13" x14ac:dyDescent="0.15">
      <c r="A6974" s="1" t="s">
        <v>12174</v>
      </c>
      <c r="B6974" s="1" t="s">
        <v>12665</v>
      </c>
      <c r="C6974" s="1" t="s">
        <v>0</v>
      </c>
      <c r="D6974" s="1" t="s">
        <v>12697</v>
      </c>
      <c r="E6974" s="3" t="s">
        <v>12698</v>
      </c>
    </row>
    <row r="6975" spans="1:5" ht="13" x14ac:dyDescent="0.15">
      <c r="A6975" s="1" t="s">
        <v>12174</v>
      </c>
      <c r="B6975" s="1" t="s">
        <v>12665</v>
      </c>
      <c r="C6975" s="1" t="s">
        <v>0</v>
      </c>
      <c r="D6975" s="1" t="s">
        <v>12699</v>
      </c>
      <c r="E6975" s="3" t="s">
        <v>12700</v>
      </c>
    </row>
    <row r="6976" spans="1:5" ht="13" x14ac:dyDescent="0.15">
      <c r="A6976" s="1" t="s">
        <v>12174</v>
      </c>
      <c r="B6976" s="1" t="s">
        <v>12665</v>
      </c>
      <c r="C6976" s="1" t="s">
        <v>0</v>
      </c>
      <c r="D6976" s="1" t="s">
        <v>12701</v>
      </c>
      <c r="E6976" s="3" t="s">
        <v>12702</v>
      </c>
    </row>
    <row r="6977" spans="1:5" ht="13" x14ac:dyDescent="0.15">
      <c r="A6977" s="1" t="s">
        <v>12174</v>
      </c>
      <c r="B6977" s="1" t="s">
        <v>12665</v>
      </c>
      <c r="C6977" s="1" t="s">
        <v>0</v>
      </c>
      <c r="D6977" s="1" t="s">
        <v>12703</v>
      </c>
      <c r="E6977" s="3" t="s">
        <v>12704</v>
      </c>
    </row>
    <row r="6978" spans="1:5" ht="13" x14ac:dyDescent="0.15">
      <c r="A6978" s="1" t="s">
        <v>12174</v>
      </c>
      <c r="B6978" s="1" t="s">
        <v>12665</v>
      </c>
      <c r="C6978" s="1" t="s">
        <v>0</v>
      </c>
      <c r="D6978" s="1" t="s">
        <v>12705</v>
      </c>
      <c r="E6978" s="3" t="s">
        <v>12706</v>
      </c>
    </row>
    <row r="6979" spans="1:5" ht="13" x14ac:dyDescent="0.15">
      <c r="A6979" s="1" t="s">
        <v>12174</v>
      </c>
      <c r="B6979" s="1" t="s">
        <v>12665</v>
      </c>
      <c r="C6979" s="1" t="s">
        <v>0</v>
      </c>
      <c r="D6979" s="1" t="s">
        <v>12707</v>
      </c>
      <c r="E6979" s="3" t="s">
        <v>12708</v>
      </c>
    </row>
    <row r="6980" spans="1:5" ht="13" x14ac:dyDescent="0.15">
      <c r="A6980" s="1" t="s">
        <v>12174</v>
      </c>
      <c r="B6980" s="1" t="s">
        <v>12665</v>
      </c>
      <c r="C6980" s="1" t="s">
        <v>0</v>
      </c>
      <c r="D6980" s="1" t="s">
        <v>12709</v>
      </c>
      <c r="E6980" s="3" t="s">
        <v>12710</v>
      </c>
    </row>
    <row r="6981" spans="1:5" ht="13" x14ac:dyDescent="0.15">
      <c r="A6981" s="1" t="s">
        <v>12174</v>
      </c>
      <c r="B6981" s="1" t="s">
        <v>12665</v>
      </c>
      <c r="C6981" s="1" t="s">
        <v>0</v>
      </c>
      <c r="D6981" s="1" t="s">
        <v>12711</v>
      </c>
      <c r="E6981" s="3" t="s">
        <v>12712</v>
      </c>
    </row>
    <row r="6982" spans="1:5" ht="13" x14ac:dyDescent="0.15">
      <c r="A6982" s="1" t="s">
        <v>12174</v>
      </c>
      <c r="B6982" s="1" t="s">
        <v>12665</v>
      </c>
      <c r="C6982" s="1" t="s">
        <v>0</v>
      </c>
      <c r="D6982" s="1" t="s">
        <v>12713</v>
      </c>
      <c r="E6982" s="3" t="s">
        <v>12714</v>
      </c>
    </row>
    <row r="6983" spans="1:5" ht="13" x14ac:dyDescent="0.15">
      <c r="A6983" s="1" t="s">
        <v>12174</v>
      </c>
      <c r="B6983" s="1" t="s">
        <v>12665</v>
      </c>
      <c r="C6983" s="1" t="s">
        <v>0</v>
      </c>
      <c r="D6983" s="1" t="s">
        <v>3654</v>
      </c>
      <c r="E6983" s="3" t="s">
        <v>3655</v>
      </c>
    </row>
    <row r="6984" spans="1:5" ht="13" x14ac:dyDescent="0.15">
      <c r="A6984" s="1" t="s">
        <v>12174</v>
      </c>
      <c r="B6984" s="1" t="s">
        <v>12665</v>
      </c>
      <c r="C6984" s="1" t="s">
        <v>0</v>
      </c>
      <c r="D6984" s="1" t="s">
        <v>12715</v>
      </c>
      <c r="E6984" s="3" t="s">
        <v>12716</v>
      </c>
    </row>
    <row r="6985" spans="1:5" ht="13" x14ac:dyDescent="0.15">
      <c r="A6985" s="1" t="s">
        <v>12174</v>
      </c>
      <c r="B6985" s="1" t="s">
        <v>12665</v>
      </c>
      <c r="C6985" s="1" t="s">
        <v>0</v>
      </c>
      <c r="D6985" s="1" t="s">
        <v>12717</v>
      </c>
      <c r="E6985" s="3" t="s">
        <v>12718</v>
      </c>
    </row>
    <row r="6986" spans="1:5" ht="13" x14ac:dyDescent="0.15">
      <c r="A6986" s="1" t="s">
        <v>12174</v>
      </c>
      <c r="B6986" s="1" t="s">
        <v>12665</v>
      </c>
      <c r="C6986" s="1" t="s">
        <v>0</v>
      </c>
      <c r="D6986" s="1" t="s">
        <v>12719</v>
      </c>
      <c r="E6986" s="3" t="s">
        <v>12720</v>
      </c>
    </row>
    <row r="6987" spans="1:5" ht="13" x14ac:dyDescent="0.15">
      <c r="A6987" s="1" t="s">
        <v>12174</v>
      </c>
      <c r="B6987" s="1" t="s">
        <v>12665</v>
      </c>
      <c r="C6987" s="1" t="s">
        <v>2</v>
      </c>
      <c r="D6987" s="1" t="s">
        <v>12721</v>
      </c>
      <c r="E6987" s="3" t="s">
        <v>12722</v>
      </c>
    </row>
    <row r="6988" spans="1:5" ht="13" x14ac:dyDescent="0.15">
      <c r="A6988" s="1" t="s">
        <v>12174</v>
      </c>
      <c r="B6988" s="1" t="s">
        <v>12665</v>
      </c>
      <c r="C6988" s="1" t="s">
        <v>0</v>
      </c>
      <c r="D6988" s="1" t="s">
        <v>12723</v>
      </c>
      <c r="E6988" s="3" t="s">
        <v>12724</v>
      </c>
    </row>
    <row r="6989" spans="1:5" ht="13" x14ac:dyDescent="0.15">
      <c r="A6989" s="1" t="s">
        <v>12174</v>
      </c>
      <c r="B6989" s="1" t="s">
        <v>12665</v>
      </c>
      <c r="C6989" s="1" t="s">
        <v>0</v>
      </c>
      <c r="D6989" s="1" t="s">
        <v>12725</v>
      </c>
      <c r="E6989" s="3" t="s">
        <v>12726</v>
      </c>
    </row>
    <row r="6990" spans="1:5" ht="13" x14ac:dyDescent="0.15">
      <c r="A6990" s="1" t="s">
        <v>12174</v>
      </c>
      <c r="B6990" s="1" t="s">
        <v>12665</v>
      </c>
      <c r="C6990" s="1" t="s">
        <v>0</v>
      </c>
      <c r="D6990" s="1" t="s">
        <v>12727</v>
      </c>
      <c r="E6990" s="3" t="s">
        <v>12728</v>
      </c>
    </row>
    <row r="6991" spans="1:5" ht="13" x14ac:dyDescent="0.15">
      <c r="A6991" s="1" t="s">
        <v>12174</v>
      </c>
      <c r="B6991" s="1" t="s">
        <v>12665</v>
      </c>
      <c r="C6991" s="1" t="s">
        <v>0</v>
      </c>
      <c r="D6991" s="1" t="s">
        <v>12729</v>
      </c>
      <c r="E6991" s="3" t="s">
        <v>12730</v>
      </c>
    </row>
    <row r="6992" spans="1:5" ht="13" x14ac:dyDescent="0.15">
      <c r="A6992" s="1" t="s">
        <v>12174</v>
      </c>
      <c r="B6992" s="1" t="s">
        <v>12665</v>
      </c>
      <c r="C6992" s="1" t="s">
        <v>0</v>
      </c>
      <c r="D6992" s="1" t="s">
        <v>12731</v>
      </c>
      <c r="E6992" s="3" t="s">
        <v>12732</v>
      </c>
    </row>
    <row r="6993" spans="1:5" ht="13" x14ac:dyDescent="0.15">
      <c r="A6993" s="1" t="s">
        <v>12174</v>
      </c>
      <c r="B6993" s="1" t="s">
        <v>12665</v>
      </c>
      <c r="C6993" s="1" t="s">
        <v>0</v>
      </c>
      <c r="D6993" s="1" t="s">
        <v>12733</v>
      </c>
      <c r="E6993" s="3" t="s">
        <v>12734</v>
      </c>
    </row>
    <row r="6994" spans="1:5" ht="13" x14ac:dyDescent="0.15">
      <c r="A6994" s="1" t="s">
        <v>12174</v>
      </c>
      <c r="B6994" s="1" t="s">
        <v>12665</v>
      </c>
      <c r="C6994" s="1" t="s">
        <v>0</v>
      </c>
      <c r="D6994" s="1" t="s">
        <v>12735</v>
      </c>
      <c r="E6994" s="3" t="s">
        <v>12736</v>
      </c>
    </row>
    <row r="6995" spans="1:5" ht="13" x14ac:dyDescent="0.15">
      <c r="A6995" s="1" t="s">
        <v>12174</v>
      </c>
      <c r="B6995" s="1" t="s">
        <v>12665</v>
      </c>
      <c r="C6995" s="1" t="s">
        <v>0</v>
      </c>
      <c r="D6995" s="1" t="s">
        <v>12737</v>
      </c>
      <c r="E6995" s="3" t="s">
        <v>12738</v>
      </c>
    </row>
    <row r="6996" spans="1:5" ht="13" x14ac:dyDescent="0.15">
      <c r="A6996" s="1" t="s">
        <v>12174</v>
      </c>
      <c r="B6996" s="1" t="s">
        <v>12665</v>
      </c>
      <c r="C6996" s="1" t="s">
        <v>0</v>
      </c>
      <c r="D6996" s="1" t="s">
        <v>12739</v>
      </c>
      <c r="E6996" s="3" t="s">
        <v>12740</v>
      </c>
    </row>
    <row r="6997" spans="1:5" ht="13" x14ac:dyDescent="0.15">
      <c r="A6997" s="1" t="s">
        <v>12174</v>
      </c>
      <c r="B6997" s="1" t="s">
        <v>12665</v>
      </c>
      <c r="C6997" s="1" t="s">
        <v>0</v>
      </c>
      <c r="D6997" s="1" t="s">
        <v>7840</v>
      </c>
      <c r="E6997" s="3" t="s">
        <v>7841</v>
      </c>
    </row>
    <row r="6998" spans="1:5" ht="13" x14ac:dyDescent="0.15">
      <c r="A6998" s="1" t="s">
        <v>12174</v>
      </c>
      <c r="B6998" s="1" t="s">
        <v>12665</v>
      </c>
      <c r="C6998" s="1" t="s">
        <v>0</v>
      </c>
      <c r="D6998" s="1" t="s">
        <v>12741</v>
      </c>
      <c r="E6998" s="3" t="s">
        <v>12742</v>
      </c>
    </row>
    <row r="6999" spans="1:5" ht="13" x14ac:dyDescent="0.15">
      <c r="A6999" s="1" t="s">
        <v>12174</v>
      </c>
      <c r="B6999" s="1" t="s">
        <v>12665</v>
      </c>
      <c r="C6999" s="1" t="s">
        <v>0</v>
      </c>
      <c r="D6999" s="1" t="s">
        <v>12743</v>
      </c>
      <c r="E6999" s="3" t="s">
        <v>12744</v>
      </c>
    </row>
    <row r="7000" spans="1:5" ht="13" x14ac:dyDescent="0.15">
      <c r="A7000" s="1" t="s">
        <v>12174</v>
      </c>
      <c r="B7000" s="1" t="s">
        <v>12665</v>
      </c>
      <c r="C7000" s="1" t="s">
        <v>0</v>
      </c>
      <c r="D7000" s="1" t="s">
        <v>12745</v>
      </c>
      <c r="E7000" s="3" t="s">
        <v>12746</v>
      </c>
    </row>
    <row r="7001" spans="1:5" ht="13" x14ac:dyDescent="0.15">
      <c r="A7001" s="1" t="s">
        <v>12174</v>
      </c>
      <c r="B7001" s="1" t="s">
        <v>12665</v>
      </c>
      <c r="C7001" s="1" t="s">
        <v>0</v>
      </c>
      <c r="D7001" s="1" t="s">
        <v>12747</v>
      </c>
      <c r="E7001" s="3" t="s">
        <v>12748</v>
      </c>
    </row>
    <row r="7002" spans="1:5" ht="13" x14ac:dyDescent="0.15">
      <c r="A7002" s="1" t="s">
        <v>12174</v>
      </c>
      <c r="B7002" s="1" t="s">
        <v>12665</v>
      </c>
      <c r="C7002" s="1" t="s">
        <v>0</v>
      </c>
      <c r="D7002" s="1" t="s">
        <v>12749</v>
      </c>
      <c r="E7002" s="3" t="s">
        <v>12750</v>
      </c>
    </row>
    <row r="7003" spans="1:5" ht="13" x14ac:dyDescent="0.15">
      <c r="A7003" s="1" t="s">
        <v>12174</v>
      </c>
      <c r="B7003" s="1" t="s">
        <v>12665</v>
      </c>
      <c r="C7003" s="1" t="s">
        <v>0</v>
      </c>
      <c r="D7003" s="1" t="s">
        <v>12751</v>
      </c>
      <c r="E7003" s="3" t="s">
        <v>12752</v>
      </c>
    </row>
    <row r="7004" spans="1:5" ht="13" x14ac:dyDescent="0.15">
      <c r="A7004" s="1" t="s">
        <v>12174</v>
      </c>
      <c r="B7004" s="1" t="s">
        <v>12665</v>
      </c>
      <c r="C7004" s="1" t="s">
        <v>0</v>
      </c>
      <c r="D7004" s="1" t="s">
        <v>12753</v>
      </c>
      <c r="E7004" s="3" t="s">
        <v>12754</v>
      </c>
    </row>
    <row r="7005" spans="1:5" ht="13" x14ac:dyDescent="0.15">
      <c r="A7005" s="1" t="s">
        <v>12174</v>
      </c>
      <c r="B7005" s="1" t="s">
        <v>12665</v>
      </c>
      <c r="C7005" s="1" t="s">
        <v>0</v>
      </c>
      <c r="D7005" s="1" t="s">
        <v>12755</v>
      </c>
      <c r="E7005" s="3" t="s">
        <v>12756</v>
      </c>
    </row>
    <row r="7006" spans="1:5" ht="13" x14ac:dyDescent="0.15">
      <c r="A7006" s="1" t="s">
        <v>12174</v>
      </c>
      <c r="B7006" s="1" t="s">
        <v>12665</v>
      </c>
      <c r="C7006" s="1" t="s">
        <v>0</v>
      </c>
      <c r="D7006" s="1" t="s">
        <v>12757</v>
      </c>
      <c r="E7006" s="3" t="s">
        <v>12758</v>
      </c>
    </row>
    <row r="7007" spans="1:5" ht="13" x14ac:dyDescent="0.15">
      <c r="A7007" s="1" t="s">
        <v>12174</v>
      </c>
      <c r="B7007" s="1" t="s">
        <v>12665</v>
      </c>
      <c r="C7007" s="1" t="s">
        <v>0</v>
      </c>
      <c r="D7007" s="1" t="s">
        <v>12759</v>
      </c>
      <c r="E7007" s="3" t="s">
        <v>12760</v>
      </c>
    </row>
    <row r="7008" spans="1:5" ht="13" x14ac:dyDescent="0.15">
      <c r="A7008" s="1" t="s">
        <v>12174</v>
      </c>
      <c r="B7008" s="1" t="s">
        <v>12665</v>
      </c>
      <c r="C7008" s="1" t="s">
        <v>0</v>
      </c>
      <c r="D7008" s="1" t="s">
        <v>12316</v>
      </c>
      <c r="E7008" s="3" t="s">
        <v>12317</v>
      </c>
    </row>
    <row r="7009" spans="1:5" ht="13" x14ac:dyDescent="0.15">
      <c r="A7009" s="1" t="s">
        <v>12174</v>
      </c>
      <c r="B7009" s="1" t="s">
        <v>12665</v>
      </c>
      <c r="C7009" s="1" t="s">
        <v>0</v>
      </c>
      <c r="D7009" s="1" t="s">
        <v>12761</v>
      </c>
      <c r="E7009" s="3" t="s">
        <v>12762</v>
      </c>
    </row>
    <row r="7010" spans="1:5" ht="13" x14ac:dyDescent="0.15">
      <c r="A7010" s="1" t="s">
        <v>12174</v>
      </c>
      <c r="B7010" s="1" t="s">
        <v>12665</v>
      </c>
      <c r="C7010" s="1" t="s">
        <v>1</v>
      </c>
      <c r="D7010" s="1" t="s">
        <v>12763</v>
      </c>
      <c r="E7010" s="3" t="s">
        <v>12764</v>
      </c>
    </row>
    <row r="7011" spans="1:5" ht="13" x14ac:dyDescent="0.15">
      <c r="A7011" s="1" t="s">
        <v>12174</v>
      </c>
      <c r="B7011" s="1" t="s">
        <v>12665</v>
      </c>
      <c r="C7011" s="1" t="s">
        <v>0</v>
      </c>
      <c r="D7011" s="1" t="s">
        <v>12765</v>
      </c>
      <c r="E7011" s="3" t="s">
        <v>12766</v>
      </c>
    </row>
    <row r="7012" spans="1:5" ht="13" x14ac:dyDescent="0.15">
      <c r="A7012" s="1" t="s">
        <v>12174</v>
      </c>
      <c r="B7012" s="1" t="s">
        <v>12665</v>
      </c>
      <c r="C7012" s="1" t="s">
        <v>0</v>
      </c>
      <c r="D7012" s="1" t="s">
        <v>12767</v>
      </c>
      <c r="E7012" s="3" t="s">
        <v>12768</v>
      </c>
    </row>
    <row r="7013" spans="1:5" ht="13" x14ac:dyDescent="0.15">
      <c r="A7013" s="1" t="s">
        <v>12174</v>
      </c>
      <c r="B7013" s="1" t="s">
        <v>12665</v>
      </c>
      <c r="C7013" s="1" t="s">
        <v>0</v>
      </c>
      <c r="D7013" s="1" t="s">
        <v>12769</v>
      </c>
      <c r="E7013" s="3" t="s">
        <v>12770</v>
      </c>
    </row>
    <row r="7014" spans="1:5" ht="13" x14ac:dyDescent="0.15">
      <c r="A7014" s="1" t="s">
        <v>12174</v>
      </c>
      <c r="B7014" s="1" t="s">
        <v>12665</v>
      </c>
      <c r="C7014" s="1" t="s">
        <v>0</v>
      </c>
      <c r="D7014" s="1" t="s">
        <v>12771</v>
      </c>
      <c r="E7014" s="3" t="s">
        <v>12772</v>
      </c>
    </row>
    <row r="7015" spans="1:5" ht="13" x14ac:dyDescent="0.15">
      <c r="A7015" s="1" t="s">
        <v>12174</v>
      </c>
      <c r="B7015" s="1" t="s">
        <v>12665</v>
      </c>
      <c r="C7015" s="1" t="s">
        <v>0</v>
      </c>
      <c r="D7015" s="1" t="s">
        <v>12773</v>
      </c>
      <c r="E7015" s="3" t="s">
        <v>12774</v>
      </c>
    </row>
    <row r="7016" spans="1:5" ht="13" x14ac:dyDescent="0.15">
      <c r="A7016" s="1" t="s">
        <v>12174</v>
      </c>
      <c r="B7016" s="1" t="s">
        <v>12665</v>
      </c>
      <c r="C7016" s="1" t="s">
        <v>0</v>
      </c>
      <c r="D7016" s="1" t="s">
        <v>12775</v>
      </c>
      <c r="E7016" s="3" t="s">
        <v>12776</v>
      </c>
    </row>
    <row r="7017" spans="1:5" ht="13" x14ac:dyDescent="0.15">
      <c r="A7017" s="1" t="s">
        <v>12174</v>
      </c>
      <c r="B7017" s="1" t="s">
        <v>12665</v>
      </c>
      <c r="C7017" s="1" t="s">
        <v>0</v>
      </c>
      <c r="D7017" s="1" t="s">
        <v>12777</v>
      </c>
      <c r="E7017" s="3" t="s">
        <v>12778</v>
      </c>
    </row>
    <row r="7018" spans="1:5" ht="13" x14ac:dyDescent="0.15">
      <c r="A7018" s="1" t="s">
        <v>12174</v>
      </c>
      <c r="B7018" s="1" t="s">
        <v>12665</v>
      </c>
      <c r="C7018" s="1" t="s">
        <v>0</v>
      </c>
      <c r="D7018" s="1" t="s">
        <v>12779</v>
      </c>
      <c r="E7018" s="3" t="s">
        <v>12780</v>
      </c>
    </row>
    <row r="7019" spans="1:5" ht="13" x14ac:dyDescent="0.15">
      <c r="A7019" s="1" t="s">
        <v>12174</v>
      </c>
      <c r="B7019" s="1" t="s">
        <v>12665</v>
      </c>
      <c r="C7019" s="1" t="s">
        <v>0</v>
      </c>
      <c r="D7019" s="1" t="s">
        <v>12781</v>
      </c>
      <c r="E7019" s="3" t="s">
        <v>12782</v>
      </c>
    </row>
    <row r="7020" spans="1:5" ht="13" x14ac:dyDescent="0.15">
      <c r="A7020" s="1" t="s">
        <v>12174</v>
      </c>
      <c r="B7020" s="1" t="s">
        <v>12665</v>
      </c>
      <c r="C7020" s="1" t="s">
        <v>0</v>
      </c>
      <c r="D7020" s="1" t="s">
        <v>12783</v>
      </c>
      <c r="E7020" s="3" t="s">
        <v>12784</v>
      </c>
    </row>
    <row r="7021" spans="1:5" ht="13" x14ac:dyDescent="0.15">
      <c r="A7021" s="1" t="s">
        <v>12174</v>
      </c>
      <c r="B7021" s="1" t="s">
        <v>12665</v>
      </c>
      <c r="C7021" s="1" t="s">
        <v>0</v>
      </c>
      <c r="D7021" s="1" t="s">
        <v>12785</v>
      </c>
      <c r="E7021" s="3" t="s">
        <v>12786</v>
      </c>
    </row>
    <row r="7022" spans="1:5" ht="13" x14ac:dyDescent="0.15">
      <c r="A7022" s="1" t="s">
        <v>12174</v>
      </c>
      <c r="B7022" s="1" t="s">
        <v>12665</v>
      </c>
      <c r="C7022" s="1" t="s">
        <v>0</v>
      </c>
      <c r="D7022" s="1" t="s">
        <v>12415</v>
      </c>
      <c r="E7022" s="3" t="s">
        <v>12416</v>
      </c>
    </row>
    <row r="7023" spans="1:5" ht="13" x14ac:dyDescent="0.15">
      <c r="A7023" s="1" t="s">
        <v>12174</v>
      </c>
      <c r="B7023" s="1" t="s">
        <v>12665</v>
      </c>
      <c r="C7023" s="1" t="s">
        <v>0</v>
      </c>
      <c r="D7023" s="1" t="s">
        <v>12787</v>
      </c>
      <c r="E7023" s="3" t="s">
        <v>12788</v>
      </c>
    </row>
    <row r="7024" spans="1:5" ht="13" x14ac:dyDescent="0.15">
      <c r="A7024" s="1" t="s">
        <v>12174</v>
      </c>
      <c r="B7024" s="1" t="s">
        <v>12665</v>
      </c>
      <c r="C7024" s="1" t="s">
        <v>0</v>
      </c>
      <c r="D7024" s="1" t="s">
        <v>12789</v>
      </c>
      <c r="E7024" s="3" t="s">
        <v>12790</v>
      </c>
    </row>
    <row r="7025" spans="1:5" ht="13" x14ac:dyDescent="0.15">
      <c r="A7025" s="1" t="s">
        <v>12174</v>
      </c>
      <c r="B7025" s="1" t="s">
        <v>12665</v>
      </c>
      <c r="C7025" s="1" t="s">
        <v>0</v>
      </c>
      <c r="D7025" s="1" t="s">
        <v>12791</v>
      </c>
      <c r="E7025" s="3" t="s">
        <v>12792</v>
      </c>
    </row>
    <row r="7026" spans="1:5" ht="13" x14ac:dyDescent="0.15">
      <c r="A7026" s="1" t="s">
        <v>12174</v>
      </c>
      <c r="B7026" s="1" t="s">
        <v>12665</v>
      </c>
      <c r="C7026" s="1" t="s">
        <v>0</v>
      </c>
      <c r="D7026" s="1" t="s">
        <v>12793</v>
      </c>
      <c r="E7026" s="3" t="s">
        <v>12794</v>
      </c>
    </row>
    <row r="7027" spans="1:5" ht="13" x14ac:dyDescent="0.15">
      <c r="A7027" s="1" t="s">
        <v>12174</v>
      </c>
      <c r="B7027" s="1" t="s">
        <v>12665</v>
      </c>
      <c r="C7027" s="1" t="s">
        <v>0</v>
      </c>
      <c r="D7027" s="1" t="s">
        <v>12795</v>
      </c>
      <c r="E7027" s="3" t="s">
        <v>12796</v>
      </c>
    </row>
    <row r="7028" spans="1:5" ht="13" x14ac:dyDescent="0.15">
      <c r="A7028" s="1" t="s">
        <v>12174</v>
      </c>
      <c r="B7028" s="1" t="s">
        <v>12665</v>
      </c>
      <c r="C7028" s="1" t="s">
        <v>0</v>
      </c>
      <c r="D7028" s="1" t="s">
        <v>12797</v>
      </c>
      <c r="E7028" s="3" t="s">
        <v>12798</v>
      </c>
    </row>
    <row r="7029" spans="1:5" ht="13" x14ac:dyDescent="0.15">
      <c r="A7029" s="1" t="s">
        <v>12174</v>
      </c>
      <c r="B7029" s="1" t="s">
        <v>12665</v>
      </c>
      <c r="C7029" s="1" t="s">
        <v>0</v>
      </c>
      <c r="D7029" s="1" t="s">
        <v>12799</v>
      </c>
      <c r="E7029" s="3" t="s">
        <v>12800</v>
      </c>
    </row>
    <row r="7030" spans="1:5" ht="13" x14ac:dyDescent="0.15">
      <c r="A7030" s="1" t="s">
        <v>12174</v>
      </c>
      <c r="B7030" s="1" t="s">
        <v>12665</v>
      </c>
      <c r="C7030" s="1" t="s">
        <v>0</v>
      </c>
      <c r="D7030" s="1" t="s">
        <v>12801</v>
      </c>
      <c r="E7030" s="3" t="s">
        <v>12802</v>
      </c>
    </row>
    <row r="7031" spans="1:5" ht="13" x14ac:dyDescent="0.15">
      <c r="A7031" s="1" t="s">
        <v>12174</v>
      </c>
      <c r="B7031" s="1" t="s">
        <v>12665</v>
      </c>
      <c r="C7031" s="1" t="s">
        <v>0</v>
      </c>
      <c r="D7031" s="1" t="s">
        <v>12803</v>
      </c>
      <c r="E7031" s="3" t="s">
        <v>12804</v>
      </c>
    </row>
    <row r="7032" spans="1:5" ht="13" x14ac:dyDescent="0.15">
      <c r="A7032" s="1" t="s">
        <v>12174</v>
      </c>
      <c r="B7032" s="1" t="s">
        <v>12665</v>
      </c>
      <c r="C7032" s="1" t="s">
        <v>0</v>
      </c>
      <c r="D7032" s="1" t="s">
        <v>4422</v>
      </c>
      <c r="E7032" s="3" t="s">
        <v>4423</v>
      </c>
    </row>
    <row r="7033" spans="1:5" ht="13" x14ac:dyDescent="0.15">
      <c r="A7033" s="1" t="s">
        <v>12174</v>
      </c>
      <c r="B7033" s="1" t="s">
        <v>12665</v>
      </c>
      <c r="C7033" s="1" t="s">
        <v>0</v>
      </c>
      <c r="D7033" s="1" t="s">
        <v>538</v>
      </c>
      <c r="E7033" s="3" t="s">
        <v>539</v>
      </c>
    </row>
    <row r="7034" spans="1:5" ht="13" x14ac:dyDescent="0.15">
      <c r="A7034" s="1" t="s">
        <v>12174</v>
      </c>
      <c r="B7034" s="1" t="s">
        <v>12665</v>
      </c>
      <c r="C7034" s="1" t="s">
        <v>0</v>
      </c>
      <c r="D7034" s="1" t="s">
        <v>12805</v>
      </c>
      <c r="E7034" s="3" t="s">
        <v>12806</v>
      </c>
    </row>
    <row r="7035" spans="1:5" ht="13" x14ac:dyDescent="0.15">
      <c r="A7035" s="1" t="s">
        <v>12174</v>
      </c>
      <c r="B7035" s="1" t="s">
        <v>12665</v>
      </c>
      <c r="C7035" s="1" t="s">
        <v>0</v>
      </c>
      <c r="D7035" s="1" t="s">
        <v>12807</v>
      </c>
      <c r="E7035" s="3" t="s">
        <v>12808</v>
      </c>
    </row>
    <row r="7036" spans="1:5" ht="13" x14ac:dyDescent="0.15">
      <c r="A7036" s="1" t="s">
        <v>12174</v>
      </c>
      <c r="B7036" s="1" t="s">
        <v>12665</v>
      </c>
      <c r="C7036" s="1" t="s">
        <v>0</v>
      </c>
      <c r="D7036" s="1" t="s">
        <v>12809</v>
      </c>
      <c r="E7036" s="3" t="s">
        <v>12810</v>
      </c>
    </row>
    <row r="7037" spans="1:5" ht="13" x14ac:dyDescent="0.15">
      <c r="A7037" s="1" t="s">
        <v>12174</v>
      </c>
      <c r="B7037" s="1" t="s">
        <v>12665</v>
      </c>
      <c r="C7037" s="1" t="s">
        <v>0</v>
      </c>
      <c r="D7037" s="1" t="s">
        <v>12811</v>
      </c>
      <c r="E7037" s="3" t="s">
        <v>12812</v>
      </c>
    </row>
    <row r="7038" spans="1:5" ht="13" x14ac:dyDescent="0.15">
      <c r="A7038" s="1" t="s">
        <v>12174</v>
      </c>
      <c r="B7038" s="1" t="s">
        <v>12665</v>
      </c>
      <c r="C7038" s="1" t="s">
        <v>0</v>
      </c>
      <c r="D7038" s="1" t="s">
        <v>3772</v>
      </c>
      <c r="E7038" s="3" t="s">
        <v>3773</v>
      </c>
    </row>
    <row r="7039" spans="1:5" ht="13" x14ac:dyDescent="0.15">
      <c r="A7039" s="1" t="s">
        <v>12174</v>
      </c>
      <c r="B7039" s="1" t="s">
        <v>12665</v>
      </c>
      <c r="C7039" s="1" t="s">
        <v>0</v>
      </c>
      <c r="D7039" s="1" t="s">
        <v>12813</v>
      </c>
      <c r="E7039" s="3" t="s">
        <v>12814</v>
      </c>
    </row>
    <row r="7040" spans="1:5" ht="13" x14ac:dyDescent="0.15">
      <c r="A7040" s="1" t="s">
        <v>12174</v>
      </c>
      <c r="B7040" s="1" t="s">
        <v>12665</v>
      </c>
      <c r="C7040" s="1" t="s">
        <v>0</v>
      </c>
      <c r="D7040" s="1" t="s">
        <v>12338</v>
      </c>
      <c r="E7040" s="3" t="s">
        <v>12339</v>
      </c>
    </row>
    <row r="7041" spans="1:5" ht="13" x14ac:dyDescent="0.15">
      <c r="A7041" s="1" t="s">
        <v>12174</v>
      </c>
      <c r="B7041" s="1" t="s">
        <v>12665</v>
      </c>
      <c r="C7041" s="1" t="s">
        <v>0</v>
      </c>
      <c r="D7041" s="1" t="s">
        <v>12815</v>
      </c>
      <c r="E7041" s="3" t="s">
        <v>12816</v>
      </c>
    </row>
    <row r="7042" spans="1:5" ht="13" x14ac:dyDescent="0.15">
      <c r="A7042" s="1" t="s">
        <v>12174</v>
      </c>
      <c r="B7042" s="1" t="s">
        <v>12665</v>
      </c>
      <c r="C7042" s="1" t="s">
        <v>0</v>
      </c>
      <c r="D7042" s="1" t="s">
        <v>12817</v>
      </c>
      <c r="E7042" s="3" t="s">
        <v>12818</v>
      </c>
    </row>
    <row r="7043" spans="1:5" ht="13" x14ac:dyDescent="0.15">
      <c r="A7043" s="1" t="s">
        <v>12174</v>
      </c>
      <c r="B7043" s="1" t="s">
        <v>12665</v>
      </c>
      <c r="C7043" s="1" t="s">
        <v>3</v>
      </c>
      <c r="D7043" s="1" t="s">
        <v>12819</v>
      </c>
      <c r="E7043" s="3" t="s">
        <v>12820</v>
      </c>
    </row>
    <row r="7044" spans="1:5" ht="13" x14ac:dyDescent="0.15">
      <c r="A7044" s="1" t="s">
        <v>12174</v>
      </c>
      <c r="B7044" s="1" t="s">
        <v>12665</v>
      </c>
      <c r="C7044" s="1" t="s">
        <v>3</v>
      </c>
      <c r="D7044" s="1" t="s">
        <v>12821</v>
      </c>
      <c r="E7044" s="3" t="s">
        <v>12822</v>
      </c>
    </row>
    <row r="7045" spans="1:5" ht="13" x14ac:dyDescent="0.15">
      <c r="A7045" s="1" t="s">
        <v>12174</v>
      </c>
      <c r="B7045" s="1" t="s">
        <v>12665</v>
      </c>
      <c r="C7045" s="1" t="s">
        <v>3</v>
      </c>
      <c r="D7045" s="1" t="s">
        <v>12823</v>
      </c>
      <c r="E7045" s="3" t="s">
        <v>12824</v>
      </c>
    </row>
    <row r="7046" spans="1:5" ht="13" x14ac:dyDescent="0.15">
      <c r="A7046" s="1" t="s">
        <v>12174</v>
      </c>
      <c r="B7046" s="1" t="s">
        <v>12665</v>
      </c>
      <c r="C7046" s="1" t="s">
        <v>3</v>
      </c>
      <c r="D7046" s="1" t="s">
        <v>12825</v>
      </c>
      <c r="E7046" s="3" t="s">
        <v>12826</v>
      </c>
    </row>
    <row r="7047" spans="1:5" ht="13" x14ac:dyDescent="0.15">
      <c r="A7047" s="1" t="s">
        <v>12174</v>
      </c>
      <c r="B7047" s="1" t="s">
        <v>12665</v>
      </c>
      <c r="C7047" s="1" t="s">
        <v>3</v>
      </c>
      <c r="D7047" s="1" t="s">
        <v>12827</v>
      </c>
      <c r="E7047" s="3" t="s">
        <v>12828</v>
      </c>
    </row>
    <row r="7048" spans="1:5" ht="13" x14ac:dyDescent="0.15">
      <c r="A7048" s="1" t="s">
        <v>12174</v>
      </c>
      <c r="B7048" s="1" t="s">
        <v>12665</v>
      </c>
      <c r="C7048" s="1" t="s">
        <v>3</v>
      </c>
      <c r="D7048" s="1" t="s">
        <v>12829</v>
      </c>
      <c r="E7048" s="3" t="s">
        <v>12830</v>
      </c>
    </row>
    <row r="7049" spans="1:5" ht="13" x14ac:dyDescent="0.15">
      <c r="A7049" s="1" t="s">
        <v>12174</v>
      </c>
      <c r="B7049" s="1" t="s">
        <v>12665</v>
      </c>
      <c r="C7049" s="1" t="s">
        <v>3</v>
      </c>
      <c r="D7049" s="1" t="s">
        <v>12831</v>
      </c>
      <c r="E7049" s="3" t="s">
        <v>12832</v>
      </c>
    </row>
    <row r="7050" spans="1:5" ht="13" x14ac:dyDescent="0.15">
      <c r="A7050" s="1" t="s">
        <v>12174</v>
      </c>
      <c r="B7050" s="1" t="s">
        <v>12665</v>
      </c>
      <c r="C7050" s="1" t="s">
        <v>3</v>
      </c>
      <c r="D7050" s="1" t="s">
        <v>12833</v>
      </c>
      <c r="E7050" s="3" t="s">
        <v>12834</v>
      </c>
    </row>
    <row r="7051" spans="1:5" ht="13" x14ac:dyDescent="0.15">
      <c r="A7051" s="1" t="s">
        <v>12174</v>
      </c>
      <c r="B7051" s="1" t="s">
        <v>12665</v>
      </c>
      <c r="C7051" s="1" t="s">
        <v>3</v>
      </c>
      <c r="D7051" s="1" t="s">
        <v>12835</v>
      </c>
      <c r="E7051" s="3" t="s">
        <v>12836</v>
      </c>
    </row>
    <row r="7052" spans="1:5" ht="13" x14ac:dyDescent="0.15">
      <c r="A7052" s="1" t="s">
        <v>12174</v>
      </c>
      <c r="B7052" s="1" t="s">
        <v>12665</v>
      </c>
      <c r="C7052" s="1" t="s">
        <v>3</v>
      </c>
      <c r="D7052" s="1" t="s">
        <v>12837</v>
      </c>
      <c r="E7052" s="3" t="s">
        <v>12838</v>
      </c>
    </row>
    <row r="7053" spans="1:5" ht="13" x14ac:dyDescent="0.15">
      <c r="A7053" s="1" t="s">
        <v>12174</v>
      </c>
      <c r="B7053" s="1" t="s">
        <v>12665</v>
      </c>
      <c r="C7053" s="1" t="s">
        <v>3</v>
      </c>
      <c r="D7053" s="1" t="s">
        <v>12839</v>
      </c>
      <c r="E7053" s="3" t="s">
        <v>12840</v>
      </c>
    </row>
    <row r="7054" spans="1:5" ht="13" x14ac:dyDescent="0.15">
      <c r="A7054" s="1" t="s">
        <v>12174</v>
      </c>
      <c r="B7054" s="1" t="s">
        <v>12665</v>
      </c>
      <c r="C7054" s="1" t="s">
        <v>3</v>
      </c>
      <c r="D7054" s="1" t="s">
        <v>12841</v>
      </c>
      <c r="E7054" s="3" t="s">
        <v>12842</v>
      </c>
    </row>
    <row r="7055" spans="1:5" ht="13" x14ac:dyDescent="0.15">
      <c r="A7055" s="1" t="s">
        <v>12174</v>
      </c>
      <c r="B7055" s="1" t="s">
        <v>12665</v>
      </c>
      <c r="C7055" s="1" t="s">
        <v>3</v>
      </c>
      <c r="D7055" s="1" t="s">
        <v>12843</v>
      </c>
      <c r="E7055" s="3" t="s">
        <v>12844</v>
      </c>
    </row>
    <row r="7056" spans="1:5" ht="13" x14ac:dyDescent="0.15">
      <c r="A7056" s="1" t="s">
        <v>12174</v>
      </c>
      <c r="B7056" s="1" t="s">
        <v>12845</v>
      </c>
      <c r="C7056" s="1" t="s">
        <v>0</v>
      </c>
      <c r="D7056" s="1" t="s">
        <v>12846</v>
      </c>
      <c r="E7056" s="3" t="s">
        <v>12847</v>
      </c>
    </row>
    <row r="7057" spans="1:5" ht="13" x14ac:dyDescent="0.15">
      <c r="A7057" s="1" t="s">
        <v>12174</v>
      </c>
      <c r="B7057" s="1" t="s">
        <v>12845</v>
      </c>
      <c r="C7057" s="1" t="s">
        <v>0</v>
      </c>
      <c r="D7057" s="1" t="s">
        <v>12848</v>
      </c>
      <c r="E7057" s="3" t="s">
        <v>12849</v>
      </c>
    </row>
    <row r="7058" spans="1:5" ht="13" x14ac:dyDescent="0.15">
      <c r="A7058" s="1" t="s">
        <v>12174</v>
      </c>
      <c r="B7058" s="1" t="s">
        <v>12845</v>
      </c>
      <c r="C7058" s="1" t="s">
        <v>0</v>
      </c>
      <c r="D7058" s="1" t="s">
        <v>12306</v>
      </c>
      <c r="E7058" s="3" t="s">
        <v>12307</v>
      </c>
    </row>
    <row r="7059" spans="1:5" ht="13" x14ac:dyDescent="0.15">
      <c r="A7059" s="1" t="s">
        <v>12174</v>
      </c>
      <c r="B7059" s="1" t="s">
        <v>12845</v>
      </c>
      <c r="C7059" s="1" t="s">
        <v>0</v>
      </c>
      <c r="D7059" s="1" t="s">
        <v>12850</v>
      </c>
      <c r="E7059" s="3" t="s">
        <v>12851</v>
      </c>
    </row>
    <row r="7060" spans="1:5" ht="13" x14ac:dyDescent="0.15">
      <c r="A7060" s="1" t="s">
        <v>12174</v>
      </c>
      <c r="B7060" s="1" t="s">
        <v>12845</v>
      </c>
      <c r="C7060" s="1" t="s">
        <v>0</v>
      </c>
      <c r="D7060" s="1" t="s">
        <v>12852</v>
      </c>
      <c r="E7060" s="3" t="s">
        <v>12853</v>
      </c>
    </row>
    <row r="7061" spans="1:5" ht="13" x14ac:dyDescent="0.15">
      <c r="A7061" s="1" t="s">
        <v>12174</v>
      </c>
      <c r="B7061" s="1" t="s">
        <v>12845</v>
      </c>
      <c r="C7061" s="1" t="s">
        <v>1</v>
      </c>
      <c r="D7061" s="1" t="s">
        <v>12437</v>
      </c>
      <c r="E7061" s="3" t="s">
        <v>12438</v>
      </c>
    </row>
    <row r="7062" spans="1:5" ht="13" x14ac:dyDescent="0.15">
      <c r="A7062" s="1" t="s">
        <v>12174</v>
      </c>
      <c r="B7062" s="1" t="s">
        <v>12845</v>
      </c>
      <c r="C7062" s="1" t="s">
        <v>0</v>
      </c>
      <c r="D7062" s="1" t="s">
        <v>12854</v>
      </c>
      <c r="E7062" s="3" t="s">
        <v>12855</v>
      </c>
    </row>
    <row r="7063" spans="1:5" ht="13" x14ac:dyDescent="0.15">
      <c r="A7063" s="1" t="s">
        <v>12174</v>
      </c>
      <c r="B7063" s="1" t="s">
        <v>12845</v>
      </c>
      <c r="C7063" s="1" t="s">
        <v>0</v>
      </c>
      <c r="D7063" s="1" t="s">
        <v>12856</v>
      </c>
      <c r="E7063" s="3" t="s">
        <v>12857</v>
      </c>
    </row>
    <row r="7064" spans="1:5" ht="13" x14ac:dyDescent="0.15">
      <c r="A7064" s="1" t="s">
        <v>12174</v>
      </c>
      <c r="B7064" s="1" t="s">
        <v>12845</v>
      </c>
      <c r="C7064" s="1" t="s">
        <v>0</v>
      </c>
      <c r="D7064" s="1" t="s">
        <v>12858</v>
      </c>
      <c r="E7064" s="3" t="s">
        <v>12859</v>
      </c>
    </row>
    <row r="7065" spans="1:5" ht="13" x14ac:dyDescent="0.15">
      <c r="A7065" s="1" t="s">
        <v>12174</v>
      </c>
      <c r="B7065" s="1" t="s">
        <v>12845</v>
      </c>
      <c r="C7065" s="1" t="s">
        <v>0</v>
      </c>
      <c r="D7065" s="1" t="s">
        <v>12860</v>
      </c>
      <c r="E7065" s="3" t="s">
        <v>12861</v>
      </c>
    </row>
    <row r="7066" spans="1:5" ht="13" x14ac:dyDescent="0.15">
      <c r="A7066" s="1" t="s">
        <v>12174</v>
      </c>
      <c r="B7066" s="1" t="s">
        <v>12845</v>
      </c>
      <c r="C7066" s="1" t="s">
        <v>0</v>
      </c>
      <c r="D7066" s="1" t="s">
        <v>12862</v>
      </c>
      <c r="E7066" s="3" t="s">
        <v>12863</v>
      </c>
    </row>
    <row r="7067" spans="1:5" ht="13" x14ac:dyDescent="0.15">
      <c r="A7067" s="1" t="s">
        <v>12174</v>
      </c>
      <c r="B7067" s="1" t="s">
        <v>12845</v>
      </c>
      <c r="C7067" s="1" t="s">
        <v>0</v>
      </c>
      <c r="D7067" s="1" t="s">
        <v>12864</v>
      </c>
      <c r="E7067" s="3" t="s">
        <v>12865</v>
      </c>
    </row>
    <row r="7068" spans="1:5" ht="13" x14ac:dyDescent="0.15">
      <c r="A7068" s="1" t="s">
        <v>12174</v>
      </c>
      <c r="B7068" s="1" t="s">
        <v>12845</v>
      </c>
      <c r="C7068" s="1" t="s">
        <v>0</v>
      </c>
      <c r="D7068" s="1" t="s">
        <v>12866</v>
      </c>
      <c r="E7068" s="3" t="s">
        <v>12867</v>
      </c>
    </row>
    <row r="7069" spans="1:5" ht="13" x14ac:dyDescent="0.15">
      <c r="A7069" s="1" t="s">
        <v>12174</v>
      </c>
      <c r="B7069" s="1" t="s">
        <v>12845</v>
      </c>
      <c r="C7069" s="1" t="s">
        <v>0</v>
      </c>
      <c r="D7069" s="1" t="s">
        <v>12868</v>
      </c>
      <c r="E7069" s="3" t="s">
        <v>12869</v>
      </c>
    </row>
    <row r="7070" spans="1:5" ht="13" x14ac:dyDescent="0.15">
      <c r="A7070" s="1" t="s">
        <v>12174</v>
      </c>
      <c r="B7070" s="1" t="s">
        <v>12845</v>
      </c>
      <c r="C7070" s="1" t="s">
        <v>1</v>
      </c>
      <c r="D7070" s="1" t="s">
        <v>12870</v>
      </c>
      <c r="E7070" s="3" t="s">
        <v>12871</v>
      </c>
    </row>
    <row r="7071" spans="1:5" ht="13" x14ac:dyDescent="0.15">
      <c r="A7071" s="1" t="s">
        <v>12174</v>
      </c>
      <c r="B7071" s="1" t="s">
        <v>12845</v>
      </c>
      <c r="C7071" s="1" t="s">
        <v>0</v>
      </c>
      <c r="D7071" s="1" t="s">
        <v>12872</v>
      </c>
      <c r="E7071" s="3" t="s">
        <v>12873</v>
      </c>
    </row>
    <row r="7072" spans="1:5" ht="13" x14ac:dyDescent="0.15">
      <c r="A7072" s="1" t="s">
        <v>12174</v>
      </c>
      <c r="B7072" s="1" t="s">
        <v>12845</v>
      </c>
      <c r="C7072" s="1" t="s">
        <v>0</v>
      </c>
      <c r="D7072" s="1" t="s">
        <v>12874</v>
      </c>
      <c r="E7072" s="3" t="s">
        <v>12875</v>
      </c>
    </row>
    <row r="7073" spans="1:5" ht="13" x14ac:dyDescent="0.15">
      <c r="A7073" s="1" t="s">
        <v>12174</v>
      </c>
      <c r="B7073" s="1" t="s">
        <v>12845</v>
      </c>
      <c r="C7073" s="1" t="s">
        <v>0</v>
      </c>
      <c r="D7073" s="1" t="s">
        <v>12876</v>
      </c>
      <c r="E7073" s="3" t="s">
        <v>12877</v>
      </c>
    </row>
    <row r="7074" spans="1:5" ht="13" x14ac:dyDescent="0.15">
      <c r="A7074" s="1" t="s">
        <v>12174</v>
      </c>
      <c r="B7074" s="1" t="s">
        <v>12845</v>
      </c>
      <c r="C7074" s="1" t="s">
        <v>0</v>
      </c>
      <c r="D7074" s="1" t="s">
        <v>12878</v>
      </c>
      <c r="E7074" s="3" t="s">
        <v>12879</v>
      </c>
    </row>
    <row r="7075" spans="1:5" ht="13" x14ac:dyDescent="0.15">
      <c r="A7075" s="1" t="s">
        <v>12174</v>
      </c>
      <c r="B7075" s="1" t="s">
        <v>12845</v>
      </c>
      <c r="C7075" s="1" t="s">
        <v>0</v>
      </c>
      <c r="D7075" s="1" t="s">
        <v>12880</v>
      </c>
      <c r="E7075" s="3" t="s">
        <v>12881</v>
      </c>
    </row>
    <row r="7076" spans="1:5" ht="13" x14ac:dyDescent="0.15">
      <c r="A7076" s="1" t="s">
        <v>12174</v>
      </c>
      <c r="B7076" s="1" t="s">
        <v>12845</v>
      </c>
      <c r="C7076" s="1" t="s">
        <v>0</v>
      </c>
      <c r="D7076" s="1" t="s">
        <v>12882</v>
      </c>
      <c r="E7076" s="3" t="s">
        <v>12883</v>
      </c>
    </row>
    <row r="7077" spans="1:5" ht="13" x14ac:dyDescent="0.15">
      <c r="A7077" s="1" t="s">
        <v>12174</v>
      </c>
      <c r="B7077" s="1" t="s">
        <v>12845</v>
      </c>
      <c r="C7077" s="1" t="s">
        <v>0</v>
      </c>
      <c r="D7077" s="1" t="s">
        <v>12884</v>
      </c>
      <c r="E7077" s="3" t="s">
        <v>12885</v>
      </c>
    </row>
    <row r="7078" spans="1:5" ht="13" x14ac:dyDescent="0.15">
      <c r="A7078" s="1" t="s">
        <v>12174</v>
      </c>
      <c r="B7078" s="1" t="s">
        <v>12845</v>
      </c>
      <c r="C7078" s="1" t="s">
        <v>0</v>
      </c>
      <c r="D7078" s="1" t="s">
        <v>12886</v>
      </c>
      <c r="E7078" s="3" t="s">
        <v>12887</v>
      </c>
    </row>
    <row r="7079" spans="1:5" ht="13" x14ac:dyDescent="0.15">
      <c r="A7079" s="1" t="s">
        <v>12174</v>
      </c>
      <c r="B7079" s="1" t="s">
        <v>12845</v>
      </c>
      <c r="C7079" s="1" t="s">
        <v>0</v>
      </c>
      <c r="D7079" s="1" t="s">
        <v>12888</v>
      </c>
      <c r="E7079" s="3" t="s">
        <v>12889</v>
      </c>
    </row>
    <row r="7080" spans="1:5" ht="13" x14ac:dyDescent="0.15">
      <c r="A7080" s="1" t="s">
        <v>12174</v>
      </c>
      <c r="B7080" s="1" t="s">
        <v>12845</v>
      </c>
      <c r="C7080" s="1" t="s">
        <v>0</v>
      </c>
      <c r="D7080" s="1" t="s">
        <v>12890</v>
      </c>
      <c r="E7080" s="3" t="s">
        <v>12891</v>
      </c>
    </row>
    <row r="7081" spans="1:5" ht="13" x14ac:dyDescent="0.15">
      <c r="A7081" s="1" t="s">
        <v>12174</v>
      </c>
      <c r="B7081" s="1" t="s">
        <v>12845</v>
      </c>
      <c r="C7081" s="1" t="s">
        <v>0</v>
      </c>
      <c r="D7081" s="1" t="s">
        <v>12892</v>
      </c>
      <c r="E7081" s="3" t="s">
        <v>12893</v>
      </c>
    </row>
    <row r="7082" spans="1:5" ht="13" x14ac:dyDescent="0.15">
      <c r="A7082" s="1" t="s">
        <v>12174</v>
      </c>
      <c r="B7082" s="1" t="s">
        <v>12845</v>
      </c>
      <c r="C7082" s="1" t="s">
        <v>0</v>
      </c>
      <c r="D7082" s="1" t="s">
        <v>12894</v>
      </c>
      <c r="E7082" s="3" t="s">
        <v>12895</v>
      </c>
    </row>
    <row r="7083" spans="1:5" ht="13" x14ac:dyDescent="0.15">
      <c r="A7083" s="1" t="s">
        <v>12174</v>
      </c>
      <c r="B7083" s="1" t="s">
        <v>12845</v>
      </c>
      <c r="C7083" s="1" t="s">
        <v>0</v>
      </c>
      <c r="D7083" s="1" t="s">
        <v>12896</v>
      </c>
      <c r="E7083" s="3" t="s">
        <v>12897</v>
      </c>
    </row>
    <row r="7084" spans="1:5" ht="13" x14ac:dyDescent="0.15">
      <c r="A7084" s="1" t="s">
        <v>12174</v>
      </c>
      <c r="B7084" s="1" t="s">
        <v>12845</v>
      </c>
      <c r="C7084" s="1" t="s">
        <v>0</v>
      </c>
      <c r="D7084" s="1" t="s">
        <v>10839</v>
      </c>
      <c r="E7084" s="3" t="s">
        <v>12394</v>
      </c>
    </row>
    <row r="7085" spans="1:5" ht="13" x14ac:dyDescent="0.15">
      <c r="A7085" s="1" t="s">
        <v>12174</v>
      </c>
      <c r="B7085" s="1" t="s">
        <v>12845</v>
      </c>
      <c r="C7085" s="1" t="s">
        <v>0</v>
      </c>
      <c r="D7085" s="1" t="s">
        <v>12898</v>
      </c>
      <c r="E7085" s="3" t="s">
        <v>12899</v>
      </c>
    </row>
    <row r="7086" spans="1:5" ht="13" x14ac:dyDescent="0.15">
      <c r="A7086" s="1" t="s">
        <v>12174</v>
      </c>
      <c r="B7086" s="1" t="s">
        <v>12845</v>
      </c>
      <c r="C7086" s="1" t="s">
        <v>0</v>
      </c>
      <c r="D7086" s="1" t="s">
        <v>12900</v>
      </c>
      <c r="E7086" s="3" t="s">
        <v>12901</v>
      </c>
    </row>
    <row r="7087" spans="1:5" ht="13" x14ac:dyDescent="0.15">
      <c r="A7087" s="1" t="s">
        <v>12174</v>
      </c>
      <c r="B7087" s="1" t="s">
        <v>12845</v>
      </c>
      <c r="C7087" s="1" t="s">
        <v>0</v>
      </c>
      <c r="D7087" s="1" t="s">
        <v>12902</v>
      </c>
      <c r="E7087" s="3" t="s">
        <v>12903</v>
      </c>
    </row>
    <row r="7088" spans="1:5" ht="13" x14ac:dyDescent="0.15">
      <c r="A7088" s="1" t="s">
        <v>12174</v>
      </c>
      <c r="B7088" s="1" t="s">
        <v>12845</v>
      </c>
      <c r="C7088" s="1" t="s">
        <v>0</v>
      </c>
      <c r="D7088" s="1" t="s">
        <v>12904</v>
      </c>
      <c r="E7088" s="3" t="s">
        <v>12905</v>
      </c>
    </row>
    <row r="7089" spans="1:5" ht="13" x14ac:dyDescent="0.15">
      <c r="A7089" s="1" t="s">
        <v>12174</v>
      </c>
      <c r="B7089" s="1" t="s">
        <v>12845</v>
      </c>
      <c r="C7089" s="1" t="s">
        <v>0</v>
      </c>
      <c r="D7089" s="1" t="s">
        <v>12906</v>
      </c>
      <c r="E7089" s="3" t="s">
        <v>12907</v>
      </c>
    </row>
    <row r="7090" spans="1:5" ht="13" x14ac:dyDescent="0.15">
      <c r="A7090" s="1" t="s">
        <v>12174</v>
      </c>
      <c r="B7090" s="1" t="s">
        <v>12845</v>
      </c>
      <c r="C7090" s="1" t="s">
        <v>0</v>
      </c>
      <c r="D7090" s="1" t="s">
        <v>12908</v>
      </c>
      <c r="E7090" s="3" t="s">
        <v>12909</v>
      </c>
    </row>
    <row r="7091" spans="1:5" ht="13" x14ac:dyDescent="0.15">
      <c r="A7091" s="1" t="s">
        <v>12174</v>
      </c>
      <c r="B7091" s="1" t="s">
        <v>12845</v>
      </c>
      <c r="C7091" s="1" t="s">
        <v>0</v>
      </c>
      <c r="D7091" s="1" t="s">
        <v>12910</v>
      </c>
      <c r="E7091" s="3" t="s">
        <v>12911</v>
      </c>
    </row>
    <row r="7092" spans="1:5" ht="13" x14ac:dyDescent="0.15">
      <c r="A7092" s="1" t="s">
        <v>12174</v>
      </c>
      <c r="B7092" s="1" t="s">
        <v>12845</v>
      </c>
      <c r="C7092" s="1" t="s">
        <v>0</v>
      </c>
      <c r="D7092" s="4" t="s">
        <v>12912</v>
      </c>
      <c r="E7092" s="3" t="s">
        <v>12913</v>
      </c>
    </row>
    <row r="7093" spans="1:5" ht="13" x14ac:dyDescent="0.15">
      <c r="A7093" s="1" t="s">
        <v>12174</v>
      </c>
      <c r="B7093" s="1" t="s">
        <v>12845</v>
      </c>
      <c r="C7093" s="1" t="s">
        <v>0</v>
      </c>
      <c r="D7093" s="1" t="s">
        <v>12914</v>
      </c>
      <c r="E7093" s="3" t="s">
        <v>12915</v>
      </c>
    </row>
    <row r="7094" spans="1:5" ht="13" x14ac:dyDescent="0.15">
      <c r="A7094" s="1" t="s">
        <v>12174</v>
      </c>
      <c r="B7094" s="1" t="s">
        <v>12845</v>
      </c>
      <c r="C7094" s="1" t="s">
        <v>1</v>
      </c>
      <c r="D7094" s="1" t="s">
        <v>12916</v>
      </c>
      <c r="E7094" s="3" t="s">
        <v>12917</v>
      </c>
    </row>
    <row r="7095" spans="1:5" ht="13" x14ac:dyDescent="0.15">
      <c r="A7095" s="1" t="s">
        <v>12174</v>
      </c>
      <c r="B7095" s="1" t="s">
        <v>12845</v>
      </c>
      <c r="C7095" s="1" t="s">
        <v>0</v>
      </c>
      <c r="D7095" s="1" t="s">
        <v>12918</v>
      </c>
      <c r="E7095" s="3" t="s">
        <v>12919</v>
      </c>
    </row>
    <row r="7096" spans="1:5" ht="13" x14ac:dyDescent="0.15">
      <c r="A7096" s="1" t="s">
        <v>12174</v>
      </c>
      <c r="B7096" s="1" t="s">
        <v>12845</v>
      </c>
      <c r="C7096" s="1" t="s">
        <v>0</v>
      </c>
      <c r="D7096" s="1" t="s">
        <v>12920</v>
      </c>
      <c r="E7096" s="3" t="s">
        <v>12921</v>
      </c>
    </row>
    <row r="7097" spans="1:5" ht="13" x14ac:dyDescent="0.15">
      <c r="A7097" s="1" t="s">
        <v>12174</v>
      </c>
      <c r="B7097" s="1" t="s">
        <v>12845</v>
      </c>
      <c r="C7097" s="1" t="s">
        <v>0</v>
      </c>
      <c r="D7097" s="1" t="s">
        <v>12922</v>
      </c>
      <c r="E7097" s="3" t="s">
        <v>12923</v>
      </c>
    </row>
    <row r="7098" spans="1:5" ht="13" x14ac:dyDescent="0.15">
      <c r="A7098" s="1" t="s">
        <v>12174</v>
      </c>
      <c r="B7098" s="1" t="s">
        <v>12845</v>
      </c>
      <c r="C7098" s="1" t="s">
        <v>0</v>
      </c>
      <c r="D7098" s="1" t="s">
        <v>3772</v>
      </c>
      <c r="E7098" s="3" t="s">
        <v>3773</v>
      </c>
    </row>
    <row r="7099" spans="1:5" ht="13" x14ac:dyDescent="0.15">
      <c r="A7099" s="1" t="s">
        <v>12174</v>
      </c>
      <c r="B7099" s="1" t="s">
        <v>12845</v>
      </c>
      <c r="C7099" s="1" t="s">
        <v>0</v>
      </c>
      <c r="D7099" s="1" t="s">
        <v>12924</v>
      </c>
      <c r="E7099" s="3" t="s">
        <v>12925</v>
      </c>
    </row>
    <row r="7100" spans="1:5" ht="13" x14ac:dyDescent="0.15">
      <c r="A7100" s="1" t="s">
        <v>12174</v>
      </c>
      <c r="B7100" s="1" t="s">
        <v>12845</v>
      </c>
      <c r="C7100" s="1" t="s">
        <v>1</v>
      </c>
      <c r="D7100" s="1" t="s">
        <v>12926</v>
      </c>
      <c r="E7100" s="3" t="s">
        <v>12927</v>
      </c>
    </row>
    <row r="7101" spans="1:5" ht="13" x14ac:dyDescent="0.15">
      <c r="A7101" s="1" t="s">
        <v>12174</v>
      </c>
      <c r="B7101" s="1" t="s">
        <v>12845</v>
      </c>
      <c r="C7101" s="1" t="s">
        <v>3</v>
      </c>
      <c r="D7101" s="1" t="s">
        <v>12928</v>
      </c>
      <c r="E7101" s="3" t="s">
        <v>12929</v>
      </c>
    </row>
    <row r="7102" spans="1:5" ht="13" x14ac:dyDescent="0.15">
      <c r="A7102" s="1" t="s">
        <v>12174</v>
      </c>
      <c r="B7102" s="1" t="s">
        <v>12845</v>
      </c>
      <c r="C7102" s="1" t="s">
        <v>3</v>
      </c>
      <c r="D7102" s="1" t="s">
        <v>12930</v>
      </c>
      <c r="E7102" s="3" t="s">
        <v>12931</v>
      </c>
    </row>
    <row r="7103" spans="1:5" ht="13" x14ac:dyDescent="0.15">
      <c r="A7103" s="1" t="s">
        <v>12174</v>
      </c>
      <c r="B7103" s="1" t="s">
        <v>12845</v>
      </c>
      <c r="C7103" s="1" t="s">
        <v>3</v>
      </c>
      <c r="D7103" s="1" t="s">
        <v>12932</v>
      </c>
      <c r="E7103" s="3" t="s">
        <v>12933</v>
      </c>
    </row>
    <row r="7104" spans="1:5" ht="13" x14ac:dyDescent="0.15">
      <c r="A7104" s="1" t="s">
        <v>12174</v>
      </c>
      <c r="B7104" s="1" t="s">
        <v>12845</v>
      </c>
      <c r="C7104" s="1" t="s">
        <v>3</v>
      </c>
      <c r="D7104" s="1" t="s">
        <v>12934</v>
      </c>
      <c r="E7104" s="3" t="s">
        <v>12935</v>
      </c>
    </row>
    <row r="7105" spans="1:5" ht="13" x14ac:dyDescent="0.15">
      <c r="A7105" s="1" t="s">
        <v>12174</v>
      </c>
      <c r="B7105" s="1" t="s">
        <v>12845</v>
      </c>
      <c r="C7105" s="1" t="s">
        <v>3</v>
      </c>
      <c r="D7105" s="1" t="s">
        <v>12936</v>
      </c>
      <c r="E7105" s="3" t="s">
        <v>12778</v>
      </c>
    </row>
    <row r="7106" spans="1:5" ht="13" x14ac:dyDescent="0.15">
      <c r="A7106" s="1" t="s">
        <v>12174</v>
      </c>
      <c r="B7106" s="1" t="s">
        <v>12845</v>
      </c>
      <c r="C7106" s="1" t="s">
        <v>3</v>
      </c>
      <c r="D7106" s="1" t="s">
        <v>12937</v>
      </c>
      <c r="E7106" s="3" t="s">
        <v>12938</v>
      </c>
    </row>
    <row r="7107" spans="1:5" ht="13" x14ac:dyDescent="0.15">
      <c r="A7107" s="1" t="s">
        <v>12174</v>
      </c>
      <c r="B7107" s="1" t="s">
        <v>12939</v>
      </c>
      <c r="C7107" s="1" t="s">
        <v>0</v>
      </c>
      <c r="D7107" s="1" t="s">
        <v>12940</v>
      </c>
      <c r="E7107" s="3" t="s">
        <v>12941</v>
      </c>
    </row>
    <row r="7108" spans="1:5" ht="13" x14ac:dyDescent="0.15">
      <c r="A7108" s="1" t="s">
        <v>12174</v>
      </c>
      <c r="B7108" s="1" t="s">
        <v>12939</v>
      </c>
      <c r="C7108" s="1" t="s">
        <v>0</v>
      </c>
      <c r="D7108" s="1" t="s">
        <v>9642</v>
      </c>
      <c r="E7108" s="3" t="s">
        <v>9643</v>
      </c>
    </row>
    <row r="7109" spans="1:5" ht="13" x14ac:dyDescent="0.15">
      <c r="A7109" s="1" t="s">
        <v>12174</v>
      </c>
      <c r="B7109" s="1" t="s">
        <v>12939</v>
      </c>
      <c r="C7109" s="1" t="s">
        <v>0</v>
      </c>
      <c r="D7109" s="1" t="s">
        <v>12942</v>
      </c>
      <c r="E7109" s="3" t="s">
        <v>12943</v>
      </c>
    </row>
    <row r="7110" spans="1:5" ht="13" x14ac:dyDescent="0.15">
      <c r="A7110" s="1" t="s">
        <v>12174</v>
      </c>
      <c r="B7110" s="1" t="s">
        <v>12939</v>
      </c>
      <c r="C7110" s="1" t="s">
        <v>0</v>
      </c>
      <c r="D7110" s="1" t="s">
        <v>12944</v>
      </c>
      <c r="E7110" s="3" t="s">
        <v>12945</v>
      </c>
    </row>
    <row r="7111" spans="1:5" ht="13" x14ac:dyDescent="0.15">
      <c r="A7111" s="1" t="s">
        <v>12174</v>
      </c>
      <c r="B7111" s="1" t="s">
        <v>12939</v>
      </c>
      <c r="C7111" s="1" t="s">
        <v>0</v>
      </c>
      <c r="D7111" s="4" t="s">
        <v>12946</v>
      </c>
      <c r="E7111" s="3" t="s">
        <v>12946</v>
      </c>
    </row>
    <row r="7112" spans="1:5" ht="13" x14ac:dyDescent="0.15">
      <c r="A7112" s="1" t="s">
        <v>12174</v>
      </c>
      <c r="B7112" s="1" t="s">
        <v>12939</v>
      </c>
      <c r="C7112" s="1" t="s">
        <v>0</v>
      </c>
      <c r="D7112" s="1" t="s">
        <v>12947</v>
      </c>
      <c r="E7112" s="3" t="s">
        <v>12948</v>
      </c>
    </row>
    <row r="7113" spans="1:5" ht="13" x14ac:dyDescent="0.15">
      <c r="A7113" s="1" t="s">
        <v>12174</v>
      </c>
      <c r="B7113" s="1" t="s">
        <v>12939</v>
      </c>
      <c r="C7113" s="1" t="s">
        <v>0</v>
      </c>
      <c r="D7113" s="1" t="s">
        <v>12949</v>
      </c>
      <c r="E7113" s="3" t="s">
        <v>12950</v>
      </c>
    </row>
    <row r="7114" spans="1:5" ht="13" x14ac:dyDescent="0.15">
      <c r="A7114" s="1" t="s">
        <v>12174</v>
      </c>
      <c r="B7114" s="1" t="s">
        <v>12939</v>
      </c>
      <c r="C7114" s="1" t="s">
        <v>0</v>
      </c>
      <c r="D7114" s="1" t="s">
        <v>9191</v>
      </c>
      <c r="E7114" s="3" t="s">
        <v>9192</v>
      </c>
    </row>
    <row r="7115" spans="1:5" ht="13" x14ac:dyDescent="0.15">
      <c r="A7115" s="1" t="s">
        <v>12174</v>
      </c>
      <c r="B7115" s="1" t="s">
        <v>12939</v>
      </c>
      <c r="C7115" s="1" t="s">
        <v>0</v>
      </c>
      <c r="D7115" s="1" t="s">
        <v>12951</v>
      </c>
      <c r="E7115" s="3" t="s">
        <v>12952</v>
      </c>
    </row>
    <row r="7116" spans="1:5" ht="13" x14ac:dyDescent="0.15">
      <c r="A7116" s="1" t="s">
        <v>12174</v>
      </c>
      <c r="B7116" s="1" t="s">
        <v>12939</v>
      </c>
      <c r="C7116" s="1" t="s">
        <v>0</v>
      </c>
      <c r="D7116" s="1" t="s">
        <v>12953</v>
      </c>
      <c r="E7116" s="3" t="s">
        <v>12954</v>
      </c>
    </row>
    <row r="7117" spans="1:5" ht="13" x14ac:dyDescent="0.15">
      <c r="A7117" s="1" t="s">
        <v>12174</v>
      </c>
      <c r="B7117" s="1" t="s">
        <v>12939</v>
      </c>
      <c r="C7117" s="1" t="s">
        <v>0</v>
      </c>
      <c r="D7117" s="1" t="s">
        <v>12955</v>
      </c>
      <c r="E7117" s="3" t="s">
        <v>12956</v>
      </c>
    </row>
    <row r="7118" spans="1:5" ht="13" x14ac:dyDescent="0.15">
      <c r="A7118" s="1" t="s">
        <v>12174</v>
      </c>
      <c r="B7118" s="1" t="s">
        <v>12939</v>
      </c>
      <c r="C7118" s="1" t="s">
        <v>0</v>
      </c>
      <c r="D7118" s="1" t="s">
        <v>12957</v>
      </c>
      <c r="E7118" s="3" t="s">
        <v>12958</v>
      </c>
    </row>
    <row r="7119" spans="1:5" ht="13" x14ac:dyDescent="0.15">
      <c r="A7119" s="1" t="s">
        <v>12174</v>
      </c>
      <c r="B7119" s="1" t="s">
        <v>12939</v>
      </c>
      <c r="C7119" s="1" t="s">
        <v>0</v>
      </c>
      <c r="D7119" s="1" t="s">
        <v>12959</v>
      </c>
      <c r="E7119" s="3" t="s">
        <v>12960</v>
      </c>
    </row>
    <row r="7120" spans="1:5" ht="13" x14ac:dyDescent="0.15">
      <c r="A7120" s="1" t="s">
        <v>12174</v>
      </c>
      <c r="B7120" s="1" t="s">
        <v>12939</v>
      </c>
      <c r="C7120" s="1" t="s">
        <v>0</v>
      </c>
      <c r="D7120" s="1" t="s">
        <v>12961</v>
      </c>
      <c r="E7120" s="3" t="s">
        <v>12962</v>
      </c>
    </row>
    <row r="7121" spans="1:5" ht="13" x14ac:dyDescent="0.15">
      <c r="A7121" s="1" t="s">
        <v>12174</v>
      </c>
      <c r="B7121" s="1" t="s">
        <v>12939</v>
      </c>
      <c r="C7121" s="1" t="s">
        <v>0</v>
      </c>
      <c r="D7121" s="1" t="s">
        <v>12963</v>
      </c>
      <c r="E7121" s="3" t="s">
        <v>12964</v>
      </c>
    </row>
    <row r="7122" spans="1:5" ht="13" x14ac:dyDescent="0.15">
      <c r="A7122" s="1" t="s">
        <v>12174</v>
      </c>
      <c r="B7122" s="1" t="s">
        <v>12939</v>
      </c>
      <c r="C7122" s="1" t="s">
        <v>0</v>
      </c>
      <c r="D7122" s="1" t="s">
        <v>12965</v>
      </c>
      <c r="E7122" s="3" t="s">
        <v>12966</v>
      </c>
    </row>
    <row r="7123" spans="1:5" ht="13" x14ac:dyDescent="0.15">
      <c r="A7123" s="1" t="s">
        <v>12174</v>
      </c>
      <c r="B7123" s="1" t="s">
        <v>12939</v>
      </c>
      <c r="C7123" s="1" t="s">
        <v>0</v>
      </c>
      <c r="D7123" s="1" t="s">
        <v>12967</v>
      </c>
      <c r="E7123" s="3" t="s">
        <v>12968</v>
      </c>
    </row>
    <row r="7124" spans="1:5" ht="13" x14ac:dyDescent="0.15">
      <c r="A7124" s="1" t="s">
        <v>12174</v>
      </c>
      <c r="B7124" s="1" t="s">
        <v>12939</v>
      </c>
      <c r="C7124" s="1" t="s">
        <v>0</v>
      </c>
      <c r="D7124" s="1" t="s">
        <v>12969</v>
      </c>
      <c r="E7124" s="3" t="s">
        <v>12970</v>
      </c>
    </row>
    <row r="7125" spans="1:5" ht="13" x14ac:dyDescent="0.15">
      <c r="A7125" s="1" t="s">
        <v>12174</v>
      </c>
      <c r="B7125" s="1" t="s">
        <v>12939</v>
      </c>
      <c r="C7125" s="1" t="s">
        <v>0</v>
      </c>
      <c r="D7125" s="1" t="s">
        <v>12971</v>
      </c>
      <c r="E7125" s="3" t="s">
        <v>12972</v>
      </c>
    </row>
    <row r="7126" spans="1:5" ht="13" x14ac:dyDescent="0.15">
      <c r="A7126" s="1" t="s">
        <v>12174</v>
      </c>
      <c r="B7126" s="1" t="s">
        <v>12939</v>
      </c>
      <c r="C7126" s="1" t="s">
        <v>0</v>
      </c>
      <c r="D7126" s="1" t="s">
        <v>12973</v>
      </c>
      <c r="E7126" t="s">
        <v>12974</v>
      </c>
    </row>
    <row r="7127" spans="1:5" ht="13" x14ac:dyDescent="0.15">
      <c r="A7127" s="1" t="s">
        <v>12174</v>
      </c>
      <c r="B7127" s="1" t="s">
        <v>12939</v>
      </c>
      <c r="C7127" s="1" t="s">
        <v>0</v>
      </c>
      <c r="D7127" s="1" t="s">
        <v>12975</v>
      </c>
      <c r="E7127" s="3" t="s">
        <v>12976</v>
      </c>
    </row>
    <row r="7128" spans="1:5" ht="13" x14ac:dyDescent="0.15">
      <c r="A7128" s="1" t="s">
        <v>12174</v>
      </c>
      <c r="B7128" s="1" t="s">
        <v>12939</v>
      </c>
      <c r="C7128" s="1" t="s">
        <v>0</v>
      </c>
      <c r="D7128" s="1" t="s">
        <v>12977</v>
      </c>
      <c r="E7128" s="3" t="s">
        <v>12978</v>
      </c>
    </row>
    <row r="7129" spans="1:5" ht="13" x14ac:dyDescent="0.15">
      <c r="A7129" s="1" t="s">
        <v>12174</v>
      </c>
      <c r="B7129" s="1" t="s">
        <v>12939</v>
      </c>
      <c r="C7129" s="1" t="s">
        <v>0</v>
      </c>
      <c r="D7129" s="1" t="s">
        <v>12979</v>
      </c>
      <c r="E7129" s="3" t="s">
        <v>12980</v>
      </c>
    </row>
    <row r="7130" spans="1:5" ht="13" x14ac:dyDescent="0.15">
      <c r="A7130" s="1" t="s">
        <v>12174</v>
      </c>
      <c r="B7130" s="1" t="s">
        <v>12939</v>
      </c>
      <c r="C7130" s="1" t="s">
        <v>0</v>
      </c>
      <c r="D7130" s="1" t="s">
        <v>12981</v>
      </c>
      <c r="E7130" s="3" t="s">
        <v>12982</v>
      </c>
    </row>
    <row r="7131" spans="1:5" ht="13" x14ac:dyDescent="0.15">
      <c r="A7131" s="1" t="s">
        <v>12174</v>
      </c>
      <c r="B7131" s="1" t="s">
        <v>12939</v>
      </c>
      <c r="C7131" s="1" t="s">
        <v>0</v>
      </c>
      <c r="D7131" s="1" t="s">
        <v>12983</v>
      </c>
      <c r="E7131" s="3" t="s">
        <v>12984</v>
      </c>
    </row>
    <row r="7132" spans="1:5" ht="13" x14ac:dyDescent="0.15">
      <c r="A7132" s="1" t="s">
        <v>12174</v>
      </c>
      <c r="B7132" s="1" t="s">
        <v>12939</v>
      </c>
      <c r="C7132" s="1" t="s">
        <v>0</v>
      </c>
      <c r="D7132" s="1" t="s">
        <v>12985</v>
      </c>
      <c r="E7132" s="3" t="s">
        <v>12986</v>
      </c>
    </row>
    <row r="7133" spans="1:5" ht="13" x14ac:dyDescent="0.15">
      <c r="A7133" s="1" t="s">
        <v>12174</v>
      </c>
      <c r="B7133" s="1" t="s">
        <v>12939</v>
      </c>
      <c r="C7133" s="1" t="s">
        <v>0</v>
      </c>
      <c r="D7133" s="1" t="s">
        <v>12987</v>
      </c>
      <c r="E7133" s="3" t="s">
        <v>12988</v>
      </c>
    </row>
    <row r="7134" spans="1:5" ht="13" x14ac:dyDescent="0.15">
      <c r="A7134" s="1" t="s">
        <v>12174</v>
      </c>
      <c r="B7134" s="1" t="s">
        <v>12939</v>
      </c>
      <c r="C7134" s="1" t="s">
        <v>0</v>
      </c>
      <c r="D7134" s="1" t="s">
        <v>12989</v>
      </c>
      <c r="E7134" s="3" t="s">
        <v>12990</v>
      </c>
    </row>
    <row r="7135" spans="1:5" ht="13" x14ac:dyDescent="0.15">
      <c r="A7135" s="1" t="s">
        <v>12174</v>
      </c>
      <c r="B7135" s="1" t="s">
        <v>12939</v>
      </c>
      <c r="C7135" s="1" t="s">
        <v>0</v>
      </c>
      <c r="D7135" s="1" t="s">
        <v>12991</v>
      </c>
      <c r="E7135" s="3" t="s">
        <v>12992</v>
      </c>
    </row>
    <row r="7136" spans="1:5" ht="13" x14ac:dyDescent="0.15">
      <c r="A7136" s="1" t="s">
        <v>12174</v>
      </c>
      <c r="B7136" s="1" t="s">
        <v>12939</v>
      </c>
      <c r="C7136" s="1" t="s">
        <v>0</v>
      </c>
      <c r="D7136" s="1" t="s">
        <v>10605</v>
      </c>
      <c r="E7136" s="3" t="s">
        <v>10606</v>
      </c>
    </row>
    <row r="7137" spans="1:5" ht="13" x14ac:dyDescent="0.15">
      <c r="A7137" s="1" t="s">
        <v>12174</v>
      </c>
      <c r="B7137" s="1" t="s">
        <v>12939</v>
      </c>
      <c r="C7137" s="1" t="s">
        <v>0</v>
      </c>
      <c r="D7137" s="1" t="s">
        <v>12993</v>
      </c>
      <c r="E7137" s="3" t="s">
        <v>12994</v>
      </c>
    </row>
    <row r="7138" spans="1:5" ht="13" x14ac:dyDescent="0.15">
      <c r="A7138" s="1" t="s">
        <v>12174</v>
      </c>
      <c r="B7138" s="1" t="s">
        <v>12939</v>
      </c>
      <c r="C7138" s="1" t="s">
        <v>0</v>
      </c>
      <c r="D7138" s="1" t="s">
        <v>12995</v>
      </c>
      <c r="E7138" s="3" t="s">
        <v>12996</v>
      </c>
    </row>
    <row r="7139" spans="1:5" ht="13" x14ac:dyDescent="0.15">
      <c r="A7139" s="1" t="s">
        <v>12174</v>
      </c>
      <c r="B7139" s="1" t="s">
        <v>12939</v>
      </c>
      <c r="C7139" s="1" t="s">
        <v>0</v>
      </c>
      <c r="D7139" s="1" t="s">
        <v>12997</v>
      </c>
      <c r="E7139" s="3" t="s">
        <v>12998</v>
      </c>
    </row>
    <row r="7140" spans="1:5" ht="13" x14ac:dyDescent="0.15">
      <c r="A7140" s="1" t="s">
        <v>12174</v>
      </c>
      <c r="B7140" s="1" t="s">
        <v>12939</v>
      </c>
      <c r="C7140" s="1" t="s">
        <v>0</v>
      </c>
      <c r="D7140" s="1" t="s">
        <v>12999</v>
      </c>
      <c r="E7140" s="3" t="s">
        <v>13000</v>
      </c>
    </row>
    <row r="7141" spans="1:5" ht="13" x14ac:dyDescent="0.15">
      <c r="A7141" s="1" t="s">
        <v>12174</v>
      </c>
      <c r="B7141" s="1" t="s">
        <v>12939</v>
      </c>
      <c r="C7141" s="1" t="s">
        <v>3</v>
      </c>
      <c r="D7141" s="1" t="s">
        <v>13001</v>
      </c>
      <c r="E7141" s="3" t="s">
        <v>13002</v>
      </c>
    </row>
    <row r="7142" spans="1:5" ht="13" x14ac:dyDescent="0.15">
      <c r="A7142" s="1" t="s">
        <v>12174</v>
      </c>
      <c r="B7142" s="1" t="s">
        <v>12939</v>
      </c>
      <c r="C7142" s="1" t="s">
        <v>3</v>
      </c>
      <c r="D7142" s="1" t="s">
        <v>13003</v>
      </c>
      <c r="E7142" s="3" t="s">
        <v>13004</v>
      </c>
    </row>
    <row r="7143" spans="1:5" ht="13" x14ac:dyDescent="0.15">
      <c r="A7143" s="1" t="s">
        <v>12174</v>
      </c>
      <c r="B7143" s="1" t="s">
        <v>12939</v>
      </c>
      <c r="C7143" s="1" t="s">
        <v>3</v>
      </c>
      <c r="D7143" s="1" t="s">
        <v>13005</v>
      </c>
      <c r="E7143" s="3" t="s">
        <v>13006</v>
      </c>
    </row>
    <row r="7144" spans="1:5" ht="13" x14ac:dyDescent="0.15">
      <c r="A7144" s="1"/>
      <c r="B7144" s="1"/>
      <c r="C7144" s="1"/>
      <c r="D7144" s="1"/>
    </row>
    <row r="7145" spans="1:5" ht="13" x14ac:dyDescent="0.15">
      <c r="A7145" s="1"/>
      <c r="B7145" s="1"/>
      <c r="C7145" s="1"/>
      <c r="D7145" s="1"/>
    </row>
    <row r="7146" spans="1:5" ht="13" x14ac:dyDescent="0.15">
      <c r="A7146" s="1"/>
      <c r="B7146" s="1"/>
      <c r="C7146" s="1"/>
      <c r="D7146" s="1"/>
    </row>
    <row r="7147" spans="1:5" ht="13" x14ac:dyDescent="0.15">
      <c r="A7147" s="1"/>
      <c r="B7147" s="1"/>
      <c r="C7147" s="1"/>
      <c r="D7147" s="1"/>
    </row>
    <row r="7148" spans="1:5" ht="13" x14ac:dyDescent="0.15">
      <c r="A7148" s="1"/>
      <c r="B7148" s="1"/>
      <c r="C7148" s="1"/>
      <c r="D7148" s="1"/>
    </row>
    <row r="7149" spans="1:5" ht="13" x14ac:dyDescent="0.15">
      <c r="A7149" s="1"/>
      <c r="B7149" s="1"/>
      <c r="C7149" s="1"/>
      <c r="D7149" s="1"/>
    </row>
    <row r="7150" spans="1:5" ht="13" x14ac:dyDescent="0.15">
      <c r="A7150" s="1"/>
      <c r="B7150" s="1"/>
      <c r="C7150" s="1"/>
      <c r="D7150" s="1"/>
    </row>
    <row r="7151" spans="1:5" ht="13" x14ac:dyDescent="0.15">
      <c r="A7151" s="1"/>
      <c r="B7151" s="1"/>
      <c r="C7151" s="1"/>
      <c r="D7151" s="1"/>
    </row>
    <row r="7152" spans="1:5" ht="13" x14ac:dyDescent="0.15">
      <c r="A7152" s="1"/>
      <c r="B7152" s="1"/>
      <c r="C7152" s="1"/>
      <c r="D7152" s="1"/>
    </row>
    <row r="7153" spans="1:4" ht="13" x14ac:dyDescent="0.15">
      <c r="A7153" s="1"/>
      <c r="B7153" s="1"/>
      <c r="C7153" s="1"/>
      <c r="D7153" s="1"/>
    </row>
    <row r="7154" spans="1:4" ht="13" x14ac:dyDescent="0.15">
      <c r="A7154" s="1"/>
      <c r="B7154" s="1"/>
      <c r="C7154" s="1"/>
      <c r="D7154" s="1"/>
    </row>
    <row r="7155" spans="1:4" ht="13" x14ac:dyDescent="0.15">
      <c r="A7155" s="1"/>
      <c r="B7155" s="1"/>
      <c r="C7155" s="1"/>
      <c r="D7155" s="1"/>
    </row>
    <row r="7156" spans="1:4" ht="13" x14ac:dyDescent="0.15">
      <c r="A7156" s="1"/>
      <c r="B7156" s="1"/>
      <c r="C7156" s="1"/>
      <c r="D7156" s="1"/>
    </row>
    <row r="7157" spans="1:4" ht="13" x14ac:dyDescent="0.15">
      <c r="A7157" s="1"/>
      <c r="B7157" s="1"/>
      <c r="C7157" s="1"/>
      <c r="D7157" s="1"/>
    </row>
    <row r="7158" spans="1:4" ht="13" x14ac:dyDescent="0.15">
      <c r="A7158" s="1"/>
      <c r="B7158" s="1"/>
      <c r="C7158" s="1"/>
      <c r="D7158" s="1"/>
    </row>
    <row r="7159" spans="1:4" ht="13" x14ac:dyDescent="0.15">
      <c r="A7159" s="1"/>
      <c r="B7159" s="1"/>
      <c r="C7159" s="1"/>
      <c r="D7159" s="1"/>
    </row>
    <row r="7160" spans="1:4" ht="13" x14ac:dyDescent="0.15">
      <c r="A7160" s="1"/>
      <c r="B7160" s="1"/>
      <c r="C7160" s="1"/>
      <c r="D7160" s="1"/>
    </row>
    <row r="7161" spans="1:4" ht="13" x14ac:dyDescent="0.15">
      <c r="A7161" s="1"/>
      <c r="B7161" s="1"/>
      <c r="C7161" s="1"/>
      <c r="D7161" s="1"/>
    </row>
    <row r="7162" spans="1:4" ht="13" x14ac:dyDescent="0.15">
      <c r="A7162" s="1"/>
      <c r="B7162" s="1"/>
      <c r="C7162" s="1"/>
      <c r="D7162" s="1"/>
    </row>
    <row r="7163" spans="1:4" ht="13" x14ac:dyDescent="0.15">
      <c r="A7163" s="1"/>
      <c r="B7163" s="1"/>
      <c r="C7163" s="1"/>
      <c r="D7163" s="1"/>
    </row>
    <row r="7164" spans="1:4" ht="13" x14ac:dyDescent="0.15">
      <c r="A7164" s="1"/>
      <c r="B7164" s="1"/>
      <c r="C7164" s="1"/>
      <c r="D7164" s="1"/>
    </row>
    <row r="7165" spans="1:4" ht="13" x14ac:dyDescent="0.15">
      <c r="A7165" s="1"/>
      <c r="B7165" s="1"/>
      <c r="C7165" s="1"/>
      <c r="D7165" s="1"/>
    </row>
    <row r="7166" spans="1:4" ht="13" x14ac:dyDescent="0.15">
      <c r="A7166" s="1"/>
      <c r="B7166" s="1"/>
      <c r="C7166" s="1"/>
      <c r="D7166" s="1"/>
    </row>
    <row r="7167" spans="1:4" ht="13" x14ac:dyDescent="0.15">
      <c r="A7167" s="1"/>
      <c r="B7167" s="1"/>
      <c r="C7167" s="1"/>
      <c r="D7167" s="1"/>
    </row>
    <row r="7168" spans="1:4" ht="13" x14ac:dyDescent="0.15">
      <c r="A7168" s="1"/>
      <c r="B7168" s="1"/>
      <c r="C7168" s="1"/>
      <c r="D7168" s="1"/>
    </row>
    <row r="7169" spans="1:4" ht="13" x14ac:dyDescent="0.15">
      <c r="A7169" s="1"/>
      <c r="B7169" s="1"/>
      <c r="C7169" s="1"/>
      <c r="D7169" s="1"/>
    </row>
    <row r="7170" spans="1:4" ht="13" x14ac:dyDescent="0.15">
      <c r="A7170" s="1"/>
      <c r="B7170" s="1"/>
      <c r="C7170" s="1"/>
      <c r="D7170" s="1"/>
    </row>
    <row r="7171" spans="1:4" ht="13" x14ac:dyDescent="0.15">
      <c r="A7171" s="1"/>
      <c r="B7171" s="1"/>
      <c r="C7171" s="1"/>
      <c r="D7171" s="1"/>
    </row>
    <row r="7172" spans="1:4" ht="13" x14ac:dyDescent="0.15">
      <c r="A7172" s="1"/>
      <c r="B7172" s="1"/>
      <c r="C7172" s="1"/>
      <c r="D7172" s="1"/>
    </row>
    <row r="7173" spans="1:4" ht="13" x14ac:dyDescent="0.15">
      <c r="A7173" s="1"/>
      <c r="B7173" s="1"/>
      <c r="C7173" s="1"/>
      <c r="D7173" s="1"/>
    </row>
    <row r="7174" spans="1:4" ht="13" x14ac:dyDescent="0.15">
      <c r="A7174" s="1"/>
      <c r="B7174" s="1"/>
      <c r="C7174" s="1"/>
      <c r="D7174" s="1"/>
    </row>
    <row r="7175" spans="1:4" ht="13" x14ac:dyDescent="0.15">
      <c r="A7175" s="1"/>
      <c r="B7175" s="1"/>
      <c r="C7175" s="1"/>
      <c r="D7175" s="1"/>
    </row>
    <row r="7176" spans="1:4" ht="13" x14ac:dyDescent="0.15">
      <c r="A7176" s="1"/>
      <c r="B7176" s="1"/>
      <c r="C7176" s="1"/>
      <c r="D7176" s="1"/>
    </row>
    <row r="7177" spans="1:4" ht="13" x14ac:dyDescent="0.15">
      <c r="A7177" s="1"/>
      <c r="B7177" s="1"/>
      <c r="C7177" s="1"/>
      <c r="D7177" s="1"/>
    </row>
    <row r="7178" spans="1:4" ht="13" x14ac:dyDescent="0.15">
      <c r="A7178" s="1"/>
      <c r="B7178" s="1"/>
      <c r="C7178" s="1"/>
      <c r="D7178" s="1"/>
    </row>
    <row r="7179" spans="1:4" ht="13" x14ac:dyDescent="0.15">
      <c r="A7179" s="1"/>
      <c r="B7179" s="1"/>
      <c r="C7179" s="1"/>
      <c r="D7179" s="1"/>
    </row>
    <row r="7180" spans="1:4" ht="13" x14ac:dyDescent="0.15">
      <c r="A7180" s="1"/>
      <c r="B7180" s="1"/>
      <c r="C7180" s="1"/>
      <c r="D7180" s="1"/>
    </row>
    <row r="7181" spans="1:4" ht="13" x14ac:dyDescent="0.15">
      <c r="A7181" s="1"/>
      <c r="B7181" s="1"/>
      <c r="C7181" s="1"/>
      <c r="D7181" s="1"/>
    </row>
    <row r="7182" spans="1:4" ht="13" x14ac:dyDescent="0.15">
      <c r="A7182" s="1"/>
      <c r="B7182" s="1"/>
      <c r="C7182" s="1"/>
      <c r="D7182" s="1"/>
    </row>
    <row r="7183" spans="1:4" ht="13" x14ac:dyDescent="0.15">
      <c r="A7183" s="1"/>
      <c r="B7183" s="1"/>
      <c r="C7183" s="1"/>
      <c r="D7183" s="1"/>
    </row>
    <row r="7184" spans="1:4" ht="13" x14ac:dyDescent="0.15">
      <c r="A7184" s="1"/>
      <c r="B7184" s="1"/>
      <c r="C7184" s="1"/>
      <c r="D7184" s="1"/>
    </row>
    <row r="7185" spans="1:4" ht="13" x14ac:dyDescent="0.15">
      <c r="A7185" s="1"/>
      <c r="B7185" s="1"/>
      <c r="C7185" s="1"/>
      <c r="D7185" s="1"/>
    </row>
    <row r="7186" spans="1:4" ht="13" x14ac:dyDescent="0.15">
      <c r="A7186" s="1"/>
      <c r="B7186" s="1"/>
      <c r="C7186" s="1"/>
      <c r="D7186" s="1"/>
    </row>
    <row r="7187" spans="1:4" ht="13" x14ac:dyDescent="0.15">
      <c r="A7187" s="1"/>
      <c r="B7187" s="1"/>
      <c r="C7187" s="1"/>
      <c r="D7187" s="1"/>
    </row>
    <row r="7188" spans="1:4" ht="13" x14ac:dyDescent="0.15">
      <c r="A7188" s="1"/>
      <c r="B7188" s="1"/>
      <c r="C7188" s="1"/>
      <c r="D7188" s="1"/>
    </row>
    <row r="7189" spans="1:4" ht="13" x14ac:dyDescent="0.15">
      <c r="A7189" s="1"/>
      <c r="B7189" s="1"/>
      <c r="C7189" s="1"/>
      <c r="D7189" s="1"/>
    </row>
    <row r="7190" spans="1:4" ht="13" x14ac:dyDescent="0.15">
      <c r="A7190" s="1"/>
      <c r="B7190" s="1"/>
      <c r="C7190" s="1"/>
      <c r="D7190" s="1"/>
    </row>
    <row r="7191" spans="1:4" ht="13" x14ac:dyDescent="0.15">
      <c r="A7191" s="1"/>
      <c r="B7191" s="1"/>
      <c r="C7191" s="1"/>
      <c r="D7191" s="1"/>
    </row>
    <row r="7192" spans="1:4" ht="13" x14ac:dyDescent="0.15">
      <c r="A7192" s="1"/>
      <c r="B7192" s="1"/>
      <c r="C7192" s="1"/>
      <c r="D7192" s="1"/>
    </row>
    <row r="7193" spans="1:4" ht="13" x14ac:dyDescent="0.15">
      <c r="A7193" s="1"/>
      <c r="B7193" s="1"/>
      <c r="C7193" s="1"/>
      <c r="D7193" s="1"/>
    </row>
    <row r="7194" spans="1:4" ht="13" x14ac:dyDescent="0.15">
      <c r="A7194" s="1"/>
      <c r="B7194" s="1"/>
      <c r="C7194" s="1"/>
      <c r="D7194" s="1"/>
    </row>
    <row r="7195" spans="1:4" ht="13" x14ac:dyDescent="0.15">
      <c r="A7195" s="1"/>
      <c r="B7195" s="1"/>
      <c r="C7195" s="1"/>
      <c r="D7195" s="1"/>
    </row>
    <row r="7196" spans="1:4" ht="13" x14ac:dyDescent="0.15">
      <c r="A7196" s="1"/>
      <c r="B7196" s="1"/>
      <c r="C7196" s="1"/>
      <c r="D7196" s="1"/>
    </row>
    <row r="7197" spans="1:4" ht="13" x14ac:dyDescent="0.15">
      <c r="A7197" s="1"/>
      <c r="B7197" s="1"/>
      <c r="C7197" s="1"/>
      <c r="D7197" s="1"/>
    </row>
    <row r="7198" spans="1:4" ht="13" x14ac:dyDescent="0.15">
      <c r="A7198" s="1"/>
      <c r="B7198" s="1"/>
      <c r="C7198" s="1"/>
      <c r="D7198" s="1"/>
    </row>
    <row r="7199" spans="1:4" ht="13" x14ac:dyDescent="0.15">
      <c r="A7199" s="1"/>
      <c r="B7199" s="1"/>
      <c r="C7199" s="1"/>
      <c r="D7199" s="1"/>
    </row>
    <row r="7200" spans="1:4" ht="13" x14ac:dyDescent="0.15">
      <c r="A7200" s="1"/>
      <c r="B7200" s="1"/>
      <c r="C7200" s="1"/>
      <c r="D7200" s="1"/>
    </row>
    <row r="7201" spans="1:4" ht="13" x14ac:dyDescent="0.15">
      <c r="A7201" s="1"/>
      <c r="B7201" s="1"/>
      <c r="C7201" s="1"/>
      <c r="D7201" s="1"/>
    </row>
    <row r="7202" spans="1:4" ht="13" x14ac:dyDescent="0.15">
      <c r="A7202" s="1"/>
      <c r="B7202" s="1"/>
      <c r="C7202" s="1"/>
      <c r="D7202" s="1"/>
    </row>
    <row r="7203" spans="1:4" ht="13" x14ac:dyDescent="0.15">
      <c r="A7203" s="1"/>
      <c r="B7203" s="1"/>
      <c r="C7203" s="1"/>
      <c r="D7203" s="1"/>
    </row>
    <row r="7204" spans="1:4" ht="13" x14ac:dyDescent="0.15">
      <c r="A7204" s="1"/>
      <c r="B7204" s="1"/>
      <c r="C7204" s="1"/>
      <c r="D7204" s="1"/>
    </row>
    <row r="7205" spans="1:4" ht="13" x14ac:dyDescent="0.15">
      <c r="A7205" s="1"/>
      <c r="B7205" s="1"/>
      <c r="C7205" s="1"/>
      <c r="D7205" s="1"/>
    </row>
    <row r="7206" spans="1:4" ht="13" x14ac:dyDescent="0.15">
      <c r="A7206" s="1"/>
      <c r="B7206" s="1"/>
      <c r="C7206" s="1"/>
      <c r="D7206" s="1"/>
    </row>
    <row r="7207" spans="1:4" ht="13" x14ac:dyDescent="0.15">
      <c r="A7207" s="1"/>
      <c r="B7207" s="1"/>
      <c r="C7207" s="1"/>
      <c r="D7207" s="1"/>
    </row>
    <row r="7208" spans="1:4" ht="13" x14ac:dyDescent="0.15">
      <c r="A7208" s="1"/>
      <c r="B7208" s="1"/>
      <c r="C7208" s="1"/>
      <c r="D7208" s="1"/>
    </row>
    <row r="7209" spans="1:4" ht="13" x14ac:dyDescent="0.15">
      <c r="A7209" s="1"/>
      <c r="B7209" s="1"/>
      <c r="C7209" s="1"/>
      <c r="D7209" s="1"/>
    </row>
    <row r="7210" spans="1:4" ht="13" x14ac:dyDescent="0.15">
      <c r="A7210" s="1"/>
      <c r="B7210" s="1"/>
      <c r="C7210" s="1"/>
      <c r="D7210" s="1"/>
    </row>
    <row r="7211" spans="1:4" ht="13" x14ac:dyDescent="0.15">
      <c r="A7211" s="1"/>
      <c r="B7211" s="1"/>
      <c r="C7211" s="1"/>
      <c r="D7211" s="1"/>
    </row>
    <row r="7212" spans="1:4" ht="13" x14ac:dyDescent="0.15">
      <c r="A7212" s="1"/>
      <c r="B7212" s="1"/>
      <c r="C7212" s="1"/>
      <c r="D7212" s="1"/>
    </row>
    <row r="7213" spans="1:4" ht="13" x14ac:dyDescent="0.15">
      <c r="A7213" s="1"/>
      <c r="B7213" s="1"/>
      <c r="C7213" s="1"/>
      <c r="D7213" s="1"/>
    </row>
    <row r="7214" spans="1:4" ht="13" x14ac:dyDescent="0.15">
      <c r="A7214" s="1"/>
      <c r="B7214" s="1"/>
      <c r="C7214" s="1"/>
      <c r="D7214" s="1"/>
    </row>
    <row r="7215" spans="1:4" ht="13" x14ac:dyDescent="0.15">
      <c r="A7215" s="1"/>
      <c r="B7215" s="1"/>
      <c r="C7215" s="1"/>
      <c r="D7215" s="1"/>
    </row>
    <row r="7216" spans="1:4" ht="13" x14ac:dyDescent="0.15">
      <c r="A7216" s="1"/>
      <c r="B7216" s="1"/>
      <c r="C7216" s="1"/>
      <c r="D7216" s="1"/>
    </row>
    <row r="7217" spans="1:4" ht="13" x14ac:dyDescent="0.15">
      <c r="A7217" s="1"/>
      <c r="B7217" s="1"/>
      <c r="C7217" s="1"/>
      <c r="D7217" s="1"/>
    </row>
    <row r="7218" spans="1:4" ht="13" x14ac:dyDescent="0.15">
      <c r="A7218" s="1"/>
      <c r="B7218" s="1"/>
      <c r="C7218" s="1"/>
      <c r="D7218" s="1"/>
    </row>
    <row r="7219" spans="1:4" ht="13" x14ac:dyDescent="0.15">
      <c r="A7219" s="1"/>
      <c r="B7219" s="1"/>
      <c r="C7219" s="1"/>
      <c r="D7219" s="1"/>
    </row>
    <row r="7220" spans="1:4" ht="13" x14ac:dyDescent="0.15">
      <c r="A7220" s="1"/>
      <c r="B7220" s="1"/>
      <c r="C7220" s="1"/>
      <c r="D7220" s="1"/>
    </row>
    <row r="7221" spans="1:4" ht="13" x14ac:dyDescent="0.15">
      <c r="A7221" s="1"/>
      <c r="B7221" s="1"/>
      <c r="C7221" s="1"/>
      <c r="D7221" s="1"/>
    </row>
    <row r="7222" spans="1:4" ht="13" x14ac:dyDescent="0.15">
      <c r="A7222" s="1"/>
      <c r="B7222" s="1"/>
      <c r="C7222" s="1"/>
      <c r="D7222" s="1"/>
    </row>
    <row r="7223" spans="1:4" ht="13" x14ac:dyDescent="0.15">
      <c r="A7223" s="1"/>
      <c r="B7223" s="1"/>
      <c r="C7223" s="1"/>
      <c r="D7223" s="1"/>
    </row>
    <row r="7224" spans="1:4" ht="13" x14ac:dyDescent="0.15">
      <c r="A7224" s="1"/>
      <c r="B7224" s="1"/>
      <c r="C7224" s="1"/>
      <c r="D7224" s="1"/>
    </row>
    <row r="7225" spans="1:4" ht="13" x14ac:dyDescent="0.15">
      <c r="A7225" s="1"/>
      <c r="B7225" s="1"/>
      <c r="C7225" s="1"/>
      <c r="D7225" s="1"/>
    </row>
    <row r="7226" spans="1:4" ht="13" x14ac:dyDescent="0.15">
      <c r="A7226" s="1"/>
      <c r="B7226" s="1"/>
      <c r="C7226" s="1"/>
      <c r="D7226" s="1"/>
    </row>
    <row r="7227" spans="1:4" ht="13" x14ac:dyDescent="0.15">
      <c r="A7227" s="1"/>
      <c r="B7227" s="1"/>
      <c r="C7227" s="1"/>
      <c r="D7227" s="1"/>
    </row>
    <row r="7228" spans="1:4" ht="13" x14ac:dyDescent="0.15">
      <c r="A7228" s="1"/>
      <c r="B7228" s="1"/>
      <c r="C7228" s="1"/>
      <c r="D7228" s="1"/>
    </row>
    <row r="7229" spans="1:4" ht="13" x14ac:dyDescent="0.15">
      <c r="A7229" s="1"/>
      <c r="B7229" s="1"/>
      <c r="C7229" s="1"/>
      <c r="D7229" s="1"/>
    </row>
    <row r="7230" spans="1:4" ht="13" x14ac:dyDescent="0.15">
      <c r="A7230" s="1"/>
      <c r="B7230" s="1"/>
      <c r="C7230" s="1"/>
      <c r="D7230" s="1"/>
    </row>
    <row r="7231" spans="1:4" ht="13" x14ac:dyDescent="0.15">
      <c r="A7231" s="1"/>
      <c r="B7231" s="1"/>
      <c r="C7231" s="1"/>
      <c r="D7231" s="1"/>
    </row>
    <row r="7232" spans="1:4" ht="13" x14ac:dyDescent="0.15">
      <c r="A7232" s="1"/>
      <c r="B7232" s="1"/>
      <c r="C7232" s="1"/>
      <c r="D7232" s="1"/>
    </row>
    <row r="7233" spans="1:4" ht="13" x14ac:dyDescent="0.15">
      <c r="A7233" s="1"/>
      <c r="B7233" s="1"/>
      <c r="C7233" s="1"/>
      <c r="D7233" s="1"/>
    </row>
    <row r="7234" spans="1:4" ht="13" x14ac:dyDescent="0.15">
      <c r="A7234" s="1"/>
      <c r="B7234" s="1"/>
      <c r="C7234" s="1"/>
      <c r="D7234" s="1"/>
    </row>
    <row r="7235" spans="1:4" ht="13" x14ac:dyDescent="0.15">
      <c r="A7235" s="1"/>
      <c r="B7235" s="1"/>
      <c r="C7235" s="1"/>
      <c r="D7235" s="1"/>
    </row>
    <row r="7236" spans="1:4" ht="13" x14ac:dyDescent="0.15">
      <c r="A7236" s="1"/>
      <c r="B7236" s="1"/>
      <c r="C7236" s="1"/>
      <c r="D7236" s="1"/>
    </row>
    <row r="7237" spans="1:4" ht="13" x14ac:dyDescent="0.15">
      <c r="A7237" s="1"/>
      <c r="B7237" s="1"/>
      <c r="C7237" s="1"/>
      <c r="D7237" s="1"/>
    </row>
    <row r="7238" spans="1:4" ht="13" x14ac:dyDescent="0.15">
      <c r="A7238" s="1"/>
      <c r="B7238" s="1"/>
      <c r="C7238" s="1"/>
      <c r="D7238" s="1"/>
    </row>
    <row r="7239" spans="1:4" ht="13" x14ac:dyDescent="0.15">
      <c r="A7239" s="1"/>
      <c r="B7239" s="1"/>
      <c r="C7239" s="1"/>
      <c r="D7239" s="1"/>
    </row>
    <row r="7240" spans="1:4" ht="13" x14ac:dyDescent="0.15">
      <c r="A7240" s="1"/>
      <c r="B7240" s="1"/>
      <c r="C7240" s="1"/>
      <c r="D7240" s="1"/>
    </row>
    <row r="7241" spans="1:4" ht="13" x14ac:dyDescent="0.15">
      <c r="A7241" s="1"/>
      <c r="B7241" s="1"/>
      <c r="C7241" s="1"/>
      <c r="D7241" s="1"/>
    </row>
    <row r="7242" spans="1:4" ht="13" x14ac:dyDescent="0.15">
      <c r="A7242" s="1"/>
      <c r="B7242" s="1"/>
      <c r="C7242" s="1"/>
      <c r="D7242" s="1"/>
    </row>
    <row r="7243" spans="1:4" ht="13" x14ac:dyDescent="0.15">
      <c r="A7243" s="1"/>
      <c r="B7243" s="1"/>
      <c r="C7243" s="1"/>
      <c r="D7243" s="1"/>
    </row>
    <row r="7244" spans="1:4" ht="13" x14ac:dyDescent="0.15">
      <c r="A7244" s="1"/>
      <c r="B7244" s="1"/>
      <c r="C7244" s="1"/>
      <c r="D7244" s="1"/>
    </row>
    <row r="7245" spans="1:4" ht="13" x14ac:dyDescent="0.15">
      <c r="A7245" s="1"/>
      <c r="B7245" s="1"/>
      <c r="C7245" s="1"/>
      <c r="D7245" s="1"/>
    </row>
    <row r="7246" spans="1:4" ht="13" x14ac:dyDescent="0.15">
      <c r="A7246" s="1"/>
      <c r="B7246" s="1"/>
      <c r="C7246" s="1"/>
      <c r="D7246" s="1"/>
    </row>
    <row r="7247" spans="1:4" ht="13" x14ac:dyDescent="0.15">
      <c r="A7247" s="1"/>
      <c r="B7247" s="1"/>
      <c r="C7247" s="1"/>
      <c r="D7247" s="1"/>
    </row>
    <row r="7248" spans="1:4" ht="13" x14ac:dyDescent="0.15">
      <c r="A7248" s="1"/>
      <c r="B7248" s="1"/>
      <c r="C7248" s="1"/>
      <c r="D7248" s="1"/>
    </row>
    <row r="7249" spans="1:4" ht="13" x14ac:dyDescent="0.15">
      <c r="A7249" s="1"/>
      <c r="B7249" s="1"/>
      <c r="C7249" s="1"/>
      <c r="D7249" s="1"/>
    </row>
    <row r="7250" spans="1:4" ht="13" x14ac:dyDescent="0.15">
      <c r="A7250" s="1"/>
      <c r="B7250" s="1"/>
      <c r="C7250" s="1"/>
      <c r="D7250" s="1"/>
    </row>
    <row r="7251" spans="1:4" ht="13" x14ac:dyDescent="0.15">
      <c r="A7251" s="1"/>
      <c r="B7251" s="1"/>
      <c r="C7251" s="1"/>
      <c r="D7251" s="1"/>
    </row>
    <row r="7252" spans="1:4" ht="13" x14ac:dyDescent="0.15">
      <c r="A7252" s="1"/>
      <c r="B7252" s="1"/>
      <c r="C7252" s="1"/>
      <c r="D7252" s="1"/>
    </row>
    <row r="7253" spans="1:4" ht="13" x14ac:dyDescent="0.15">
      <c r="A7253" s="1"/>
      <c r="B7253" s="1"/>
      <c r="C7253" s="1"/>
      <c r="D7253" s="1"/>
    </row>
    <row r="7254" spans="1:4" ht="13" x14ac:dyDescent="0.15">
      <c r="A7254" s="1"/>
      <c r="B7254" s="1"/>
      <c r="C7254" s="1"/>
      <c r="D7254" s="1"/>
    </row>
    <row r="7255" spans="1:4" ht="13" x14ac:dyDescent="0.15">
      <c r="A7255" s="1"/>
      <c r="B7255" s="1"/>
      <c r="C7255" s="1"/>
      <c r="D7255" s="1"/>
    </row>
    <row r="7256" spans="1:4" ht="13" x14ac:dyDescent="0.15">
      <c r="A7256" s="1"/>
      <c r="B7256" s="1"/>
      <c r="C7256" s="1"/>
      <c r="D7256" s="1"/>
    </row>
    <row r="7257" spans="1:4" ht="13" x14ac:dyDescent="0.15">
      <c r="A7257" s="1"/>
      <c r="B7257" s="1"/>
      <c r="C7257" s="1"/>
      <c r="D7257" s="1"/>
    </row>
    <row r="7258" spans="1:4" ht="13" x14ac:dyDescent="0.15">
      <c r="A7258" s="1"/>
      <c r="B7258" s="1"/>
      <c r="C7258" s="1"/>
      <c r="D7258" s="1"/>
    </row>
    <row r="7259" spans="1:4" ht="13" x14ac:dyDescent="0.15">
      <c r="A7259" s="1"/>
      <c r="B7259" s="1"/>
      <c r="C7259" s="1"/>
      <c r="D7259" s="1"/>
    </row>
    <row r="7260" spans="1:4" ht="13" x14ac:dyDescent="0.15">
      <c r="A7260" s="1"/>
      <c r="B7260" s="1"/>
      <c r="C7260" s="1"/>
      <c r="D7260" s="1"/>
    </row>
    <row r="7261" spans="1:4" ht="13" x14ac:dyDescent="0.15">
      <c r="A7261" s="1"/>
      <c r="B7261" s="1"/>
      <c r="C7261" s="1"/>
      <c r="D7261" s="1"/>
    </row>
    <row r="7262" spans="1:4" ht="13" x14ac:dyDescent="0.15">
      <c r="A7262" s="1"/>
      <c r="B7262" s="1"/>
      <c r="C7262" s="1"/>
      <c r="D7262" s="1"/>
    </row>
    <row r="7263" spans="1:4" ht="13" x14ac:dyDescent="0.15">
      <c r="A7263" s="1"/>
      <c r="B7263" s="1"/>
      <c r="C7263" s="1"/>
      <c r="D7263" s="1"/>
    </row>
    <row r="7264" spans="1:4" ht="13" x14ac:dyDescent="0.15">
      <c r="A7264" s="1"/>
      <c r="B7264" s="1"/>
      <c r="C7264" s="1"/>
      <c r="D7264" s="1"/>
    </row>
    <row r="7265" spans="1:4" ht="13" x14ac:dyDescent="0.15">
      <c r="A7265" s="1"/>
      <c r="B7265" s="1"/>
      <c r="C7265" s="1"/>
      <c r="D7265" s="1"/>
    </row>
    <row r="7266" spans="1:4" ht="13" x14ac:dyDescent="0.15">
      <c r="A7266" s="1"/>
      <c r="B7266" s="1"/>
      <c r="C7266" s="1"/>
      <c r="D7266" s="1"/>
    </row>
    <row r="7267" spans="1:4" ht="13" x14ac:dyDescent="0.15">
      <c r="A7267" s="1"/>
      <c r="B7267" s="1"/>
      <c r="C7267" s="1"/>
      <c r="D7267" s="1"/>
    </row>
    <row r="7268" spans="1:4" ht="13" x14ac:dyDescent="0.15">
      <c r="A7268" s="1"/>
      <c r="B7268" s="1"/>
      <c r="C7268" s="1"/>
      <c r="D7268" s="1"/>
    </row>
    <row r="7269" spans="1:4" ht="13" x14ac:dyDescent="0.15">
      <c r="A7269" s="1"/>
      <c r="B7269" s="1"/>
      <c r="C7269" s="1"/>
      <c r="D7269" s="1"/>
    </row>
    <row r="7270" spans="1:4" ht="13" x14ac:dyDescent="0.15">
      <c r="A7270" s="1"/>
      <c r="B7270" s="1"/>
      <c r="C7270" s="1"/>
      <c r="D7270" s="1"/>
    </row>
    <row r="7271" spans="1:4" ht="13" x14ac:dyDescent="0.15">
      <c r="A7271" s="1"/>
      <c r="B7271" s="1"/>
      <c r="C7271" s="1"/>
      <c r="D7271" s="1"/>
    </row>
    <row r="7272" spans="1:4" ht="13" x14ac:dyDescent="0.15">
      <c r="A7272" s="1"/>
      <c r="B7272" s="1"/>
      <c r="C7272" s="1"/>
      <c r="D7272" s="1"/>
    </row>
    <row r="7273" spans="1:4" ht="13" x14ac:dyDescent="0.15">
      <c r="A7273" s="1"/>
      <c r="B7273" s="1"/>
      <c r="C7273" s="1"/>
      <c r="D7273" s="1"/>
    </row>
    <row r="7274" spans="1:4" ht="13" x14ac:dyDescent="0.15">
      <c r="A7274" s="1"/>
      <c r="B7274" s="1"/>
      <c r="C7274" s="1"/>
      <c r="D7274" s="1"/>
    </row>
    <row r="7275" spans="1:4" ht="13" x14ac:dyDescent="0.15">
      <c r="A7275" s="1"/>
      <c r="B7275" s="1"/>
      <c r="C7275" s="1"/>
      <c r="D7275" s="1"/>
    </row>
    <row r="7276" spans="1:4" ht="13" x14ac:dyDescent="0.15">
      <c r="A7276" s="1"/>
      <c r="B7276" s="1"/>
      <c r="C7276" s="1"/>
      <c r="D7276" s="1"/>
    </row>
    <row r="7277" spans="1:4" ht="13" x14ac:dyDescent="0.15">
      <c r="A7277" s="1"/>
      <c r="B7277" s="1"/>
      <c r="C7277" s="1"/>
      <c r="D7277" s="1"/>
    </row>
    <row r="7278" spans="1:4" ht="13" x14ac:dyDescent="0.15">
      <c r="A7278" s="1"/>
      <c r="B7278" s="1"/>
      <c r="C7278" s="1"/>
      <c r="D7278" s="1"/>
    </row>
    <row r="7279" spans="1:4" ht="13" x14ac:dyDescent="0.15">
      <c r="A7279" s="1"/>
      <c r="B7279" s="1"/>
      <c r="C7279" s="1"/>
      <c r="D7279" s="1"/>
    </row>
    <row r="7280" spans="1:4" ht="13" x14ac:dyDescent="0.15">
      <c r="A7280" s="1"/>
      <c r="B7280" s="1"/>
      <c r="C7280" s="1"/>
      <c r="D7280" s="1"/>
    </row>
    <row r="7281" spans="1:4" ht="13" x14ac:dyDescent="0.15">
      <c r="A7281" s="1"/>
      <c r="B7281" s="1"/>
      <c r="C7281" s="1"/>
      <c r="D7281" s="1"/>
    </row>
    <row r="7282" spans="1:4" ht="13" x14ac:dyDescent="0.15">
      <c r="A7282" s="1"/>
      <c r="B7282" s="1"/>
      <c r="C7282" s="1"/>
      <c r="D7282" s="1"/>
    </row>
    <row r="7283" spans="1:4" ht="13" x14ac:dyDescent="0.15">
      <c r="A7283" s="1"/>
      <c r="B7283" s="1"/>
      <c r="C7283" s="1"/>
      <c r="D7283" s="1"/>
    </row>
    <row r="7284" spans="1:4" ht="13" x14ac:dyDescent="0.15">
      <c r="A7284" s="1"/>
      <c r="B7284" s="1"/>
      <c r="C7284" s="1"/>
      <c r="D7284" s="1"/>
    </row>
    <row r="7285" spans="1:4" ht="13" x14ac:dyDescent="0.15">
      <c r="A7285" s="1"/>
      <c r="B7285" s="1"/>
      <c r="C7285" s="1"/>
      <c r="D7285" s="1"/>
    </row>
    <row r="7286" spans="1:4" ht="13" x14ac:dyDescent="0.15">
      <c r="A7286" s="1"/>
      <c r="B7286" s="1"/>
      <c r="C7286" s="1"/>
      <c r="D7286" s="1"/>
    </row>
    <row r="7287" spans="1:4" ht="13" x14ac:dyDescent="0.15">
      <c r="A7287" s="1"/>
      <c r="B7287" s="1"/>
      <c r="C7287" s="1"/>
      <c r="D7287" s="1"/>
    </row>
    <row r="7288" spans="1:4" ht="13" x14ac:dyDescent="0.15">
      <c r="A7288" s="1"/>
      <c r="B7288" s="1"/>
      <c r="C7288" s="1"/>
      <c r="D7288" s="1"/>
    </row>
    <row r="7289" spans="1:4" ht="13" x14ac:dyDescent="0.15">
      <c r="A7289" s="1"/>
      <c r="B7289" s="1"/>
      <c r="C7289" s="1"/>
      <c r="D7289" s="1"/>
    </row>
    <row r="7290" spans="1:4" ht="13" x14ac:dyDescent="0.15">
      <c r="A7290" s="1"/>
      <c r="B7290" s="1"/>
      <c r="C7290" s="1"/>
      <c r="D7290" s="1"/>
    </row>
    <row r="7291" spans="1:4" ht="13" x14ac:dyDescent="0.15">
      <c r="A7291" s="1"/>
      <c r="B7291" s="1"/>
      <c r="C7291" s="1"/>
      <c r="D7291" s="1"/>
    </row>
    <row r="7292" spans="1:4" ht="13" x14ac:dyDescent="0.15">
      <c r="A7292" s="1"/>
      <c r="B7292" s="1"/>
      <c r="C7292" s="1"/>
      <c r="D7292" s="1"/>
    </row>
    <row r="7293" spans="1:4" ht="13" x14ac:dyDescent="0.15">
      <c r="A7293" s="1"/>
      <c r="B7293" s="1"/>
      <c r="C7293" s="1"/>
      <c r="D7293" s="1"/>
    </row>
    <row r="7294" spans="1:4" ht="13" x14ac:dyDescent="0.15">
      <c r="A7294" s="1"/>
      <c r="B7294" s="1"/>
      <c r="C7294" s="1"/>
      <c r="D7294" s="1"/>
    </row>
    <row r="7295" spans="1:4" ht="13" x14ac:dyDescent="0.15">
      <c r="A7295" s="1"/>
      <c r="B7295" s="1"/>
      <c r="C7295" s="1"/>
      <c r="D7295" s="1"/>
    </row>
    <row r="7296" spans="1:4" ht="13" x14ac:dyDescent="0.15">
      <c r="A7296" s="1"/>
      <c r="B7296" s="1"/>
      <c r="C7296" s="1"/>
      <c r="D7296" s="1"/>
    </row>
    <row r="7297" spans="1:4" ht="13" x14ac:dyDescent="0.15">
      <c r="A7297" s="1"/>
      <c r="B7297" s="1"/>
      <c r="C7297" s="1"/>
      <c r="D7297" s="1"/>
    </row>
    <row r="7298" spans="1:4" ht="13" x14ac:dyDescent="0.15">
      <c r="A7298" s="1"/>
      <c r="B7298" s="1"/>
      <c r="C7298" s="1"/>
      <c r="D7298" s="1"/>
    </row>
    <row r="7299" spans="1:4" ht="13" x14ac:dyDescent="0.15">
      <c r="A7299" s="1"/>
      <c r="B7299" s="1"/>
      <c r="C7299" s="1"/>
      <c r="D7299" s="1"/>
    </row>
    <row r="7300" spans="1:4" ht="13" x14ac:dyDescent="0.15">
      <c r="A7300" s="1"/>
      <c r="B7300" s="1"/>
      <c r="C7300" s="1"/>
      <c r="D7300" s="1"/>
    </row>
    <row r="7301" spans="1:4" ht="13" x14ac:dyDescent="0.15">
      <c r="A7301" s="1"/>
      <c r="B7301" s="1"/>
      <c r="C7301" s="1"/>
      <c r="D7301" s="1"/>
    </row>
    <row r="7302" spans="1:4" ht="13" x14ac:dyDescent="0.15">
      <c r="A7302" s="1"/>
      <c r="B7302" s="1"/>
      <c r="C7302" s="1"/>
      <c r="D7302" s="1"/>
    </row>
    <row r="7303" spans="1:4" ht="13" x14ac:dyDescent="0.15">
      <c r="A7303" s="1"/>
      <c r="B7303" s="1"/>
      <c r="C7303" s="1"/>
      <c r="D7303" s="1"/>
    </row>
    <row r="7304" spans="1:4" ht="13" x14ac:dyDescent="0.15">
      <c r="A7304" s="1"/>
      <c r="B7304" s="1"/>
      <c r="C7304" s="1"/>
      <c r="D7304" s="1"/>
    </row>
    <row r="7305" spans="1:4" ht="13" x14ac:dyDescent="0.15">
      <c r="A7305" s="1"/>
      <c r="B7305" s="1"/>
      <c r="C7305" s="1"/>
      <c r="D7305" s="1"/>
    </row>
    <row r="7306" spans="1:4" ht="13" x14ac:dyDescent="0.15">
      <c r="A7306" s="1"/>
      <c r="B7306" s="1"/>
      <c r="C7306" s="1"/>
      <c r="D7306" s="1"/>
    </row>
    <row r="7307" spans="1:4" ht="13" x14ac:dyDescent="0.15">
      <c r="A7307" s="1"/>
      <c r="B7307" s="1"/>
      <c r="C7307" s="1"/>
      <c r="D7307" s="1"/>
    </row>
    <row r="7308" spans="1:4" ht="13" x14ac:dyDescent="0.15">
      <c r="A7308" s="1"/>
      <c r="B7308" s="1"/>
      <c r="C7308" s="1"/>
      <c r="D7308" s="1"/>
    </row>
    <row r="7309" spans="1:4" ht="13" x14ac:dyDescent="0.15">
      <c r="A7309" s="1"/>
      <c r="B7309" s="1"/>
      <c r="C7309" s="1"/>
      <c r="D7309" s="1"/>
    </row>
    <row r="7310" spans="1:4" ht="13" x14ac:dyDescent="0.15">
      <c r="A7310" s="1"/>
      <c r="B7310" s="1"/>
      <c r="C7310" s="1"/>
      <c r="D7310" s="1"/>
    </row>
    <row r="7311" spans="1:4" ht="13" x14ac:dyDescent="0.15">
      <c r="A7311" s="1"/>
      <c r="B7311" s="1"/>
      <c r="C7311" s="1"/>
      <c r="D7311" s="1"/>
    </row>
    <row r="7312" spans="1:4" ht="13" x14ac:dyDescent="0.15">
      <c r="A7312" s="1"/>
      <c r="B7312" s="1"/>
      <c r="C7312" s="1"/>
      <c r="D7312" s="1"/>
    </row>
    <row r="7313" spans="1:4" ht="13" x14ac:dyDescent="0.15">
      <c r="A7313" s="1"/>
      <c r="B7313" s="1"/>
      <c r="C7313" s="1"/>
      <c r="D7313" s="1"/>
    </row>
    <row r="7314" spans="1:4" ht="13" x14ac:dyDescent="0.15">
      <c r="A7314" s="1"/>
      <c r="B7314" s="1"/>
      <c r="C7314" s="1"/>
      <c r="D7314" s="1"/>
    </row>
    <row r="7315" spans="1:4" ht="13" x14ac:dyDescent="0.15">
      <c r="A7315" s="1"/>
      <c r="B7315" s="1"/>
      <c r="C7315" s="1"/>
      <c r="D7315" s="1"/>
    </row>
    <row r="7316" spans="1:4" ht="13" x14ac:dyDescent="0.15">
      <c r="A7316" s="1"/>
      <c r="B7316" s="1"/>
      <c r="C7316" s="1"/>
      <c r="D7316" s="1"/>
    </row>
    <row r="7317" spans="1:4" ht="13" x14ac:dyDescent="0.15">
      <c r="A7317" s="1"/>
      <c r="B7317" s="1"/>
      <c r="C7317" s="1"/>
      <c r="D7317" s="1"/>
    </row>
    <row r="7318" spans="1:4" ht="13" x14ac:dyDescent="0.15">
      <c r="A7318" s="1"/>
      <c r="B7318" s="1"/>
      <c r="C7318" s="1"/>
      <c r="D7318" s="1"/>
    </row>
    <row r="7319" spans="1:4" ht="13" x14ac:dyDescent="0.15">
      <c r="A7319" s="1"/>
      <c r="B7319" s="1"/>
      <c r="C7319" s="1"/>
      <c r="D7319" s="1"/>
    </row>
    <row r="7320" spans="1:4" ht="13" x14ac:dyDescent="0.15">
      <c r="A7320" s="1"/>
      <c r="B7320" s="1"/>
      <c r="C7320" s="1"/>
      <c r="D7320" s="1"/>
    </row>
    <row r="7321" spans="1:4" ht="13" x14ac:dyDescent="0.15">
      <c r="A7321" s="1"/>
      <c r="B7321" s="1"/>
      <c r="C7321" s="1"/>
      <c r="D7321" s="1"/>
    </row>
    <row r="7322" spans="1:4" ht="13" x14ac:dyDescent="0.15">
      <c r="A7322" s="1"/>
      <c r="B7322" s="1"/>
      <c r="C7322" s="1"/>
      <c r="D7322" s="1"/>
    </row>
    <row r="7323" spans="1:4" ht="13" x14ac:dyDescent="0.15">
      <c r="A7323" s="1"/>
      <c r="B7323" s="1"/>
      <c r="C7323" s="1"/>
      <c r="D7323" s="1"/>
    </row>
    <row r="7324" spans="1:4" ht="13" x14ac:dyDescent="0.15">
      <c r="A7324" s="1"/>
      <c r="B7324" s="1"/>
      <c r="C7324" s="1"/>
      <c r="D7324" s="1"/>
    </row>
    <row r="7325" spans="1:4" ht="13" x14ac:dyDescent="0.15">
      <c r="A7325" s="1"/>
      <c r="B7325" s="1"/>
      <c r="C7325" s="1"/>
      <c r="D7325" s="1"/>
    </row>
    <row r="7326" spans="1:4" ht="13" x14ac:dyDescent="0.15">
      <c r="A7326" s="1"/>
      <c r="B7326" s="1"/>
      <c r="C7326" s="1"/>
      <c r="D7326" s="1"/>
    </row>
    <row r="7327" spans="1:4" ht="13" x14ac:dyDescent="0.15">
      <c r="A7327" s="1"/>
      <c r="B7327" s="1"/>
      <c r="C7327" s="1"/>
      <c r="D7327" s="1"/>
    </row>
    <row r="7328" spans="1:4" ht="13" x14ac:dyDescent="0.15">
      <c r="A7328" s="1"/>
      <c r="B7328" s="1"/>
      <c r="C7328" s="1"/>
      <c r="D7328" s="1"/>
    </row>
    <row r="7329" spans="1:4" ht="13" x14ac:dyDescent="0.15">
      <c r="A7329" s="1"/>
      <c r="B7329" s="1"/>
      <c r="C7329" s="1"/>
      <c r="D7329" s="1"/>
    </row>
    <row r="7330" spans="1:4" ht="13" x14ac:dyDescent="0.15">
      <c r="A7330" s="1"/>
      <c r="B7330" s="1"/>
      <c r="C7330" s="1"/>
      <c r="D7330" s="1"/>
    </row>
    <row r="7331" spans="1:4" ht="13" x14ac:dyDescent="0.15">
      <c r="A7331" s="1"/>
      <c r="B7331" s="1"/>
      <c r="C7331" s="1"/>
      <c r="D7331" s="1"/>
    </row>
    <row r="7332" spans="1:4" ht="13" x14ac:dyDescent="0.15">
      <c r="A7332" s="1"/>
      <c r="B7332" s="1"/>
      <c r="C7332" s="1"/>
      <c r="D7332" s="1"/>
    </row>
    <row r="7333" spans="1:4" ht="13" x14ac:dyDescent="0.15">
      <c r="A7333" s="1"/>
      <c r="B7333" s="1"/>
      <c r="C7333" s="1"/>
      <c r="D7333" s="1"/>
    </row>
    <row r="7334" spans="1:4" ht="13" x14ac:dyDescent="0.15">
      <c r="A7334" s="1"/>
      <c r="B7334" s="1"/>
      <c r="C7334" s="1"/>
      <c r="D7334" s="1"/>
    </row>
    <row r="7335" spans="1:4" ht="13" x14ac:dyDescent="0.15">
      <c r="A7335" s="1"/>
      <c r="B7335" s="1"/>
      <c r="C7335" s="1"/>
      <c r="D7335" s="1"/>
    </row>
    <row r="7336" spans="1:4" ht="13" x14ac:dyDescent="0.15">
      <c r="A7336" s="1"/>
      <c r="B7336" s="1"/>
      <c r="C7336" s="1"/>
      <c r="D7336" s="1"/>
    </row>
    <row r="7337" spans="1:4" ht="13" x14ac:dyDescent="0.15">
      <c r="A7337" s="1"/>
      <c r="B7337" s="1"/>
      <c r="C7337" s="1"/>
      <c r="D7337" s="1"/>
    </row>
    <row r="7338" spans="1:4" ht="13" x14ac:dyDescent="0.15">
      <c r="A7338" s="1"/>
      <c r="B7338" s="1"/>
      <c r="C7338" s="1"/>
      <c r="D7338" s="1"/>
    </row>
    <row r="7339" spans="1:4" ht="13" x14ac:dyDescent="0.15">
      <c r="A7339" s="1"/>
      <c r="B7339" s="1"/>
      <c r="C7339" s="1"/>
      <c r="D7339" s="1"/>
    </row>
    <row r="7340" spans="1:4" ht="13" x14ac:dyDescent="0.15">
      <c r="A7340" s="1"/>
      <c r="B7340" s="1"/>
      <c r="C7340" s="1"/>
      <c r="D7340" s="1"/>
    </row>
    <row r="7341" spans="1:4" ht="13" x14ac:dyDescent="0.15">
      <c r="A7341" s="1"/>
      <c r="B7341" s="1"/>
      <c r="C7341" s="1"/>
      <c r="D7341" s="1"/>
    </row>
    <row r="7342" spans="1:4" ht="13" x14ac:dyDescent="0.15">
      <c r="A7342" s="1"/>
      <c r="B7342" s="1"/>
      <c r="C7342" s="1"/>
      <c r="D7342" s="1"/>
    </row>
    <row r="7343" spans="1:4" ht="13" x14ac:dyDescent="0.15">
      <c r="A7343" s="1"/>
      <c r="B7343" s="1"/>
      <c r="C7343" s="1"/>
      <c r="D7343" s="1"/>
    </row>
    <row r="7344" spans="1:4" ht="13" x14ac:dyDescent="0.15">
      <c r="A7344" s="1"/>
      <c r="B7344" s="1"/>
      <c r="C7344" s="1"/>
      <c r="D7344" s="1"/>
    </row>
    <row r="7345" spans="1:4" ht="13" x14ac:dyDescent="0.15">
      <c r="A7345" s="1"/>
      <c r="B7345" s="1"/>
      <c r="C7345" s="1"/>
      <c r="D7345" s="1"/>
    </row>
    <row r="7346" spans="1:4" ht="13" x14ac:dyDescent="0.15">
      <c r="A7346" s="1"/>
      <c r="B7346" s="1"/>
      <c r="C7346" s="1"/>
      <c r="D7346" s="1"/>
    </row>
    <row r="7347" spans="1:4" ht="13" x14ac:dyDescent="0.15">
      <c r="A7347" s="1"/>
      <c r="B7347" s="1"/>
      <c r="C7347" s="1"/>
      <c r="D7347" s="1"/>
    </row>
    <row r="7348" spans="1:4" ht="13" x14ac:dyDescent="0.15">
      <c r="A7348" s="1"/>
      <c r="B7348" s="1"/>
      <c r="C7348" s="1"/>
      <c r="D7348" s="1"/>
    </row>
    <row r="7349" spans="1:4" ht="13" x14ac:dyDescent="0.15">
      <c r="A7349" s="1"/>
      <c r="B7349" s="1"/>
      <c r="C7349" s="1"/>
      <c r="D7349" s="1"/>
    </row>
    <row r="7350" spans="1:4" ht="13" x14ac:dyDescent="0.15">
      <c r="A7350" s="1"/>
      <c r="B7350" s="1"/>
      <c r="C7350" s="1"/>
      <c r="D7350" s="1"/>
    </row>
    <row r="7351" spans="1:4" ht="13" x14ac:dyDescent="0.15">
      <c r="A7351" s="1"/>
      <c r="B7351" s="1"/>
      <c r="C7351" s="1"/>
      <c r="D7351" s="1"/>
    </row>
    <row r="7352" spans="1:4" ht="13" x14ac:dyDescent="0.15">
      <c r="A7352" s="1"/>
      <c r="B7352" s="1"/>
      <c r="C7352" s="1"/>
      <c r="D7352" s="1"/>
    </row>
    <row r="7353" spans="1:4" ht="13" x14ac:dyDescent="0.15">
      <c r="A7353" s="1"/>
      <c r="B7353" s="1"/>
      <c r="C7353" s="1"/>
      <c r="D7353" s="1"/>
    </row>
    <row r="7354" spans="1:4" ht="13" x14ac:dyDescent="0.15">
      <c r="A7354" s="1"/>
      <c r="B7354" s="1"/>
      <c r="C7354" s="1"/>
      <c r="D7354" s="1"/>
    </row>
    <row r="7355" spans="1:4" ht="13" x14ac:dyDescent="0.15">
      <c r="A7355" s="1"/>
      <c r="B7355" s="1"/>
      <c r="C7355" s="1"/>
      <c r="D7355" s="1"/>
    </row>
    <row r="7356" spans="1:4" ht="13" x14ac:dyDescent="0.15">
      <c r="A7356" s="1"/>
      <c r="B7356" s="1"/>
      <c r="C7356" s="1"/>
      <c r="D7356" s="1"/>
    </row>
    <row r="7357" spans="1:4" ht="13" x14ac:dyDescent="0.15">
      <c r="A7357" s="1"/>
      <c r="B7357" s="1"/>
      <c r="C7357" s="1"/>
      <c r="D7357" s="1"/>
    </row>
    <row r="7358" spans="1:4" ht="13" x14ac:dyDescent="0.15">
      <c r="A7358" s="1"/>
      <c r="B7358" s="1"/>
      <c r="C7358" s="1"/>
      <c r="D7358" s="1"/>
    </row>
    <row r="7359" spans="1:4" ht="13" x14ac:dyDescent="0.15">
      <c r="A7359" s="1"/>
      <c r="B7359" s="1"/>
      <c r="C7359" s="1"/>
      <c r="D7359" s="1"/>
    </row>
    <row r="7360" spans="1:4" ht="13" x14ac:dyDescent="0.15">
      <c r="A7360" s="1"/>
      <c r="B7360" s="1"/>
      <c r="C7360" s="1"/>
      <c r="D7360" s="1"/>
    </row>
    <row r="7361" spans="1:4" ht="13" x14ac:dyDescent="0.15">
      <c r="A7361" s="1"/>
      <c r="B7361" s="1"/>
      <c r="C7361" s="1"/>
      <c r="D7361" s="1"/>
    </row>
    <row r="7362" spans="1:4" ht="13" x14ac:dyDescent="0.15">
      <c r="A7362" s="1"/>
      <c r="B7362" s="1"/>
      <c r="C7362" s="1"/>
      <c r="D7362" s="1"/>
    </row>
    <row r="7363" spans="1:4" ht="13" x14ac:dyDescent="0.15">
      <c r="A7363" s="1"/>
      <c r="B7363" s="1"/>
      <c r="C7363" s="1"/>
      <c r="D7363" s="1"/>
    </row>
    <row r="7364" spans="1:4" ht="13" x14ac:dyDescent="0.15">
      <c r="A7364" s="1"/>
      <c r="B7364" s="1"/>
      <c r="C7364" s="1"/>
      <c r="D7364" s="1"/>
    </row>
    <row r="7365" spans="1:4" ht="13" x14ac:dyDescent="0.15">
      <c r="A7365" s="1"/>
      <c r="B7365" s="1"/>
      <c r="C7365" s="1"/>
      <c r="D7365" s="1"/>
    </row>
    <row r="7366" spans="1:4" ht="13" x14ac:dyDescent="0.15">
      <c r="A7366" s="1"/>
      <c r="B7366" s="1"/>
      <c r="C7366" s="1"/>
      <c r="D7366" s="1"/>
    </row>
    <row r="7367" spans="1:4" ht="13" x14ac:dyDescent="0.15">
      <c r="A7367" s="1"/>
      <c r="B7367" s="1"/>
      <c r="C7367" s="1"/>
      <c r="D7367" s="1"/>
    </row>
    <row r="7368" spans="1:4" ht="13" x14ac:dyDescent="0.15">
      <c r="A7368" s="1"/>
      <c r="B7368" s="1"/>
      <c r="C7368" s="1"/>
      <c r="D7368" s="1"/>
    </row>
    <row r="7369" spans="1:4" ht="13" x14ac:dyDescent="0.15">
      <c r="A7369" s="1"/>
      <c r="B7369" s="1"/>
      <c r="C7369" s="1"/>
      <c r="D7369" s="1"/>
    </row>
    <row r="7370" spans="1:4" ht="13" x14ac:dyDescent="0.15">
      <c r="A7370" s="1"/>
      <c r="B7370" s="1"/>
      <c r="C7370" s="1"/>
      <c r="D7370" s="1"/>
    </row>
    <row r="7371" spans="1:4" ht="13" x14ac:dyDescent="0.15">
      <c r="A7371" s="1"/>
      <c r="B7371" s="1"/>
      <c r="C7371" s="1"/>
      <c r="D7371" s="1"/>
    </row>
    <row r="7372" spans="1:4" ht="13" x14ac:dyDescent="0.15">
      <c r="A7372" s="1"/>
      <c r="B7372" s="1"/>
      <c r="C7372" s="1"/>
      <c r="D7372" s="1"/>
    </row>
    <row r="7373" spans="1:4" ht="13" x14ac:dyDescent="0.15">
      <c r="A7373" s="1"/>
      <c r="B7373" s="1"/>
      <c r="C7373" s="1"/>
      <c r="D7373" s="1"/>
    </row>
    <row r="7374" spans="1:4" ht="13" x14ac:dyDescent="0.15">
      <c r="A7374" s="1"/>
      <c r="B7374" s="1"/>
      <c r="C7374" s="1"/>
      <c r="D7374" s="1"/>
    </row>
    <row r="7375" spans="1:4" ht="13" x14ac:dyDescent="0.15">
      <c r="A7375" s="1"/>
      <c r="B7375" s="1"/>
      <c r="C7375" s="1"/>
      <c r="D7375" s="1"/>
    </row>
    <row r="7376" spans="1:4" ht="13" x14ac:dyDescent="0.15">
      <c r="A7376" s="1"/>
      <c r="B7376" s="1"/>
      <c r="C7376" s="1"/>
      <c r="D7376" s="1"/>
    </row>
    <row r="7377" spans="1:4" ht="13" x14ac:dyDescent="0.15">
      <c r="A7377" s="1"/>
      <c r="B7377" s="1"/>
      <c r="C7377" s="1"/>
      <c r="D7377" s="1"/>
    </row>
    <row r="7378" spans="1:4" ht="13" x14ac:dyDescent="0.15">
      <c r="A7378" s="1"/>
      <c r="B7378" s="1"/>
      <c r="C7378" s="1"/>
      <c r="D7378" s="1"/>
    </row>
    <row r="7379" spans="1:4" ht="13" x14ac:dyDescent="0.15">
      <c r="A7379" s="1"/>
      <c r="B7379" s="1"/>
      <c r="C7379" s="1"/>
      <c r="D7379" s="1"/>
    </row>
    <row r="7380" spans="1:4" ht="13" x14ac:dyDescent="0.15">
      <c r="A7380" s="1"/>
      <c r="B7380" s="1"/>
      <c r="C7380" s="1"/>
      <c r="D7380" s="1"/>
    </row>
    <row r="7381" spans="1:4" ht="13" x14ac:dyDescent="0.15">
      <c r="A7381" s="1"/>
      <c r="B7381" s="1"/>
      <c r="C7381" s="1"/>
      <c r="D7381" s="1"/>
    </row>
    <row r="7382" spans="1:4" ht="13" x14ac:dyDescent="0.15">
      <c r="A7382" s="1"/>
      <c r="B7382" s="1"/>
      <c r="C7382" s="1"/>
      <c r="D7382" s="1"/>
    </row>
    <row r="7383" spans="1:4" ht="13" x14ac:dyDescent="0.15">
      <c r="A7383" s="1"/>
      <c r="B7383" s="1"/>
      <c r="C7383" s="1"/>
      <c r="D7383" s="1"/>
    </row>
    <row r="7384" spans="1:4" ht="13" x14ac:dyDescent="0.15">
      <c r="A7384" s="1"/>
      <c r="B7384" s="1"/>
      <c r="C7384" s="1"/>
      <c r="D7384" s="1"/>
    </row>
    <row r="7385" spans="1:4" ht="13" x14ac:dyDescent="0.15">
      <c r="A7385" s="1"/>
      <c r="B7385" s="1"/>
      <c r="C7385" s="1"/>
      <c r="D7385" s="1"/>
    </row>
    <row r="7386" spans="1:4" ht="13" x14ac:dyDescent="0.15">
      <c r="A7386" s="1"/>
      <c r="B7386" s="1"/>
      <c r="C7386" s="1"/>
      <c r="D7386" s="1"/>
    </row>
    <row r="7387" spans="1:4" ht="13" x14ac:dyDescent="0.15">
      <c r="A7387" s="1"/>
      <c r="B7387" s="1"/>
      <c r="C7387" s="1"/>
      <c r="D7387" s="1"/>
    </row>
    <row r="7388" spans="1:4" ht="13" x14ac:dyDescent="0.15">
      <c r="A7388" s="1"/>
      <c r="B7388" s="1"/>
      <c r="C7388" s="1"/>
      <c r="D7388" s="1"/>
    </row>
    <row r="7389" spans="1:4" ht="13" x14ac:dyDescent="0.15">
      <c r="A7389" s="1"/>
      <c r="B7389" s="1"/>
      <c r="C7389" s="1"/>
      <c r="D7389" s="1"/>
    </row>
    <row r="7390" spans="1:4" ht="13" x14ac:dyDescent="0.15">
      <c r="A7390" s="1"/>
      <c r="B7390" s="1"/>
      <c r="C7390" s="1"/>
      <c r="D7390" s="1"/>
    </row>
    <row r="7391" spans="1:4" ht="13" x14ac:dyDescent="0.15">
      <c r="A7391" s="1"/>
      <c r="B7391" s="1"/>
      <c r="C7391" s="1"/>
      <c r="D7391" s="1"/>
    </row>
    <row r="7392" spans="1:4" ht="13" x14ac:dyDescent="0.15">
      <c r="A7392" s="1"/>
      <c r="B7392" s="1"/>
      <c r="C7392" s="1"/>
      <c r="D7392" s="1"/>
    </row>
    <row r="7393" spans="1:4" ht="13" x14ac:dyDescent="0.15">
      <c r="A7393" s="1"/>
      <c r="B7393" s="1"/>
      <c r="C7393" s="1"/>
      <c r="D7393" s="1"/>
    </row>
    <row r="7394" spans="1:4" ht="13" x14ac:dyDescent="0.15">
      <c r="A7394" s="1"/>
      <c r="B7394" s="1"/>
      <c r="C7394" s="1"/>
      <c r="D7394" s="1"/>
    </row>
    <row r="7395" spans="1:4" ht="13" x14ac:dyDescent="0.15">
      <c r="A7395" s="1"/>
      <c r="B7395" s="1"/>
      <c r="C7395" s="1"/>
      <c r="D7395" s="1"/>
    </row>
    <row r="7396" spans="1:4" ht="13" x14ac:dyDescent="0.15">
      <c r="A7396" s="1"/>
      <c r="B7396" s="1"/>
      <c r="C7396" s="1"/>
      <c r="D7396" s="1"/>
    </row>
    <row r="7397" spans="1:4" ht="13" x14ac:dyDescent="0.15">
      <c r="A7397" s="1"/>
      <c r="B7397" s="1"/>
      <c r="C7397" s="1"/>
      <c r="D7397" s="1"/>
    </row>
    <row r="7398" spans="1:4" ht="13" x14ac:dyDescent="0.15">
      <c r="A7398" s="1"/>
      <c r="B7398" s="1"/>
      <c r="C7398" s="1"/>
      <c r="D7398" s="1"/>
    </row>
    <row r="7399" spans="1:4" ht="13" x14ac:dyDescent="0.15">
      <c r="A7399" s="1"/>
      <c r="B7399" s="1"/>
      <c r="C7399" s="1"/>
      <c r="D7399" s="1"/>
    </row>
    <row r="7400" spans="1:4" ht="13" x14ac:dyDescent="0.15">
      <c r="A7400" s="1"/>
      <c r="B7400" s="1"/>
      <c r="C7400" s="1"/>
      <c r="D7400" s="1"/>
    </row>
    <row r="7401" spans="1:4" ht="13" x14ac:dyDescent="0.15">
      <c r="A7401" s="1"/>
      <c r="B7401" s="1"/>
      <c r="C7401" s="1"/>
      <c r="D7401" s="1"/>
    </row>
    <row r="7402" spans="1:4" ht="13" x14ac:dyDescent="0.15">
      <c r="A7402" s="1"/>
      <c r="B7402" s="1"/>
      <c r="C7402" s="1"/>
      <c r="D7402" s="1"/>
    </row>
    <row r="7403" spans="1:4" ht="13" x14ac:dyDescent="0.15">
      <c r="A7403" s="1"/>
      <c r="B7403" s="1"/>
      <c r="C7403" s="1"/>
      <c r="D7403" s="1"/>
    </row>
    <row r="7404" spans="1:4" ht="13" x14ac:dyDescent="0.15">
      <c r="A7404" s="1"/>
      <c r="B7404" s="1"/>
      <c r="C7404" s="1"/>
      <c r="D7404" s="1"/>
    </row>
    <row r="7405" spans="1:4" ht="13" x14ac:dyDescent="0.15">
      <c r="A7405" s="1"/>
      <c r="B7405" s="1"/>
      <c r="C7405" s="1"/>
      <c r="D7405" s="1"/>
    </row>
    <row r="7406" spans="1:4" ht="13" x14ac:dyDescent="0.15">
      <c r="A7406" s="1"/>
      <c r="B7406" s="1"/>
      <c r="C7406" s="1"/>
      <c r="D7406" s="1"/>
    </row>
    <row r="7407" spans="1:4" ht="13" x14ac:dyDescent="0.15">
      <c r="A7407" s="1"/>
      <c r="B7407" s="1"/>
      <c r="C7407" s="1"/>
      <c r="D7407" s="1"/>
    </row>
    <row r="7408" spans="1:4" ht="13" x14ac:dyDescent="0.15">
      <c r="A7408" s="1"/>
      <c r="B7408" s="1"/>
      <c r="C7408" s="1"/>
      <c r="D7408" s="1"/>
    </row>
    <row r="7409" spans="1:4" ht="13" x14ac:dyDescent="0.15">
      <c r="A7409" s="1"/>
      <c r="B7409" s="1"/>
      <c r="C7409" s="1"/>
      <c r="D7409" s="1"/>
    </row>
    <row r="7410" spans="1:4" ht="13" x14ac:dyDescent="0.15">
      <c r="A7410" s="1"/>
      <c r="B7410" s="1"/>
      <c r="C7410" s="1"/>
      <c r="D7410" s="1"/>
    </row>
    <row r="7411" spans="1:4" ht="13" x14ac:dyDescent="0.15">
      <c r="A7411" s="1"/>
      <c r="B7411" s="1"/>
      <c r="C7411" s="1"/>
      <c r="D7411" s="1"/>
    </row>
    <row r="7412" spans="1:4" ht="13" x14ac:dyDescent="0.15">
      <c r="A7412" s="1"/>
      <c r="B7412" s="1"/>
      <c r="C7412" s="1"/>
      <c r="D7412" s="1"/>
    </row>
    <row r="7413" spans="1:4" ht="13" x14ac:dyDescent="0.15">
      <c r="A7413" s="1"/>
      <c r="B7413" s="1"/>
      <c r="C7413" s="1"/>
      <c r="D7413" s="1"/>
    </row>
    <row r="7414" spans="1:4" ht="13" x14ac:dyDescent="0.15">
      <c r="A7414" s="1"/>
      <c r="B7414" s="1"/>
      <c r="C7414" s="1"/>
      <c r="D7414" s="1"/>
    </row>
    <row r="7415" spans="1:4" ht="13" x14ac:dyDescent="0.15">
      <c r="A7415" s="1"/>
      <c r="B7415" s="1"/>
      <c r="C7415" s="1"/>
      <c r="D7415" s="1"/>
    </row>
    <row r="7416" spans="1:4" ht="13" x14ac:dyDescent="0.15">
      <c r="A7416" s="1"/>
      <c r="B7416" s="1"/>
      <c r="C7416" s="1"/>
      <c r="D7416" s="1"/>
    </row>
    <row r="7417" spans="1:4" ht="13" x14ac:dyDescent="0.15">
      <c r="A7417" s="1"/>
      <c r="B7417" s="1"/>
      <c r="C7417" s="1"/>
      <c r="D7417" s="1"/>
    </row>
    <row r="7418" spans="1:4" ht="13" x14ac:dyDescent="0.15">
      <c r="A7418" s="1"/>
      <c r="B7418" s="1"/>
      <c r="C7418" s="1"/>
      <c r="D7418" s="1"/>
    </row>
    <row r="7419" spans="1:4" ht="13" x14ac:dyDescent="0.15">
      <c r="A7419" s="1"/>
      <c r="B7419" s="1"/>
      <c r="C7419" s="1"/>
      <c r="D7419" s="1"/>
    </row>
    <row r="7420" spans="1:4" ht="13" x14ac:dyDescent="0.15">
      <c r="A7420" s="1"/>
      <c r="B7420" s="1"/>
      <c r="C7420" s="1"/>
      <c r="D7420" s="1"/>
    </row>
    <row r="7421" spans="1:4" ht="13" x14ac:dyDescent="0.15">
      <c r="A7421" s="1"/>
      <c r="B7421" s="1"/>
      <c r="C7421" s="1"/>
      <c r="D7421" s="1"/>
    </row>
    <row r="7422" spans="1:4" ht="13" x14ac:dyDescent="0.15">
      <c r="A7422" s="1"/>
      <c r="B7422" s="1"/>
      <c r="C7422" s="1"/>
      <c r="D7422" s="1"/>
    </row>
    <row r="7423" spans="1:4" ht="13" x14ac:dyDescent="0.15">
      <c r="A7423" s="1"/>
      <c r="B7423" s="1"/>
      <c r="C7423" s="1"/>
      <c r="D7423" s="1"/>
    </row>
    <row r="7424" spans="1:4" ht="13" x14ac:dyDescent="0.15">
      <c r="A7424" s="1"/>
      <c r="B7424" s="1"/>
      <c r="C7424" s="1"/>
      <c r="D7424" s="1"/>
    </row>
    <row r="7425" spans="1:4" ht="13" x14ac:dyDescent="0.15">
      <c r="A7425" s="1"/>
      <c r="B7425" s="1"/>
      <c r="C7425" s="1"/>
      <c r="D7425" s="1"/>
    </row>
    <row r="7426" spans="1:4" ht="13" x14ac:dyDescent="0.15">
      <c r="A7426" s="1"/>
      <c r="B7426" s="1"/>
      <c r="C7426" s="1"/>
      <c r="D7426" s="1"/>
    </row>
    <row r="7427" spans="1:4" ht="13" x14ac:dyDescent="0.15">
      <c r="A7427" s="1"/>
      <c r="B7427" s="1"/>
      <c r="C7427" s="1"/>
      <c r="D7427" s="1"/>
    </row>
    <row r="7428" spans="1:4" ht="13" x14ac:dyDescent="0.15">
      <c r="A7428" s="1"/>
      <c r="B7428" s="1"/>
      <c r="C7428" s="1"/>
      <c r="D7428" s="1"/>
    </row>
    <row r="7429" spans="1:4" ht="13" x14ac:dyDescent="0.15">
      <c r="A7429" s="1"/>
      <c r="B7429" s="1"/>
      <c r="C7429" s="1"/>
      <c r="D7429" s="1"/>
    </row>
    <row r="7430" spans="1:4" ht="13" x14ac:dyDescent="0.15">
      <c r="A7430" s="1"/>
      <c r="B7430" s="1"/>
      <c r="C7430" s="1"/>
      <c r="D7430" s="1"/>
    </row>
    <row r="7431" spans="1:4" ht="13" x14ac:dyDescent="0.15">
      <c r="A7431" s="1"/>
      <c r="B7431" s="1"/>
      <c r="C7431" s="1"/>
      <c r="D7431" s="1"/>
    </row>
    <row r="7432" spans="1:4" ht="13" x14ac:dyDescent="0.15">
      <c r="A7432" s="1"/>
      <c r="B7432" s="1"/>
      <c r="C7432" s="1"/>
      <c r="D7432" s="1"/>
    </row>
    <row r="7433" spans="1:4" ht="13" x14ac:dyDescent="0.15">
      <c r="A7433" s="1"/>
      <c r="B7433" s="1"/>
      <c r="C7433" s="1"/>
      <c r="D7433" s="1"/>
    </row>
    <row r="7434" spans="1:4" ht="13" x14ac:dyDescent="0.15">
      <c r="A7434" s="1"/>
      <c r="B7434" s="1"/>
      <c r="C7434" s="1"/>
      <c r="D7434" s="1"/>
    </row>
    <row r="7435" spans="1:4" ht="13" x14ac:dyDescent="0.15">
      <c r="A7435" s="1"/>
      <c r="B7435" s="1"/>
      <c r="C7435" s="1"/>
      <c r="D7435" s="1"/>
    </row>
    <row r="7436" spans="1:4" ht="13" x14ac:dyDescent="0.15">
      <c r="A7436" s="1"/>
      <c r="B7436" s="1"/>
      <c r="C7436" s="1"/>
      <c r="D7436" s="1"/>
    </row>
    <row r="7437" spans="1:4" ht="13" x14ac:dyDescent="0.15">
      <c r="A7437" s="1"/>
      <c r="B7437" s="1"/>
      <c r="C7437" s="1"/>
      <c r="D7437" s="1"/>
    </row>
    <row r="7438" spans="1:4" ht="13" x14ac:dyDescent="0.15">
      <c r="A7438" s="1"/>
      <c r="B7438" s="1"/>
      <c r="C7438" s="1"/>
      <c r="D7438" s="1"/>
    </row>
    <row r="7439" spans="1:4" ht="13" x14ac:dyDescent="0.15">
      <c r="A7439" s="1"/>
      <c r="B7439" s="1"/>
      <c r="C7439" s="1"/>
      <c r="D7439" s="1"/>
    </row>
    <row r="7440" spans="1:4" ht="13" x14ac:dyDescent="0.15">
      <c r="A7440" s="1"/>
      <c r="B7440" s="1"/>
      <c r="C7440" s="1"/>
      <c r="D7440" s="1"/>
    </row>
    <row r="7441" spans="1:4" ht="13" x14ac:dyDescent="0.15">
      <c r="A7441" s="1"/>
      <c r="B7441" s="1"/>
      <c r="C7441" s="1"/>
      <c r="D7441" s="1"/>
    </row>
    <row r="7442" spans="1:4" ht="13" x14ac:dyDescent="0.15">
      <c r="A7442" s="1"/>
      <c r="B7442" s="1"/>
      <c r="C7442" s="1"/>
      <c r="D7442" s="1"/>
    </row>
    <row r="7443" spans="1:4" ht="13" x14ac:dyDescent="0.15">
      <c r="A7443" s="1"/>
      <c r="B7443" s="1"/>
      <c r="C7443" s="1"/>
      <c r="D7443" s="1"/>
    </row>
    <row r="7444" spans="1:4" ht="13" x14ac:dyDescent="0.15">
      <c r="A7444" s="1"/>
      <c r="B7444" s="1"/>
      <c r="C7444" s="1"/>
      <c r="D7444" s="1"/>
    </row>
    <row r="7445" spans="1:4" ht="13" x14ac:dyDescent="0.15">
      <c r="A7445" s="1"/>
      <c r="B7445" s="1"/>
      <c r="C7445" s="1"/>
      <c r="D7445" s="1"/>
    </row>
    <row r="7446" spans="1:4" ht="13" x14ac:dyDescent="0.15">
      <c r="A7446" s="1"/>
      <c r="B7446" s="1"/>
      <c r="C7446" s="1"/>
      <c r="D7446" s="1"/>
    </row>
    <row r="7447" spans="1:4" ht="13" x14ac:dyDescent="0.15">
      <c r="A7447" s="1"/>
      <c r="B7447" s="1"/>
      <c r="C7447" s="1"/>
      <c r="D7447" s="1"/>
    </row>
    <row r="7448" spans="1:4" ht="13" x14ac:dyDescent="0.15">
      <c r="A7448" s="1"/>
      <c r="B7448" s="1"/>
      <c r="C7448" s="1"/>
      <c r="D7448" s="1"/>
    </row>
    <row r="7449" spans="1:4" ht="13" x14ac:dyDescent="0.15">
      <c r="A7449" s="1"/>
      <c r="B7449" s="1"/>
      <c r="C7449" s="1"/>
      <c r="D7449" s="1"/>
    </row>
    <row r="7450" spans="1:4" ht="13" x14ac:dyDescent="0.15">
      <c r="A7450" s="1"/>
      <c r="B7450" s="1"/>
      <c r="C7450" s="1"/>
      <c r="D7450" s="1"/>
    </row>
    <row r="7451" spans="1:4" ht="13" x14ac:dyDescent="0.15">
      <c r="A7451" s="1"/>
      <c r="B7451" s="1"/>
      <c r="C7451" s="1"/>
      <c r="D7451" s="1"/>
    </row>
    <row r="7452" spans="1:4" ht="13" x14ac:dyDescent="0.15">
      <c r="A7452" s="1"/>
      <c r="B7452" s="1"/>
      <c r="C7452" s="1"/>
      <c r="D7452" s="1"/>
    </row>
    <row r="7453" spans="1:4" ht="13" x14ac:dyDescent="0.15">
      <c r="A7453" s="1"/>
      <c r="B7453" s="1"/>
      <c r="C7453" s="1"/>
      <c r="D7453" s="1"/>
    </row>
    <row r="7454" spans="1:4" ht="13" x14ac:dyDescent="0.15">
      <c r="A7454" s="1"/>
      <c r="B7454" s="1"/>
      <c r="C7454" s="1"/>
      <c r="D7454" s="1"/>
    </row>
    <row r="7455" spans="1:4" ht="13" x14ac:dyDescent="0.15">
      <c r="A7455" s="1"/>
      <c r="B7455" s="1"/>
      <c r="C7455" s="1"/>
      <c r="D7455" s="1"/>
    </row>
    <row r="7456" spans="1:4" ht="13" x14ac:dyDescent="0.15">
      <c r="A7456" s="1"/>
      <c r="B7456" s="1"/>
      <c r="C7456" s="1"/>
      <c r="D7456" s="1"/>
    </row>
    <row r="7457" spans="1:4" ht="13" x14ac:dyDescent="0.15">
      <c r="A7457" s="1"/>
      <c r="B7457" s="1"/>
      <c r="C7457" s="1"/>
      <c r="D7457" s="1"/>
    </row>
    <row r="7458" spans="1:4" ht="13" x14ac:dyDescent="0.15">
      <c r="A7458" s="1"/>
      <c r="B7458" s="1"/>
      <c r="C7458" s="1"/>
      <c r="D7458" s="1"/>
    </row>
    <row r="7459" spans="1:4" ht="13" x14ac:dyDescent="0.15">
      <c r="A7459" s="1"/>
      <c r="B7459" s="1"/>
      <c r="C7459" s="1"/>
      <c r="D7459" s="1"/>
    </row>
    <row r="7460" spans="1:4" ht="13" x14ac:dyDescent="0.15">
      <c r="A7460" s="1"/>
      <c r="B7460" s="1"/>
      <c r="C7460" s="1"/>
      <c r="D7460" s="1"/>
    </row>
    <row r="7461" spans="1:4" ht="13" x14ac:dyDescent="0.15">
      <c r="A7461" s="1"/>
      <c r="B7461" s="1"/>
      <c r="C7461" s="1"/>
      <c r="D7461" s="1"/>
    </row>
    <row r="7462" spans="1:4" ht="13" x14ac:dyDescent="0.15">
      <c r="A7462" s="1"/>
      <c r="B7462" s="1"/>
      <c r="C7462" s="1"/>
      <c r="D7462" s="1"/>
    </row>
    <row r="7463" spans="1:4" ht="13" x14ac:dyDescent="0.15">
      <c r="A7463" s="1"/>
      <c r="B7463" s="1"/>
      <c r="C7463" s="1"/>
      <c r="D7463" s="1"/>
    </row>
    <row r="7464" spans="1:4" ht="13" x14ac:dyDescent="0.15">
      <c r="A7464" s="1"/>
      <c r="B7464" s="1"/>
      <c r="C7464" s="1"/>
      <c r="D7464" s="1"/>
    </row>
    <row r="7465" spans="1:4" ht="13" x14ac:dyDescent="0.15">
      <c r="A7465" s="1"/>
      <c r="B7465" s="1"/>
      <c r="C7465" s="1"/>
      <c r="D7465" s="1"/>
    </row>
    <row r="7466" spans="1:4" ht="13" x14ac:dyDescent="0.15">
      <c r="A7466" s="1"/>
      <c r="B7466" s="1"/>
      <c r="C7466" s="1"/>
      <c r="D7466" s="1"/>
    </row>
    <row r="7467" spans="1:4" ht="13" x14ac:dyDescent="0.15">
      <c r="A7467" s="1"/>
      <c r="B7467" s="1"/>
      <c r="C7467" s="1"/>
      <c r="D7467" s="1"/>
    </row>
    <row r="7468" spans="1:4" ht="13" x14ac:dyDescent="0.15">
      <c r="A7468" s="1"/>
      <c r="B7468" s="1"/>
      <c r="C7468" s="1"/>
      <c r="D7468" s="1"/>
    </row>
    <row r="7469" spans="1:4" ht="13" x14ac:dyDescent="0.15">
      <c r="A7469" s="1"/>
      <c r="B7469" s="1"/>
      <c r="C7469" s="1"/>
      <c r="D7469" s="1"/>
    </row>
    <row r="7470" spans="1:4" ht="13" x14ac:dyDescent="0.15">
      <c r="A7470" s="1"/>
      <c r="B7470" s="1"/>
      <c r="C7470" s="1"/>
      <c r="D7470" s="1"/>
    </row>
    <row r="7471" spans="1:4" ht="13" x14ac:dyDescent="0.15">
      <c r="A7471" s="1"/>
      <c r="B7471" s="1"/>
      <c r="C7471" s="1"/>
      <c r="D7471" s="1"/>
    </row>
    <row r="7472" spans="1:4" ht="13" x14ac:dyDescent="0.15">
      <c r="A7472" s="1"/>
      <c r="B7472" s="1"/>
      <c r="C7472" s="1"/>
      <c r="D7472" s="1"/>
    </row>
    <row r="7473" spans="1:4" ht="13" x14ac:dyDescent="0.15">
      <c r="A7473" s="1"/>
      <c r="B7473" s="1"/>
      <c r="C7473" s="1"/>
      <c r="D7473" s="1"/>
    </row>
    <row r="7474" spans="1:4" ht="13" x14ac:dyDescent="0.15">
      <c r="A7474" s="1"/>
      <c r="B7474" s="1"/>
      <c r="C7474" s="1"/>
      <c r="D7474" s="1"/>
    </row>
    <row r="7475" spans="1:4" ht="13" x14ac:dyDescent="0.15">
      <c r="A7475" s="1"/>
      <c r="B7475" s="1"/>
      <c r="C7475" s="1"/>
      <c r="D7475" s="1"/>
    </row>
    <row r="7476" spans="1:4" ht="13" x14ac:dyDescent="0.15">
      <c r="A7476" s="1"/>
      <c r="B7476" s="1"/>
      <c r="C7476" s="1"/>
      <c r="D7476" s="1"/>
    </row>
    <row r="7477" spans="1:4" ht="13" x14ac:dyDescent="0.15">
      <c r="A7477" s="1"/>
      <c r="B7477" s="1"/>
      <c r="C7477" s="1"/>
      <c r="D7477" s="1"/>
    </row>
    <row r="7478" spans="1:4" ht="13" x14ac:dyDescent="0.15">
      <c r="A7478" s="1"/>
      <c r="B7478" s="1"/>
      <c r="C7478" s="1"/>
      <c r="D7478" s="1"/>
    </row>
    <row r="7479" spans="1:4" ht="13" x14ac:dyDescent="0.15">
      <c r="A7479" s="1"/>
      <c r="B7479" s="1"/>
      <c r="C7479" s="1"/>
      <c r="D7479" s="1"/>
    </row>
    <row r="7480" spans="1:4" ht="13" x14ac:dyDescent="0.15">
      <c r="A7480" s="1"/>
      <c r="B7480" s="1"/>
      <c r="C7480" s="1"/>
      <c r="D7480" s="1"/>
    </row>
    <row r="7481" spans="1:4" ht="13" x14ac:dyDescent="0.15">
      <c r="A7481" s="1"/>
      <c r="B7481" s="1"/>
      <c r="C7481" s="1"/>
      <c r="D7481" s="1"/>
    </row>
    <row r="7482" spans="1:4" ht="13" x14ac:dyDescent="0.15">
      <c r="A7482" s="1"/>
      <c r="B7482" s="1"/>
      <c r="C7482" s="1"/>
      <c r="D7482" s="1"/>
    </row>
    <row r="7483" spans="1:4" ht="13" x14ac:dyDescent="0.15">
      <c r="A7483" s="1"/>
      <c r="B7483" s="1"/>
      <c r="C7483" s="1"/>
      <c r="D7483" s="1"/>
    </row>
    <row r="7484" spans="1:4" ht="13" x14ac:dyDescent="0.15">
      <c r="A7484" s="1"/>
      <c r="B7484" s="1"/>
      <c r="C7484" s="1"/>
      <c r="D7484" s="1"/>
    </row>
    <row r="7485" spans="1:4" ht="13" x14ac:dyDescent="0.15">
      <c r="A7485" s="1"/>
      <c r="B7485" s="1"/>
      <c r="C7485" s="1"/>
      <c r="D7485" s="1"/>
    </row>
    <row r="7486" spans="1:4" ht="13" x14ac:dyDescent="0.15">
      <c r="A7486" s="1"/>
      <c r="B7486" s="1"/>
      <c r="C7486" s="1"/>
      <c r="D7486" s="1"/>
    </row>
    <row r="7487" spans="1:4" ht="13" x14ac:dyDescent="0.15">
      <c r="A7487" s="1"/>
      <c r="B7487" s="1"/>
      <c r="C7487" s="1"/>
      <c r="D7487" s="1"/>
    </row>
    <row r="7488" spans="1:4" ht="13" x14ac:dyDescent="0.15">
      <c r="A7488" s="1"/>
      <c r="B7488" s="1"/>
      <c r="C7488" s="1"/>
      <c r="D7488" s="1"/>
    </row>
    <row r="7489" spans="1:4" ht="13" x14ac:dyDescent="0.15">
      <c r="A7489" s="1"/>
      <c r="B7489" s="1"/>
      <c r="C7489" s="1"/>
      <c r="D7489" s="1"/>
    </row>
    <row r="7490" spans="1:4" ht="13" x14ac:dyDescent="0.15">
      <c r="A7490" s="1"/>
      <c r="B7490" s="1"/>
      <c r="C7490" s="1"/>
      <c r="D7490" s="1"/>
    </row>
    <row r="7491" spans="1:4" ht="13" x14ac:dyDescent="0.15">
      <c r="A7491" s="1"/>
      <c r="B7491" s="1"/>
      <c r="C7491" s="1"/>
      <c r="D7491" s="1"/>
    </row>
    <row r="7492" spans="1:4" ht="13" x14ac:dyDescent="0.15">
      <c r="A7492" s="1"/>
      <c r="B7492" s="1"/>
      <c r="C7492" s="1"/>
      <c r="D7492" s="1"/>
    </row>
    <row r="7493" spans="1:4" ht="13" x14ac:dyDescent="0.15">
      <c r="A7493" s="1"/>
      <c r="B7493" s="1"/>
      <c r="C7493" s="1"/>
      <c r="D7493" s="1"/>
    </row>
    <row r="7494" spans="1:4" ht="13" x14ac:dyDescent="0.15">
      <c r="A7494" s="1"/>
      <c r="B7494" s="1"/>
      <c r="C7494" s="1"/>
      <c r="D7494" s="1"/>
    </row>
    <row r="7495" spans="1:4" ht="13" x14ac:dyDescent="0.15">
      <c r="A7495" s="1"/>
      <c r="B7495" s="1"/>
      <c r="C7495" s="1"/>
      <c r="D7495" s="1"/>
    </row>
    <row r="7496" spans="1:4" ht="13" x14ac:dyDescent="0.15">
      <c r="A7496" s="1"/>
      <c r="B7496" s="1"/>
      <c r="C7496" s="1"/>
      <c r="D7496" s="1"/>
    </row>
    <row r="7497" spans="1:4" ht="13" x14ac:dyDescent="0.15">
      <c r="A7497" s="1"/>
      <c r="B7497" s="1"/>
      <c r="C7497" s="1"/>
      <c r="D7497" s="1"/>
    </row>
    <row r="7498" spans="1:4" ht="13" x14ac:dyDescent="0.15">
      <c r="A7498" s="1"/>
      <c r="B7498" s="1"/>
      <c r="C7498" s="1"/>
      <c r="D7498" s="1"/>
    </row>
    <row r="7499" spans="1:4" ht="13" x14ac:dyDescent="0.15">
      <c r="A7499" s="1"/>
      <c r="B7499" s="1"/>
      <c r="C7499" s="1"/>
      <c r="D7499" s="1"/>
    </row>
    <row r="7500" spans="1:4" ht="13" x14ac:dyDescent="0.15">
      <c r="A7500" s="1"/>
      <c r="B7500" s="1"/>
      <c r="C7500" s="1"/>
      <c r="D7500" s="1"/>
    </row>
    <row r="7501" spans="1:4" ht="13" x14ac:dyDescent="0.15">
      <c r="A7501" s="1"/>
      <c r="B7501" s="1"/>
      <c r="C7501" s="1"/>
      <c r="D7501" s="1"/>
    </row>
    <row r="7502" spans="1:4" ht="13" x14ac:dyDescent="0.15">
      <c r="A7502" s="1"/>
      <c r="B7502" s="1"/>
      <c r="C7502" s="1"/>
      <c r="D7502" s="1"/>
    </row>
    <row r="7503" spans="1:4" ht="13" x14ac:dyDescent="0.15">
      <c r="A7503" s="1"/>
      <c r="B7503" s="1"/>
      <c r="C7503" s="1"/>
      <c r="D7503" s="1"/>
    </row>
    <row r="7504" spans="1:4" ht="13" x14ac:dyDescent="0.15">
      <c r="A7504" s="1"/>
      <c r="B7504" s="1"/>
      <c r="C7504" s="1"/>
      <c r="D7504" s="1"/>
    </row>
    <row r="7505" spans="1:4" ht="13" x14ac:dyDescent="0.15">
      <c r="A7505" s="1"/>
      <c r="B7505" s="1"/>
      <c r="C7505" s="1"/>
      <c r="D7505" s="1"/>
    </row>
    <row r="7506" spans="1:4" ht="13" x14ac:dyDescent="0.15">
      <c r="A7506" s="1"/>
      <c r="B7506" s="1"/>
      <c r="C7506" s="1"/>
      <c r="D7506" s="1"/>
    </row>
    <row r="7507" spans="1:4" ht="13" x14ac:dyDescent="0.15">
      <c r="A7507" s="1"/>
      <c r="B7507" s="1"/>
      <c r="C7507" s="1"/>
      <c r="D7507" s="1"/>
    </row>
    <row r="7508" spans="1:4" ht="13" x14ac:dyDescent="0.15">
      <c r="A7508" s="1"/>
      <c r="B7508" s="1"/>
      <c r="C7508" s="1"/>
      <c r="D7508" s="1"/>
    </row>
    <row r="7509" spans="1:4" ht="13" x14ac:dyDescent="0.15">
      <c r="A7509" s="1"/>
      <c r="B7509" s="1"/>
      <c r="C7509" s="1"/>
      <c r="D7509" s="1"/>
    </row>
    <row r="7510" spans="1:4" ht="13" x14ac:dyDescent="0.15">
      <c r="A7510" s="1"/>
      <c r="B7510" s="1"/>
      <c r="C7510" s="1"/>
      <c r="D7510" s="1"/>
    </row>
    <row r="7511" spans="1:4" ht="13" x14ac:dyDescent="0.15">
      <c r="A7511" s="1"/>
      <c r="B7511" s="1"/>
      <c r="C7511" s="1"/>
      <c r="D7511" s="1"/>
    </row>
    <row r="7512" spans="1:4" ht="13" x14ac:dyDescent="0.15">
      <c r="A7512" s="1"/>
      <c r="B7512" s="1"/>
      <c r="C7512" s="1"/>
      <c r="D7512" s="1"/>
    </row>
    <row r="7513" spans="1:4" ht="13" x14ac:dyDescent="0.15">
      <c r="A7513" s="1"/>
      <c r="B7513" s="1"/>
      <c r="C7513" s="1"/>
      <c r="D7513" s="1"/>
    </row>
    <row r="7514" spans="1:4" ht="13" x14ac:dyDescent="0.15">
      <c r="A7514" s="1"/>
      <c r="B7514" s="1"/>
      <c r="C7514" s="1"/>
      <c r="D7514" s="1"/>
    </row>
    <row r="7515" spans="1:4" ht="13" x14ac:dyDescent="0.15">
      <c r="A7515" s="1"/>
      <c r="B7515" s="1"/>
      <c r="C7515" s="1"/>
      <c r="D7515" s="1"/>
    </row>
    <row r="7516" spans="1:4" ht="13" x14ac:dyDescent="0.15">
      <c r="A7516" s="1"/>
      <c r="B7516" s="1"/>
      <c r="C7516" s="1"/>
      <c r="D7516" s="1"/>
    </row>
    <row r="7517" spans="1:4" ht="13" x14ac:dyDescent="0.15">
      <c r="A7517" s="1"/>
      <c r="B7517" s="1"/>
      <c r="C7517" s="1"/>
      <c r="D7517" s="1"/>
    </row>
    <row r="7518" spans="1:4" ht="13" x14ac:dyDescent="0.15">
      <c r="A7518" s="1"/>
      <c r="B7518" s="1"/>
      <c r="C7518" s="1"/>
      <c r="D7518" s="1"/>
    </row>
    <row r="7519" spans="1:4" ht="13" x14ac:dyDescent="0.15">
      <c r="A7519" s="1"/>
      <c r="B7519" s="1"/>
      <c r="C7519" s="1"/>
      <c r="D7519" s="1"/>
    </row>
    <row r="7520" spans="1:4" ht="13" x14ac:dyDescent="0.15">
      <c r="A7520" s="1"/>
      <c r="B7520" s="1"/>
      <c r="C7520" s="1"/>
      <c r="D7520" s="1"/>
    </row>
    <row r="7521" spans="1:4" ht="13" x14ac:dyDescent="0.15">
      <c r="A7521" s="1"/>
      <c r="B7521" s="1"/>
      <c r="C7521" s="1"/>
      <c r="D7521" s="1"/>
    </row>
    <row r="7522" spans="1:4" ht="13" x14ac:dyDescent="0.15">
      <c r="A7522" s="1"/>
      <c r="B7522" s="1"/>
      <c r="C7522" s="1"/>
      <c r="D7522" s="1"/>
    </row>
    <row r="7523" spans="1:4" ht="13" x14ac:dyDescent="0.15">
      <c r="A7523" s="1"/>
      <c r="B7523" s="1"/>
      <c r="C7523" s="1"/>
      <c r="D7523" s="1"/>
    </row>
    <row r="7524" spans="1:4" ht="13" x14ac:dyDescent="0.15">
      <c r="A7524" s="1"/>
      <c r="B7524" s="1"/>
      <c r="C7524" s="1"/>
      <c r="D7524" s="1"/>
    </row>
    <row r="7525" spans="1:4" ht="13" x14ac:dyDescent="0.15">
      <c r="A7525" s="1"/>
      <c r="B7525" s="1"/>
      <c r="C7525" s="1"/>
      <c r="D7525" s="1"/>
    </row>
    <row r="7526" spans="1:4" ht="13" x14ac:dyDescent="0.15">
      <c r="A7526" s="1"/>
      <c r="B7526" s="1"/>
      <c r="C7526" s="1"/>
      <c r="D7526" s="1"/>
    </row>
    <row r="7527" spans="1:4" ht="13" x14ac:dyDescent="0.15">
      <c r="A7527" s="1"/>
      <c r="B7527" s="1"/>
      <c r="C7527" s="1"/>
      <c r="D7527" s="1"/>
    </row>
    <row r="7528" spans="1:4" ht="13" x14ac:dyDescent="0.15">
      <c r="A7528" s="1"/>
      <c r="B7528" s="1"/>
      <c r="C7528" s="1"/>
      <c r="D7528" s="1"/>
    </row>
    <row r="7529" spans="1:4" ht="13" x14ac:dyDescent="0.15">
      <c r="A7529" s="1"/>
      <c r="B7529" s="1"/>
      <c r="C7529" s="1"/>
      <c r="D7529" s="1"/>
    </row>
    <row r="7530" spans="1:4" ht="13" x14ac:dyDescent="0.15">
      <c r="A7530" s="1"/>
      <c r="B7530" s="1"/>
      <c r="C7530" s="1"/>
      <c r="D7530" s="1"/>
    </row>
    <row r="7531" spans="1:4" ht="13" x14ac:dyDescent="0.15">
      <c r="A7531" s="1"/>
      <c r="B7531" s="1"/>
      <c r="C7531" s="1"/>
      <c r="D7531" s="1"/>
    </row>
    <row r="7532" spans="1:4" ht="13" x14ac:dyDescent="0.15">
      <c r="A7532" s="1"/>
      <c r="B7532" s="1"/>
      <c r="C7532" s="1"/>
      <c r="D7532" s="1"/>
    </row>
    <row r="7533" spans="1:4" ht="13" x14ac:dyDescent="0.15">
      <c r="A7533" s="1"/>
      <c r="B7533" s="1"/>
      <c r="C7533" s="1"/>
      <c r="D7533" s="1"/>
    </row>
    <row r="7534" spans="1:4" ht="13" x14ac:dyDescent="0.15">
      <c r="A7534" s="1"/>
      <c r="B7534" s="1"/>
      <c r="C7534" s="1"/>
      <c r="D7534" s="1"/>
    </row>
    <row r="7535" spans="1:4" ht="13" x14ac:dyDescent="0.15">
      <c r="A7535" s="1"/>
      <c r="B7535" s="1"/>
      <c r="C7535" s="1"/>
      <c r="D7535" s="1"/>
    </row>
    <row r="7536" spans="1:4" ht="13" x14ac:dyDescent="0.15">
      <c r="A7536" s="1"/>
      <c r="B7536" s="1"/>
      <c r="C7536" s="1"/>
      <c r="D7536" s="1"/>
    </row>
    <row r="7537" spans="1:4" ht="13" x14ac:dyDescent="0.15">
      <c r="A7537" s="1"/>
      <c r="B7537" s="1"/>
      <c r="C7537" s="1"/>
      <c r="D7537" s="1"/>
    </row>
    <row r="7538" spans="1:4" ht="13" x14ac:dyDescent="0.15">
      <c r="A7538" s="1"/>
      <c r="B7538" s="1"/>
      <c r="C7538" s="1"/>
      <c r="D7538" s="1"/>
    </row>
    <row r="7539" spans="1:4" ht="13" x14ac:dyDescent="0.15">
      <c r="A7539" s="1"/>
      <c r="B7539" s="1"/>
      <c r="C7539" s="1"/>
      <c r="D7539" s="1"/>
    </row>
    <row r="7540" spans="1:4" ht="13" x14ac:dyDescent="0.15">
      <c r="A7540" s="1"/>
      <c r="B7540" s="1"/>
      <c r="C7540" s="1"/>
      <c r="D7540" s="1"/>
    </row>
    <row r="7541" spans="1:4" ht="13" x14ac:dyDescent="0.15">
      <c r="A7541" s="1"/>
      <c r="B7541" s="1"/>
      <c r="C7541" s="1"/>
      <c r="D7541" s="1"/>
    </row>
    <row r="7542" spans="1:4" ht="13" x14ac:dyDescent="0.15">
      <c r="A7542" s="1"/>
      <c r="B7542" s="1"/>
      <c r="C7542" s="1"/>
      <c r="D7542" s="1"/>
    </row>
    <row r="7543" spans="1:4" ht="13" x14ac:dyDescent="0.15">
      <c r="A7543" s="1"/>
      <c r="B7543" s="1"/>
      <c r="C7543" s="1"/>
      <c r="D7543" s="1"/>
    </row>
    <row r="7544" spans="1:4" ht="13" x14ac:dyDescent="0.15">
      <c r="A7544" s="1"/>
      <c r="B7544" s="1"/>
      <c r="C7544" s="1"/>
      <c r="D7544" s="1"/>
    </row>
    <row r="7545" spans="1:4" ht="13" x14ac:dyDescent="0.15">
      <c r="A7545" s="1"/>
      <c r="B7545" s="1"/>
      <c r="C7545" s="1"/>
      <c r="D7545" s="1"/>
    </row>
    <row r="7546" spans="1:4" ht="13" x14ac:dyDescent="0.15">
      <c r="A7546" s="1"/>
      <c r="B7546" s="1"/>
      <c r="C7546" s="1"/>
      <c r="D7546" s="1"/>
    </row>
    <row r="7547" spans="1:4" ht="13" x14ac:dyDescent="0.15">
      <c r="A7547" s="1"/>
      <c r="B7547" s="1"/>
      <c r="C7547" s="1"/>
      <c r="D7547" s="1"/>
    </row>
    <row r="7548" spans="1:4" ht="13" x14ac:dyDescent="0.15">
      <c r="A7548" s="1"/>
      <c r="B7548" s="1"/>
      <c r="C7548" s="1"/>
      <c r="D7548" s="1"/>
    </row>
    <row r="7549" spans="1:4" ht="13" x14ac:dyDescent="0.15">
      <c r="A7549" s="1"/>
      <c r="B7549" s="1"/>
      <c r="C7549" s="1"/>
      <c r="D7549" s="1"/>
    </row>
    <row r="7550" spans="1:4" ht="13" x14ac:dyDescent="0.15">
      <c r="A7550" s="1"/>
      <c r="B7550" s="1"/>
      <c r="C7550" s="1"/>
      <c r="D7550" s="1"/>
    </row>
    <row r="7551" spans="1:4" ht="13" x14ac:dyDescent="0.15">
      <c r="A7551" s="1"/>
      <c r="B7551" s="1"/>
      <c r="C7551" s="1"/>
      <c r="D7551" s="1"/>
    </row>
    <row r="7552" spans="1:4" ht="13" x14ac:dyDescent="0.15">
      <c r="A7552" s="1"/>
      <c r="B7552" s="1"/>
      <c r="C7552" s="1"/>
      <c r="D7552" s="1"/>
    </row>
    <row r="7553" spans="1:4" ht="13" x14ac:dyDescent="0.15">
      <c r="A7553" s="1"/>
      <c r="B7553" s="1"/>
      <c r="C7553" s="1"/>
      <c r="D7553" s="1"/>
    </row>
    <row r="7554" spans="1:4" ht="13" x14ac:dyDescent="0.15">
      <c r="A7554" s="1"/>
      <c r="B7554" s="1"/>
      <c r="C7554" s="1"/>
      <c r="D7554" s="1"/>
    </row>
    <row r="7555" spans="1:4" ht="13" x14ac:dyDescent="0.15">
      <c r="A7555" s="1"/>
      <c r="B7555" s="1"/>
      <c r="C7555" s="1"/>
      <c r="D7555" s="1"/>
    </row>
    <row r="7556" spans="1:4" ht="13" x14ac:dyDescent="0.15">
      <c r="A7556" s="1"/>
      <c r="B7556" s="1"/>
      <c r="C7556" s="1"/>
      <c r="D7556" s="1"/>
    </row>
    <row r="7557" spans="1:4" ht="13" x14ac:dyDescent="0.15">
      <c r="A7557" s="1"/>
      <c r="B7557" s="1"/>
      <c r="C7557" s="1"/>
      <c r="D7557" s="1"/>
    </row>
    <row r="7558" spans="1:4" ht="13" x14ac:dyDescent="0.15">
      <c r="A7558" s="1"/>
      <c r="B7558" s="1"/>
      <c r="C7558" s="1"/>
      <c r="D7558" s="1"/>
    </row>
    <row r="7559" spans="1:4" ht="13" x14ac:dyDescent="0.15">
      <c r="A7559" s="1"/>
      <c r="B7559" s="1"/>
      <c r="C7559" s="1"/>
      <c r="D7559" s="1"/>
    </row>
    <row r="7560" spans="1:4" ht="13" x14ac:dyDescent="0.15">
      <c r="A7560" s="1"/>
      <c r="B7560" s="1"/>
      <c r="C7560" s="1"/>
      <c r="D7560" s="1"/>
    </row>
    <row r="7561" spans="1:4" ht="13" x14ac:dyDescent="0.15">
      <c r="A7561" s="1"/>
      <c r="B7561" s="1"/>
      <c r="C7561" s="1"/>
      <c r="D7561" s="1"/>
    </row>
    <row r="7562" spans="1:4" ht="13" x14ac:dyDescent="0.15">
      <c r="A7562" s="1"/>
      <c r="B7562" s="1"/>
      <c r="C7562" s="1"/>
      <c r="D7562" s="1"/>
    </row>
    <row r="7563" spans="1:4" ht="13" x14ac:dyDescent="0.15">
      <c r="A7563" s="1"/>
      <c r="B7563" s="1"/>
      <c r="C7563" s="1"/>
      <c r="D7563" s="1"/>
    </row>
    <row r="7564" spans="1:4" ht="13" x14ac:dyDescent="0.15">
      <c r="A7564" s="1"/>
      <c r="B7564" s="1"/>
      <c r="C7564" s="1"/>
      <c r="D7564" s="1"/>
    </row>
    <row r="7565" spans="1:4" ht="13" x14ac:dyDescent="0.15">
      <c r="A7565" s="1"/>
      <c r="B7565" s="1"/>
      <c r="C7565" s="1"/>
      <c r="D7565" s="1"/>
    </row>
    <row r="7566" spans="1:4" ht="13" x14ac:dyDescent="0.15">
      <c r="A7566" s="1"/>
      <c r="B7566" s="1"/>
      <c r="C7566" s="1"/>
      <c r="D7566" s="1"/>
    </row>
    <row r="7567" spans="1:4" ht="13" x14ac:dyDescent="0.15">
      <c r="A7567" s="1"/>
      <c r="B7567" s="1"/>
      <c r="C7567" s="1"/>
      <c r="D7567" s="1"/>
    </row>
    <row r="7568" spans="1:4" ht="13" x14ac:dyDescent="0.15">
      <c r="A7568" s="1"/>
      <c r="B7568" s="1"/>
      <c r="C7568" s="1"/>
      <c r="D7568" s="1"/>
    </row>
    <row r="7569" spans="1:4" ht="13" x14ac:dyDescent="0.15">
      <c r="A7569" s="1"/>
      <c r="B7569" s="1"/>
      <c r="C7569" s="1"/>
      <c r="D7569" s="1"/>
    </row>
    <row r="7570" spans="1:4" ht="13" x14ac:dyDescent="0.15">
      <c r="A7570" s="1"/>
      <c r="B7570" s="1"/>
      <c r="C7570" s="1"/>
      <c r="D7570" s="1"/>
    </row>
    <row r="7571" spans="1:4" ht="13" x14ac:dyDescent="0.15">
      <c r="A7571" s="1"/>
      <c r="B7571" s="1"/>
      <c r="C7571" s="1"/>
      <c r="D7571" s="1"/>
    </row>
    <row r="7572" spans="1:4" ht="13" x14ac:dyDescent="0.15">
      <c r="A7572" s="1"/>
      <c r="B7572" s="1"/>
      <c r="C7572" s="1"/>
      <c r="D7572" s="1"/>
    </row>
    <row r="7573" spans="1:4" ht="13" x14ac:dyDescent="0.15">
      <c r="A7573" s="1"/>
      <c r="B7573" s="1"/>
      <c r="C7573" s="1"/>
      <c r="D7573" s="1"/>
    </row>
    <row r="7574" spans="1:4" ht="13" x14ac:dyDescent="0.15">
      <c r="A7574" s="1"/>
      <c r="B7574" s="1"/>
      <c r="C7574" s="1"/>
      <c r="D7574" s="1"/>
    </row>
    <row r="7575" spans="1:4" ht="13" x14ac:dyDescent="0.15">
      <c r="A7575" s="1"/>
      <c r="B7575" s="1"/>
      <c r="C7575" s="1"/>
      <c r="D7575" s="1"/>
    </row>
    <row r="7576" spans="1:4" ht="13" x14ac:dyDescent="0.15">
      <c r="A7576" s="1"/>
      <c r="B7576" s="1"/>
      <c r="C7576" s="1"/>
      <c r="D7576" s="1"/>
    </row>
    <row r="7577" spans="1:4" ht="13" x14ac:dyDescent="0.15">
      <c r="A7577" s="1"/>
      <c r="B7577" s="1"/>
      <c r="C7577" s="1"/>
      <c r="D7577" s="1"/>
    </row>
    <row r="7578" spans="1:4" ht="13" x14ac:dyDescent="0.15">
      <c r="A7578" s="1"/>
      <c r="B7578" s="1"/>
      <c r="C7578" s="1"/>
      <c r="D7578" s="1"/>
    </row>
    <row r="7579" spans="1:4" ht="13" x14ac:dyDescent="0.15">
      <c r="A7579" s="1"/>
      <c r="B7579" s="1"/>
      <c r="C7579" s="1"/>
      <c r="D7579" s="1"/>
    </row>
    <row r="7580" spans="1:4" ht="13" x14ac:dyDescent="0.15">
      <c r="A7580" s="1"/>
      <c r="B7580" s="1"/>
      <c r="C7580" s="1"/>
      <c r="D7580" s="1"/>
    </row>
    <row r="7581" spans="1:4" ht="13" x14ac:dyDescent="0.15">
      <c r="A7581" s="1"/>
      <c r="B7581" s="1"/>
      <c r="C7581" s="1"/>
      <c r="D7581" s="1"/>
    </row>
    <row r="7582" spans="1:4" ht="13" x14ac:dyDescent="0.15">
      <c r="A7582" s="1"/>
      <c r="B7582" s="1"/>
      <c r="C7582" s="1"/>
      <c r="D7582" s="1"/>
    </row>
    <row r="7583" spans="1:4" ht="13" x14ac:dyDescent="0.15">
      <c r="A7583" s="1"/>
      <c r="B7583" s="1"/>
      <c r="C7583" s="1"/>
      <c r="D7583" s="1"/>
    </row>
    <row r="7584" spans="1:4" ht="13" x14ac:dyDescent="0.15">
      <c r="A7584" s="1"/>
      <c r="B7584" s="1"/>
      <c r="C7584" s="1"/>
      <c r="D7584" s="1"/>
    </row>
    <row r="7585" spans="1:4" ht="13" x14ac:dyDescent="0.15">
      <c r="A7585" s="1"/>
      <c r="B7585" s="1"/>
      <c r="C7585" s="1"/>
      <c r="D7585" s="1"/>
    </row>
    <row r="7586" spans="1:4" ht="13" x14ac:dyDescent="0.15">
      <c r="A7586" s="1"/>
      <c r="B7586" s="1"/>
      <c r="C7586" s="1"/>
      <c r="D7586" s="1"/>
    </row>
    <row r="7587" spans="1:4" ht="13" x14ac:dyDescent="0.15">
      <c r="A7587" s="1"/>
      <c r="B7587" s="1"/>
      <c r="C7587" s="1"/>
      <c r="D7587" s="1"/>
    </row>
    <row r="7588" spans="1:4" ht="13" x14ac:dyDescent="0.15">
      <c r="A7588" s="1"/>
      <c r="B7588" s="1"/>
      <c r="C7588" s="1"/>
      <c r="D7588" s="1"/>
    </row>
    <row r="7589" spans="1:4" ht="13" x14ac:dyDescent="0.15">
      <c r="A7589" s="1"/>
      <c r="B7589" s="1"/>
      <c r="C7589" s="1"/>
      <c r="D7589" s="1"/>
    </row>
    <row r="7590" spans="1:4" ht="13" x14ac:dyDescent="0.15">
      <c r="A7590" s="1"/>
      <c r="B7590" s="1"/>
      <c r="C7590" s="1"/>
      <c r="D7590" s="1"/>
    </row>
    <row r="7591" spans="1:4" ht="13" x14ac:dyDescent="0.15">
      <c r="A7591" s="1"/>
      <c r="B7591" s="1"/>
      <c r="C7591" s="1"/>
      <c r="D7591" s="1"/>
    </row>
    <row r="7592" spans="1:4" ht="13" x14ac:dyDescent="0.15">
      <c r="A7592" s="1"/>
      <c r="B7592" s="1"/>
      <c r="C7592" s="1"/>
      <c r="D7592" s="1"/>
    </row>
    <row r="7593" spans="1:4" ht="13" x14ac:dyDescent="0.15">
      <c r="A7593" s="1"/>
      <c r="B7593" s="1"/>
      <c r="C7593" s="1"/>
      <c r="D7593" s="1"/>
    </row>
    <row r="7594" spans="1:4" ht="13" x14ac:dyDescent="0.15">
      <c r="A7594" s="1"/>
      <c r="B7594" s="1"/>
      <c r="C7594" s="1"/>
      <c r="D7594" s="1"/>
    </row>
    <row r="7595" spans="1:4" ht="13" x14ac:dyDescent="0.15">
      <c r="A7595" s="1"/>
      <c r="B7595" s="1"/>
      <c r="C7595" s="1"/>
      <c r="D7595" s="1"/>
    </row>
    <row r="7596" spans="1:4" ht="13" x14ac:dyDescent="0.15">
      <c r="A7596" s="1"/>
      <c r="B7596" s="1"/>
      <c r="C7596" s="1"/>
      <c r="D7596" s="1"/>
    </row>
    <row r="7597" spans="1:4" ht="13" x14ac:dyDescent="0.15">
      <c r="A7597" s="1"/>
      <c r="B7597" s="1"/>
      <c r="C7597" s="1"/>
      <c r="D7597" s="1"/>
    </row>
    <row r="7598" spans="1:4" ht="13" x14ac:dyDescent="0.15">
      <c r="A7598" s="1"/>
      <c r="B7598" s="1"/>
      <c r="C7598" s="1"/>
      <c r="D7598" s="1"/>
    </row>
    <row r="7599" spans="1:4" ht="13" x14ac:dyDescent="0.15">
      <c r="A7599" s="1"/>
      <c r="B7599" s="1"/>
      <c r="C7599" s="1"/>
      <c r="D7599" s="1"/>
    </row>
    <row r="7600" spans="1:4" ht="13" x14ac:dyDescent="0.15">
      <c r="A7600" s="1"/>
      <c r="B7600" s="1"/>
      <c r="C7600" s="1"/>
      <c r="D7600" s="1"/>
    </row>
    <row r="7601" spans="1:4" ht="13" x14ac:dyDescent="0.15">
      <c r="A7601" s="1"/>
      <c r="B7601" s="1"/>
      <c r="C7601" s="1"/>
      <c r="D7601" s="1"/>
    </row>
    <row r="7602" spans="1:4" ht="13" x14ac:dyDescent="0.15">
      <c r="A7602" s="1"/>
      <c r="B7602" s="1"/>
      <c r="C7602" s="1"/>
      <c r="D7602" s="1"/>
    </row>
    <row r="7603" spans="1:4" ht="13" x14ac:dyDescent="0.15">
      <c r="A7603" s="1"/>
      <c r="B7603" s="1"/>
      <c r="C7603" s="1"/>
      <c r="D7603" s="1"/>
    </row>
    <row r="7604" spans="1:4" ht="13" x14ac:dyDescent="0.15">
      <c r="A7604" s="1"/>
      <c r="B7604" s="1"/>
      <c r="C7604" s="1"/>
      <c r="D7604" s="1"/>
    </row>
    <row r="7605" spans="1:4" ht="13" x14ac:dyDescent="0.15">
      <c r="A7605" s="1"/>
      <c r="B7605" s="1"/>
      <c r="C7605" s="1"/>
      <c r="D7605" s="1"/>
    </row>
    <row r="7606" spans="1:4" ht="13" x14ac:dyDescent="0.15">
      <c r="A7606" s="1"/>
      <c r="B7606" s="1"/>
      <c r="C7606" s="1"/>
      <c r="D7606" s="1"/>
    </row>
    <row r="7607" spans="1:4" ht="13" x14ac:dyDescent="0.15">
      <c r="A7607" s="1"/>
      <c r="B7607" s="1"/>
      <c r="C7607" s="1"/>
      <c r="D7607" s="1"/>
    </row>
    <row r="7608" spans="1:4" ht="13" x14ac:dyDescent="0.15">
      <c r="A7608" s="1"/>
      <c r="B7608" s="1"/>
      <c r="C7608" s="1"/>
      <c r="D7608" s="1"/>
    </row>
    <row r="7609" spans="1:4" ht="13" x14ac:dyDescent="0.15">
      <c r="A7609" s="1"/>
      <c r="B7609" s="1"/>
      <c r="C7609" s="1"/>
      <c r="D7609" s="1"/>
    </row>
    <row r="7610" spans="1:4" ht="13" x14ac:dyDescent="0.15">
      <c r="A7610" s="1"/>
      <c r="B7610" s="1"/>
      <c r="C7610" s="1"/>
      <c r="D7610" s="1"/>
    </row>
    <row r="7611" spans="1:4" ht="13" x14ac:dyDescent="0.15">
      <c r="A7611" s="1"/>
      <c r="B7611" s="1"/>
      <c r="C7611" s="1"/>
      <c r="D7611" s="1"/>
    </row>
    <row r="7612" spans="1:4" ht="13" x14ac:dyDescent="0.15">
      <c r="A7612" s="1"/>
      <c r="B7612" s="1"/>
      <c r="C7612" s="1"/>
      <c r="D7612" s="1"/>
    </row>
    <row r="7613" spans="1:4" ht="13" x14ac:dyDescent="0.15">
      <c r="A7613" s="1"/>
      <c r="B7613" s="1"/>
      <c r="C7613" s="1"/>
      <c r="D7613" s="1"/>
    </row>
    <row r="7614" spans="1:4" ht="13" x14ac:dyDescent="0.15">
      <c r="A7614" s="1"/>
      <c r="B7614" s="1"/>
      <c r="C7614" s="1"/>
      <c r="D7614" s="1"/>
    </row>
    <row r="7615" spans="1:4" ht="13" x14ac:dyDescent="0.15">
      <c r="A7615" s="1"/>
      <c r="B7615" s="1"/>
      <c r="C7615" s="1"/>
      <c r="D7615" s="1"/>
    </row>
    <row r="7616" spans="1:4" ht="13" x14ac:dyDescent="0.15">
      <c r="A7616" s="1"/>
      <c r="B7616" s="1"/>
      <c r="C7616" s="1"/>
      <c r="D7616" s="1"/>
    </row>
    <row r="7617" spans="1:4" ht="13" x14ac:dyDescent="0.15">
      <c r="A7617" s="1"/>
      <c r="B7617" s="1"/>
      <c r="C7617" s="1"/>
      <c r="D7617" s="1"/>
    </row>
    <row r="7618" spans="1:4" ht="13" x14ac:dyDescent="0.15">
      <c r="A7618" s="1"/>
      <c r="B7618" s="1"/>
      <c r="C7618" s="1"/>
      <c r="D7618" s="1"/>
    </row>
    <row r="7619" spans="1:4" ht="13" x14ac:dyDescent="0.15">
      <c r="A7619" s="1"/>
      <c r="B7619" s="1"/>
      <c r="C7619" s="1"/>
      <c r="D7619" s="1"/>
    </row>
    <row r="7620" spans="1:4" ht="13" x14ac:dyDescent="0.15">
      <c r="A7620" s="1"/>
      <c r="B7620" s="1"/>
      <c r="C7620" s="1"/>
      <c r="D7620" s="1"/>
    </row>
    <row r="7621" spans="1:4" ht="13" x14ac:dyDescent="0.15">
      <c r="A7621" s="1"/>
      <c r="B7621" s="1"/>
      <c r="C7621" s="1"/>
      <c r="D7621" s="1"/>
    </row>
    <row r="7622" spans="1:4" ht="13" x14ac:dyDescent="0.15">
      <c r="A7622" s="1"/>
      <c r="B7622" s="1"/>
      <c r="C7622" s="1"/>
      <c r="D7622" s="1"/>
    </row>
    <row r="7623" spans="1:4" ht="13" x14ac:dyDescent="0.15">
      <c r="A7623" s="1"/>
      <c r="B7623" s="1"/>
      <c r="C7623" s="1"/>
      <c r="D7623" s="1"/>
    </row>
    <row r="7624" spans="1:4" ht="13" x14ac:dyDescent="0.15">
      <c r="A7624" s="1"/>
      <c r="B7624" s="1"/>
      <c r="C7624" s="1"/>
      <c r="D7624" s="1"/>
    </row>
    <row r="7625" spans="1:4" ht="13" x14ac:dyDescent="0.15">
      <c r="A7625" s="1"/>
      <c r="B7625" s="1"/>
      <c r="C7625" s="1"/>
      <c r="D7625" s="1"/>
    </row>
    <row r="7626" spans="1:4" ht="13" x14ac:dyDescent="0.15">
      <c r="A7626" s="1"/>
      <c r="B7626" s="1"/>
      <c r="C7626" s="1"/>
      <c r="D7626" s="1"/>
    </row>
    <row r="7627" spans="1:4" ht="13" x14ac:dyDescent="0.15">
      <c r="A7627" s="1"/>
      <c r="B7627" s="1"/>
      <c r="C7627" s="1"/>
      <c r="D7627" s="1"/>
    </row>
    <row r="7628" spans="1:4" ht="13" x14ac:dyDescent="0.15">
      <c r="A7628" s="1"/>
      <c r="B7628" s="1"/>
      <c r="C7628" s="1"/>
      <c r="D7628" s="1"/>
    </row>
    <row r="7629" spans="1:4" ht="13" x14ac:dyDescent="0.15">
      <c r="A7629" s="1"/>
      <c r="B7629" s="1"/>
      <c r="C7629" s="1"/>
      <c r="D7629" s="1"/>
    </row>
    <row r="7630" spans="1:4" ht="13" x14ac:dyDescent="0.15">
      <c r="A7630" s="1"/>
      <c r="B7630" s="1"/>
      <c r="C7630" s="1"/>
      <c r="D7630" s="1"/>
    </row>
    <row r="7631" spans="1:4" ht="13" x14ac:dyDescent="0.15">
      <c r="A7631" s="1"/>
      <c r="B7631" s="1"/>
      <c r="C7631" s="1"/>
      <c r="D7631" s="1"/>
    </row>
    <row r="7632" spans="1:4" ht="13" x14ac:dyDescent="0.15">
      <c r="A7632" s="1"/>
      <c r="B7632" s="1"/>
      <c r="C7632" s="1"/>
      <c r="D7632" s="1"/>
    </row>
    <row r="7633" spans="1:4" ht="13" x14ac:dyDescent="0.15">
      <c r="A7633" s="1"/>
      <c r="B7633" s="1"/>
      <c r="C7633" s="1"/>
      <c r="D7633" s="1"/>
    </row>
    <row r="7634" spans="1:4" ht="13" x14ac:dyDescent="0.15">
      <c r="A7634" s="1"/>
      <c r="B7634" s="1"/>
      <c r="C7634" s="1"/>
      <c r="D7634" s="1"/>
    </row>
    <row r="7635" spans="1:4" ht="13" x14ac:dyDescent="0.15">
      <c r="A7635" s="1"/>
      <c r="B7635" s="1"/>
      <c r="C7635" s="1"/>
      <c r="D7635" s="1"/>
    </row>
    <row r="7636" spans="1:4" ht="13" x14ac:dyDescent="0.15">
      <c r="A7636" s="1"/>
      <c r="B7636" s="1"/>
      <c r="C7636" s="1"/>
      <c r="D7636" s="1"/>
    </row>
    <row r="7637" spans="1:4" ht="13" x14ac:dyDescent="0.15">
      <c r="A7637" s="1"/>
      <c r="B7637" s="1"/>
      <c r="C7637" s="1"/>
      <c r="D7637" s="1"/>
    </row>
    <row r="7638" spans="1:4" ht="13" x14ac:dyDescent="0.15">
      <c r="A7638" s="1"/>
      <c r="B7638" s="1"/>
      <c r="C7638" s="1"/>
      <c r="D7638" s="1"/>
    </row>
    <row r="7639" spans="1:4" ht="13" x14ac:dyDescent="0.15">
      <c r="A7639" s="1"/>
      <c r="B7639" s="1"/>
      <c r="C7639" s="1"/>
      <c r="D7639" s="1"/>
    </row>
    <row r="7640" spans="1:4" ht="13" x14ac:dyDescent="0.15">
      <c r="A7640" s="1"/>
      <c r="B7640" s="1"/>
      <c r="C7640" s="1"/>
      <c r="D7640" s="1"/>
    </row>
    <row r="7641" spans="1:4" ht="13" x14ac:dyDescent="0.15">
      <c r="A7641" s="1"/>
      <c r="B7641" s="1"/>
      <c r="C7641" s="1"/>
      <c r="D7641" s="1"/>
    </row>
    <row r="7642" spans="1:4" ht="13" x14ac:dyDescent="0.15">
      <c r="A7642" s="1"/>
      <c r="B7642" s="1"/>
      <c r="C7642" s="1"/>
      <c r="D7642" s="1"/>
    </row>
    <row r="7643" spans="1:4" ht="13" x14ac:dyDescent="0.15">
      <c r="A7643" s="1"/>
      <c r="B7643" s="1"/>
      <c r="C7643" s="1"/>
      <c r="D7643" s="1"/>
    </row>
    <row r="7644" spans="1:4" ht="13" x14ac:dyDescent="0.15">
      <c r="A7644" s="1"/>
      <c r="B7644" s="1"/>
      <c r="C7644" s="1"/>
      <c r="D7644" s="1"/>
    </row>
    <row r="7645" spans="1:4" ht="13" x14ac:dyDescent="0.15">
      <c r="A7645" s="1"/>
      <c r="B7645" s="1"/>
      <c r="C7645" s="1"/>
      <c r="D7645" s="1"/>
    </row>
    <row r="7646" spans="1:4" ht="13" x14ac:dyDescent="0.15">
      <c r="A7646" s="1"/>
      <c r="B7646" s="1"/>
      <c r="C7646" s="1"/>
      <c r="D7646" s="1"/>
    </row>
    <row r="7647" spans="1:4" ht="13" x14ac:dyDescent="0.15">
      <c r="A7647" s="1"/>
      <c r="B7647" s="1"/>
      <c r="C7647" s="1"/>
      <c r="D7647" s="1"/>
    </row>
    <row r="7648" spans="1:4" ht="13" x14ac:dyDescent="0.15">
      <c r="A7648" s="1"/>
      <c r="B7648" s="1"/>
      <c r="C7648" s="1"/>
      <c r="D7648" s="1"/>
    </row>
    <row r="7649" spans="1:4" ht="13" x14ac:dyDescent="0.15">
      <c r="A7649" s="1"/>
      <c r="B7649" s="1"/>
      <c r="C7649" s="1"/>
      <c r="D7649" s="1"/>
    </row>
    <row r="7650" spans="1:4" ht="13" x14ac:dyDescent="0.15">
      <c r="A7650" s="1"/>
      <c r="B7650" s="1"/>
      <c r="C7650" s="1"/>
      <c r="D7650" s="1"/>
    </row>
    <row r="7651" spans="1:4" ht="13" x14ac:dyDescent="0.15">
      <c r="A7651" s="1"/>
      <c r="B7651" s="1"/>
      <c r="C7651" s="1"/>
      <c r="D7651" s="1"/>
    </row>
    <row r="7652" spans="1:4" ht="13" x14ac:dyDescent="0.15">
      <c r="A7652" s="1"/>
      <c r="B7652" s="1"/>
      <c r="C7652" s="1"/>
      <c r="D7652" s="1"/>
    </row>
    <row r="7653" spans="1:4" ht="13" x14ac:dyDescent="0.15">
      <c r="A7653" s="1"/>
      <c r="B7653" s="1"/>
      <c r="C7653" s="1"/>
      <c r="D7653" s="1"/>
    </row>
    <row r="7654" spans="1:4" ht="13" x14ac:dyDescent="0.15">
      <c r="A7654" s="1"/>
      <c r="B7654" s="1"/>
      <c r="C7654" s="1"/>
      <c r="D7654" s="1"/>
    </row>
    <row r="7655" spans="1:4" ht="13" x14ac:dyDescent="0.15">
      <c r="A7655" s="1"/>
      <c r="B7655" s="1"/>
      <c r="C7655" s="1"/>
      <c r="D7655" s="1"/>
    </row>
    <row r="7656" spans="1:4" ht="13" x14ac:dyDescent="0.15">
      <c r="A7656" s="1"/>
      <c r="B7656" s="1"/>
      <c r="C7656" s="1"/>
      <c r="D7656" s="1"/>
    </row>
    <row r="7657" spans="1:4" ht="13" x14ac:dyDescent="0.15">
      <c r="A7657" s="1"/>
      <c r="B7657" s="1"/>
      <c r="C7657" s="1"/>
      <c r="D7657" s="1"/>
    </row>
    <row r="7658" spans="1:4" ht="13" x14ac:dyDescent="0.15">
      <c r="A7658" s="1"/>
      <c r="B7658" s="1"/>
      <c r="C7658" s="1"/>
      <c r="D7658" s="1"/>
    </row>
    <row r="7659" spans="1:4" ht="13" x14ac:dyDescent="0.15">
      <c r="A7659" s="1"/>
      <c r="B7659" s="1"/>
      <c r="C7659" s="1"/>
      <c r="D7659" s="1"/>
    </row>
    <row r="7660" spans="1:4" ht="13" x14ac:dyDescent="0.15">
      <c r="A7660" s="1"/>
      <c r="B7660" s="1"/>
      <c r="C7660" s="1"/>
      <c r="D7660" s="1"/>
    </row>
    <row r="7661" spans="1:4" ht="13" x14ac:dyDescent="0.15">
      <c r="A7661" s="1"/>
      <c r="B7661" s="1"/>
      <c r="C7661" s="1"/>
      <c r="D7661" s="1"/>
    </row>
    <row r="7662" spans="1:4" ht="13" x14ac:dyDescent="0.15">
      <c r="A7662" s="1"/>
      <c r="B7662" s="1"/>
      <c r="C7662" s="1"/>
      <c r="D7662" s="1"/>
    </row>
    <row r="7663" spans="1:4" ht="13" x14ac:dyDescent="0.15">
      <c r="A7663" s="1"/>
      <c r="B7663" s="1"/>
      <c r="C7663" s="1"/>
      <c r="D7663" s="1"/>
    </row>
  </sheetData>
  <autoFilter ref="A1:E7163"/>
  <hyperlinks>
    <hyperlink ref="E2" r:id="rId1"/>
    <hyperlink ref="E3" r:id="rId2"/>
    <hyperlink ref="E4" r:id="rId3"/>
    <hyperlink ref="E5" r:id="rId4"/>
    <hyperlink ref="E6" r:id="rId5"/>
    <hyperlink ref="E7" r:id="rId6"/>
    <hyperlink ref="E8" r:id="rId7"/>
    <hyperlink ref="E9" r:id="rId8"/>
    <hyperlink ref="E10" r:id="rId9"/>
    <hyperlink ref="E11" r:id="rId10"/>
    <hyperlink ref="E12" r:id="rId11"/>
    <hyperlink ref="E13" r:id="rId12"/>
    <hyperlink ref="E14" r:id="rId13"/>
    <hyperlink ref="E15" r:id="rId14"/>
    <hyperlink ref="E16" r:id="rId15"/>
    <hyperlink ref="E17" r:id="rId16"/>
    <hyperlink ref="E18" r:id="rId17"/>
    <hyperlink ref="E19" r:id="rId18"/>
    <hyperlink ref="E20" r:id="rId19"/>
    <hyperlink ref="E21" r:id="rId20"/>
    <hyperlink ref="E22" r:id="rId21"/>
    <hyperlink ref="E23" r:id="rId22"/>
    <hyperlink ref="E24" r:id="rId23"/>
    <hyperlink ref="E25" r:id="rId24"/>
    <hyperlink ref="E26" r:id="rId25"/>
    <hyperlink ref="E27" r:id="rId26"/>
    <hyperlink ref="E28" r:id="rId27"/>
    <hyperlink ref="E29" r:id="rId28"/>
    <hyperlink ref="E30" r:id="rId29"/>
    <hyperlink ref="E31" r:id="rId30"/>
    <hyperlink ref="E32" r:id="rId31"/>
    <hyperlink ref="E33" r:id="rId32"/>
    <hyperlink ref="E34" r:id="rId33"/>
    <hyperlink ref="E35" r:id="rId34"/>
    <hyperlink ref="E37" r:id="rId35"/>
    <hyperlink ref="E38" r:id="rId36"/>
    <hyperlink ref="E39" r:id="rId37"/>
    <hyperlink ref="E40" r:id="rId38"/>
    <hyperlink ref="E41" r:id="rId39"/>
    <hyperlink ref="E42" r:id="rId40"/>
    <hyperlink ref="E43" r:id="rId41"/>
    <hyperlink ref="E44" r:id="rId42"/>
    <hyperlink ref="E45" r:id="rId43"/>
    <hyperlink ref="E46" r:id="rId44"/>
    <hyperlink ref="E47" r:id="rId45"/>
    <hyperlink ref="E48" r:id="rId46"/>
    <hyperlink ref="E49" r:id="rId47"/>
    <hyperlink ref="E50" r:id="rId48"/>
    <hyperlink ref="E51" r:id="rId49"/>
    <hyperlink ref="E52" r:id="rId50"/>
    <hyperlink ref="E53" r:id="rId51"/>
    <hyperlink ref="E54" r:id="rId52"/>
    <hyperlink ref="E55" r:id="rId53"/>
    <hyperlink ref="E56" r:id="rId54"/>
    <hyperlink ref="E57" r:id="rId55"/>
    <hyperlink ref="E58" r:id="rId56"/>
    <hyperlink ref="E59" r:id="rId57"/>
    <hyperlink ref="E60" r:id="rId58"/>
    <hyperlink ref="E61" r:id="rId59"/>
    <hyperlink ref="E62" r:id="rId60"/>
    <hyperlink ref="E63" r:id="rId61"/>
    <hyperlink ref="E64" r:id="rId62"/>
    <hyperlink ref="E65" r:id="rId63"/>
    <hyperlink ref="E66" r:id="rId64"/>
    <hyperlink ref="E67" r:id="rId65"/>
    <hyperlink ref="E68" r:id="rId66"/>
    <hyperlink ref="E69" r:id="rId67"/>
    <hyperlink ref="E70" r:id="rId68"/>
    <hyperlink ref="E71" r:id="rId69"/>
    <hyperlink ref="E72" r:id="rId70"/>
    <hyperlink ref="E73" r:id="rId71"/>
    <hyperlink ref="E74" r:id="rId72"/>
    <hyperlink ref="E75" r:id="rId73"/>
    <hyperlink ref="E76" r:id="rId74"/>
    <hyperlink ref="E77" r:id="rId75"/>
    <hyperlink ref="E78" r:id="rId76"/>
    <hyperlink ref="E79" r:id="rId77"/>
    <hyperlink ref="E80" r:id="rId78"/>
    <hyperlink ref="E81" r:id="rId79"/>
    <hyperlink ref="E82" r:id="rId80"/>
    <hyperlink ref="E83" r:id="rId81"/>
    <hyperlink ref="E84" r:id="rId82"/>
    <hyperlink ref="E85" r:id="rId83"/>
    <hyperlink ref="E86" r:id="rId84"/>
    <hyperlink ref="E87" r:id="rId85"/>
    <hyperlink ref="E88" r:id="rId86"/>
    <hyperlink ref="E89" r:id="rId87"/>
    <hyperlink ref="E90" r:id="rId88"/>
    <hyperlink ref="E91" r:id="rId89"/>
    <hyperlink ref="E92" r:id="rId90"/>
    <hyperlink ref="E93" r:id="rId91"/>
    <hyperlink ref="E94" r:id="rId92"/>
    <hyperlink ref="E95" r:id="rId93"/>
    <hyperlink ref="E96" r:id="rId94"/>
    <hyperlink ref="E97" r:id="rId95"/>
    <hyperlink ref="E98" r:id="rId96"/>
    <hyperlink ref="E99" r:id="rId97"/>
    <hyperlink ref="D100" r:id="rId98"/>
    <hyperlink ref="E100" r:id="rId99"/>
    <hyperlink ref="E101" r:id="rId100"/>
    <hyperlink ref="E102" r:id="rId101"/>
    <hyperlink ref="E103" r:id="rId102"/>
    <hyperlink ref="E104" r:id="rId103"/>
    <hyperlink ref="E106" r:id="rId104"/>
    <hyperlink ref="E107" r:id="rId105"/>
    <hyperlink ref="E108" r:id="rId106"/>
    <hyperlink ref="E109" r:id="rId107"/>
    <hyperlink ref="E110" r:id="rId108"/>
    <hyperlink ref="E111" r:id="rId109"/>
    <hyperlink ref="E112" r:id="rId110"/>
    <hyperlink ref="E113" r:id="rId111"/>
    <hyperlink ref="E114" r:id="rId112"/>
    <hyperlink ref="E115" r:id="rId113"/>
    <hyperlink ref="E116" r:id="rId114"/>
    <hyperlink ref="E117" r:id="rId115"/>
    <hyperlink ref="E118" r:id="rId116"/>
    <hyperlink ref="E119" r:id="rId117"/>
    <hyperlink ref="E120" r:id="rId118"/>
    <hyperlink ref="E121" r:id="rId119"/>
    <hyperlink ref="E122" r:id="rId120"/>
    <hyperlink ref="E123" r:id="rId121"/>
    <hyperlink ref="E124" r:id="rId122"/>
    <hyperlink ref="E125" r:id="rId123"/>
    <hyperlink ref="E126" r:id="rId124"/>
    <hyperlink ref="E127" r:id="rId125"/>
    <hyperlink ref="E128" r:id="rId126"/>
    <hyperlink ref="E129" r:id="rId127"/>
    <hyperlink ref="E130" r:id="rId128"/>
    <hyperlink ref="E131" r:id="rId129"/>
    <hyperlink ref="E132" r:id="rId130"/>
    <hyperlink ref="E133" r:id="rId131"/>
    <hyperlink ref="E134" r:id="rId132"/>
    <hyperlink ref="E135" r:id="rId133"/>
    <hyperlink ref="E136" r:id="rId134"/>
    <hyperlink ref="E137" r:id="rId135"/>
    <hyperlink ref="E138" r:id="rId136"/>
    <hyperlink ref="E139" r:id="rId137"/>
    <hyperlink ref="E140" r:id="rId138"/>
    <hyperlink ref="E141" r:id="rId139"/>
    <hyperlink ref="E142" r:id="rId140"/>
    <hyperlink ref="E143" r:id="rId141"/>
    <hyperlink ref="E144" r:id="rId142"/>
    <hyperlink ref="E145" r:id="rId143"/>
    <hyperlink ref="E146" r:id="rId144"/>
    <hyperlink ref="E147" r:id="rId145"/>
    <hyperlink ref="E148" r:id="rId146"/>
    <hyperlink ref="E149" r:id="rId147"/>
    <hyperlink ref="E150" r:id="rId148"/>
    <hyperlink ref="E151" r:id="rId149"/>
    <hyperlink ref="E152" r:id="rId150"/>
    <hyperlink ref="E153" r:id="rId151"/>
    <hyperlink ref="E154" r:id="rId152"/>
    <hyperlink ref="E155" r:id="rId153"/>
    <hyperlink ref="E156" r:id="rId154"/>
    <hyperlink ref="E157" r:id="rId155"/>
    <hyperlink ref="E158" r:id="rId156"/>
    <hyperlink ref="E159" r:id="rId157"/>
    <hyperlink ref="E160" r:id="rId158"/>
    <hyperlink ref="E161" r:id="rId159"/>
    <hyperlink ref="E162" r:id="rId160"/>
    <hyperlink ref="E163" r:id="rId161"/>
    <hyperlink ref="E164" r:id="rId162"/>
    <hyperlink ref="E165" r:id="rId163"/>
    <hyperlink ref="E166" r:id="rId164"/>
    <hyperlink ref="E167" r:id="rId165"/>
    <hyperlink ref="E168" r:id="rId166"/>
    <hyperlink ref="E169" r:id="rId167"/>
    <hyperlink ref="E170" r:id="rId168"/>
    <hyperlink ref="E171" r:id="rId169"/>
    <hyperlink ref="E172" r:id="rId170"/>
    <hyperlink ref="E173" r:id="rId171"/>
    <hyperlink ref="E174" r:id="rId172"/>
    <hyperlink ref="E175" r:id="rId173"/>
    <hyperlink ref="E176" r:id="rId174"/>
    <hyperlink ref="E177" r:id="rId175"/>
    <hyperlink ref="E178" r:id="rId176"/>
    <hyperlink ref="E179" r:id="rId177"/>
    <hyperlink ref="E180" r:id="rId178"/>
    <hyperlink ref="E181" r:id="rId179"/>
    <hyperlink ref="E182" r:id="rId180"/>
    <hyperlink ref="E183" r:id="rId181"/>
    <hyperlink ref="E184" r:id="rId182"/>
    <hyperlink ref="E185" r:id="rId183"/>
    <hyperlink ref="E186" r:id="rId184"/>
    <hyperlink ref="E187" r:id="rId185"/>
    <hyperlink ref="E188" r:id="rId186"/>
    <hyperlink ref="E189" r:id="rId187"/>
    <hyperlink ref="E190" r:id="rId188"/>
    <hyperlink ref="E191" r:id="rId189"/>
    <hyperlink ref="E192" r:id="rId190"/>
    <hyperlink ref="E193" r:id="rId191"/>
    <hyperlink ref="E194" r:id="rId192"/>
    <hyperlink ref="E195" r:id="rId193"/>
    <hyperlink ref="E196" r:id="rId194"/>
    <hyperlink ref="E197" r:id="rId195"/>
    <hyperlink ref="E198" r:id="rId196"/>
    <hyperlink ref="E199" r:id="rId197"/>
    <hyperlink ref="E200" r:id="rId198"/>
    <hyperlink ref="E201" r:id="rId199"/>
    <hyperlink ref="E202" r:id="rId200"/>
    <hyperlink ref="E203" r:id="rId201"/>
    <hyperlink ref="E204" r:id="rId202"/>
    <hyperlink ref="E205" r:id="rId203"/>
    <hyperlink ref="E206" r:id="rId204"/>
    <hyperlink ref="E207" r:id="rId205"/>
    <hyperlink ref="E208" r:id="rId206"/>
    <hyperlink ref="E209" r:id="rId207"/>
    <hyperlink ref="E210" r:id="rId208"/>
    <hyperlink ref="E211" r:id="rId209"/>
    <hyperlink ref="E212" r:id="rId210"/>
    <hyperlink ref="E213" r:id="rId211"/>
    <hyperlink ref="E214" r:id="rId212"/>
    <hyperlink ref="E215" r:id="rId213"/>
    <hyperlink ref="E216" r:id="rId214"/>
    <hyperlink ref="E217" r:id="rId215"/>
    <hyperlink ref="E218" r:id="rId216"/>
    <hyperlink ref="E219" r:id="rId217"/>
    <hyperlink ref="E220" r:id="rId218"/>
    <hyperlink ref="E221" r:id="rId219"/>
    <hyperlink ref="E222" r:id="rId220"/>
    <hyperlink ref="E223" r:id="rId221"/>
    <hyperlink ref="E224" r:id="rId222"/>
    <hyperlink ref="E225" r:id="rId223"/>
    <hyperlink ref="E226" r:id="rId224"/>
    <hyperlink ref="E227" r:id="rId225"/>
    <hyperlink ref="E228" r:id="rId226"/>
    <hyperlink ref="E229" r:id="rId227"/>
    <hyperlink ref="E230" r:id="rId228"/>
    <hyperlink ref="E231" r:id="rId229"/>
    <hyperlink ref="E232" r:id="rId230"/>
    <hyperlink ref="E233" r:id="rId231"/>
    <hyperlink ref="E234" r:id="rId232"/>
    <hyperlink ref="E235" r:id="rId233"/>
    <hyperlink ref="E236" r:id="rId234"/>
    <hyperlink ref="E237" r:id="rId235"/>
    <hyperlink ref="E238" r:id="rId236"/>
    <hyperlink ref="E239" r:id="rId237"/>
    <hyperlink ref="E240" r:id="rId238"/>
    <hyperlink ref="E241" r:id="rId239"/>
    <hyperlink ref="E242" r:id="rId240"/>
    <hyperlink ref="E243" r:id="rId241"/>
    <hyperlink ref="E244" r:id="rId242"/>
    <hyperlink ref="E245" r:id="rId243"/>
    <hyperlink ref="E246" r:id="rId244"/>
    <hyperlink ref="E247" r:id="rId245"/>
    <hyperlink ref="E248" r:id="rId246"/>
    <hyperlink ref="E249" r:id="rId247"/>
    <hyperlink ref="E250" r:id="rId248"/>
    <hyperlink ref="E251" r:id="rId249"/>
    <hyperlink ref="E252" r:id="rId250"/>
    <hyperlink ref="E253" r:id="rId251"/>
    <hyperlink ref="E254" r:id="rId252"/>
    <hyperlink ref="E255" r:id="rId253"/>
    <hyperlink ref="E256" r:id="rId254"/>
    <hyperlink ref="E257" r:id="rId255"/>
    <hyperlink ref="E258" r:id="rId256"/>
    <hyperlink ref="E259" r:id="rId257"/>
    <hyperlink ref="E260" r:id="rId258"/>
    <hyperlink ref="E261" r:id="rId259"/>
    <hyperlink ref="E262" r:id="rId260"/>
    <hyperlink ref="E263" r:id="rId261"/>
    <hyperlink ref="E264" r:id="rId262"/>
    <hyperlink ref="E265" r:id="rId263"/>
    <hyperlink ref="E266" r:id="rId264"/>
    <hyperlink ref="E267" r:id="rId265"/>
    <hyperlink ref="E268" r:id="rId266"/>
    <hyperlink ref="E269" r:id="rId267"/>
    <hyperlink ref="E270" r:id="rId268"/>
    <hyperlink ref="E271" r:id="rId269"/>
    <hyperlink ref="E272" r:id="rId270"/>
    <hyperlink ref="E273" r:id="rId271"/>
    <hyperlink ref="E274" r:id="rId272"/>
    <hyperlink ref="E275" r:id="rId273"/>
    <hyperlink ref="E276" r:id="rId274"/>
    <hyperlink ref="E277" r:id="rId275"/>
    <hyperlink ref="E278" r:id="rId276"/>
    <hyperlink ref="E279" r:id="rId277"/>
    <hyperlink ref="E280" r:id="rId278"/>
    <hyperlink ref="E281" r:id="rId279"/>
    <hyperlink ref="E282" r:id="rId280"/>
    <hyperlink ref="E283" r:id="rId281"/>
    <hyperlink ref="E284" r:id="rId282"/>
    <hyperlink ref="E285" r:id="rId283"/>
    <hyperlink ref="E286" r:id="rId284"/>
    <hyperlink ref="E287" r:id="rId285"/>
    <hyperlink ref="E288" r:id="rId286"/>
    <hyperlink ref="E289" r:id="rId287"/>
    <hyperlink ref="E290" r:id="rId288"/>
    <hyperlink ref="E291" r:id="rId289"/>
    <hyperlink ref="E292" r:id="rId290"/>
    <hyperlink ref="E293" r:id="rId291"/>
    <hyperlink ref="E294" r:id="rId292"/>
    <hyperlink ref="E295" r:id="rId293"/>
    <hyperlink ref="E296" r:id="rId294"/>
    <hyperlink ref="E297" r:id="rId295"/>
    <hyperlink ref="E298" r:id="rId296"/>
    <hyperlink ref="E299" r:id="rId297"/>
    <hyperlink ref="E300" r:id="rId298"/>
    <hyperlink ref="E301" r:id="rId299"/>
    <hyperlink ref="E302" r:id="rId300"/>
    <hyperlink ref="E303" r:id="rId301"/>
    <hyperlink ref="E304" r:id="rId302"/>
    <hyperlink ref="E305" r:id="rId303"/>
    <hyperlink ref="E306" r:id="rId304"/>
    <hyperlink ref="E307" r:id="rId305"/>
    <hyperlink ref="E308" r:id="rId306"/>
    <hyperlink ref="E309" r:id="rId307"/>
    <hyperlink ref="E310" r:id="rId308"/>
    <hyperlink ref="E311" r:id="rId309"/>
    <hyperlink ref="E312" r:id="rId310"/>
    <hyperlink ref="E313" r:id="rId311"/>
    <hyperlink ref="E314" r:id="rId312"/>
    <hyperlink ref="E315" r:id="rId313"/>
    <hyperlink ref="E316" r:id="rId314"/>
    <hyperlink ref="E317" r:id="rId315"/>
    <hyperlink ref="E318" r:id="rId316"/>
    <hyperlink ref="E319" r:id="rId317"/>
    <hyperlink ref="E320" r:id="rId318"/>
    <hyperlink ref="E321" r:id="rId319"/>
    <hyperlink ref="E322" r:id="rId320"/>
    <hyperlink ref="E323" r:id="rId321"/>
    <hyperlink ref="E324" r:id="rId322"/>
    <hyperlink ref="E325" r:id="rId323"/>
    <hyperlink ref="E326" r:id="rId324"/>
    <hyperlink ref="E327" r:id="rId325"/>
    <hyperlink ref="E328" r:id="rId326"/>
    <hyperlink ref="E329" r:id="rId327"/>
    <hyperlink ref="E330" r:id="rId328"/>
    <hyperlink ref="E331" r:id="rId329"/>
    <hyperlink ref="E332" r:id="rId330"/>
    <hyperlink ref="E333" r:id="rId331"/>
    <hyperlink ref="E334" r:id="rId332"/>
    <hyperlink ref="E335" r:id="rId333"/>
    <hyperlink ref="E336" r:id="rId334"/>
    <hyperlink ref="E337" r:id="rId335"/>
    <hyperlink ref="E338" r:id="rId336"/>
    <hyperlink ref="D339" r:id="rId337"/>
    <hyperlink ref="E339" r:id="rId338"/>
    <hyperlink ref="E340" r:id="rId339"/>
    <hyperlink ref="E341" r:id="rId340"/>
    <hyperlink ref="E342" r:id="rId341"/>
    <hyperlink ref="E343" r:id="rId342"/>
    <hyperlink ref="E344" r:id="rId343"/>
    <hyperlink ref="E345" r:id="rId344"/>
    <hyperlink ref="E346" r:id="rId345"/>
    <hyperlink ref="E347" r:id="rId346"/>
    <hyperlink ref="E348" r:id="rId347"/>
    <hyperlink ref="E349" r:id="rId348"/>
    <hyperlink ref="E350" r:id="rId349"/>
    <hyperlink ref="E351" r:id="rId350"/>
    <hyperlink ref="E352" r:id="rId351"/>
    <hyperlink ref="E353" r:id="rId352"/>
    <hyperlink ref="E354" r:id="rId353"/>
    <hyperlink ref="E355" r:id="rId354"/>
    <hyperlink ref="E356" r:id="rId355"/>
    <hyperlink ref="E357" r:id="rId356"/>
    <hyperlink ref="E358" r:id="rId357"/>
    <hyperlink ref="E359" r:id="rId358"/>
    <hyperlink ref="E360" r:id="rId359"/>
    <hyperlink ref="E361" r:id="rId360"/>
    <hyperlink ref="E362" r:id="rId361"/>
    <hyperlink ref="E363" r:id="rId362"/>
    <hyperlink ref="E364" r:id="rId363"/>
    <hyperlink ref="E365" r:id="rId364"/>
    <hyperlink ref="E366" r:id="rId365"/>
    <hyperlink ref="E367" r:id="rId366"/>
    <hyperlink ref="E368" r:id="rId367"/>
    <hyperlink ref="E369" r:id="rId368"/>
    <hyperlink ref="E370" r:id="rId369"/>
    <hyperlink ref="E371" r:id="rId370"/>
    <hyperlink ref="E372" r:id="rId371"/>
    <hyperlink ref="E373" r:id="rId372"/>
    <hyperlink ref="E374" r:id="rId373"/>
    <hyperlink ref="E375" r:id="rId374"/>
    <hyperlink ref="E376" r:id="rId375"/>
    <hyperlink ref="E377" r:id="rId376"/>
    <hyperlink ref="E378" r:id="rId377"/>
    <hyperlink ref="E379" r:id="rId378"/>
    <hyperlink ref="E380" r:id="rId379"/>
    <hyperlink ref="E381" r:id="rId380"/>
    <hyperlink ref="E382" r:id="rId381"/>
    <hyperlink ref="E383" r:id="rId382"/>
    <hyperlink ref="E384" r:id="rId383"/>
    <hyperlink ref="E385" r:id="rId384"/>
    <hyperlink ref="E386" r:id="rId385"/>
    <hyperlink ref="E387" r:id="rId386"/>
    <hyperlink ref="E388" r:id="rId387"/>
    <hyperlink ref="E389" r:id="rId388"/>
    <hyperlink ref="E390" r:id="rId389"/>
    <hyperlink ref="E391" r:id="rId390"/>
    <hyperlink ref="E392" r:id="rId391"/>
    <hyperlink ref="E393" r:id="rId392"/>
    <hyperlink ref="E394" r:id="rId393"/>
    <hyperlink ref="E395" r:id="rId394"/>
    <hyperlink ref="E396" r:id="rId395"/>
    <hyperlink ref="E397" r:id="rId396"/>
    <hyperlink ref="E398" r:id="rId397"/>
    <hyperlink ref="E399" r:id="rId398"/>
    <hyperlink ref="E400" r:id="rId399"/>
    <hyperlink ref="E401" r:id="rId400"/>
    <hyperlink ref="E402" r:id="rId401"/>
    <hyperlink ref="E403" r:id="rId402"/>
    <hyperlink ref="E404" r:id="rId403"/>
    <hyperlink ref="E405" r:id="rId404"/>
    <hyperlink ref="E406" r:id="rId405"/>
    <hyperlink ref="E407" r:id="rId406"/>
    <hyperlink ref="E408" r:id="rId407"/>
    <hyperlink ref="E409" r:id="rId408"/>
    <hyperlink ref="E410" r:id="rId409"/>
    <hyperlink ref="E411" r:id="rId410"/>
    <hyperlink ref="E412" r:id="rId411"/>
    <hyperlink ref="E413" r:id="rId412"/>
    <hyperlink ref="E414" r:id="rId413"/>
    <hyperlink ref="E415" r:id="rId414"/>
    <hyperlink ref="E416" r:id="rId415"/>
    <hyperlink ref="E417" r:id="rId416"/>
    <hyperlink ref="E418" r:id="rId417"/>
    <hyperlink ref="E419" r:id="rId418"/>
    <hyperlink ref="E420" r:id="rId419"/>
    <hyperlink ref="E421" r:id="rId420"/>
    <hyperlink ref="E422" r:id="rId421"/>
    <hyperlink ref="E423" r:id="rId422"/>
    <hyperlink ref="E424" r:id="rId423"/>
    <hyperlink ref="E425" r:id="rId424"/>
    <hyperlink ref="E426" r:id="rId425"/>
    <hyperlink ref="E427" r:id="rId426"/>
    <hyperlink ref="E428" r:id="rId427"/>
    <hyperlink ref="E429" r:id="rId428"/>
    <hyperlink ref="E430" r:id="rId429"/>
    <hyperlink ref="E431" r:id="rId430"/>
    <hyperlink ref="E432" r:id="rId431"/>
    <hyperlink ref="E433" r:id="rId432"/>
    <hyperlink ref="E434" r:id="rId433"/>
    <hyperlink ref="E435" r:id="rId434"/>
    <hyperlink ref="E436" r:id="rId435"/>
    <hyperlink ref="E437" r:id="rId436"/>
    <hyperlink ref="E438" r:id="rId437"/>
    <hyperlink ref="E439" r:id="rId438"/>
    <hyperlink ref="E440" r:id="rId439"/>
    <hyperlink ref="E441" r:id="rId440"/>
    <hyperlink ref="E442" r:id="rId441"/>
    <hyperlink ref="E443" r:id="rId442"/>
    <hyperlink ref="E444" r:id="rId443"/>
    <hyperlink ref="E445" r:id="rId444"/>
    <hyperlink ref="E446" r:id="rId445"/>
    <hyperlink ref="E447" r:id="rId446"/>
    <hyperlink ref="E448" r:id="rId447"/>
    <hyperlink ref="E449" r:id="rId448"/>
    <hyperlink ref="E450" r:id="rId449"/>
    <hyperlink ref="E451" r:id="rId450"/>
    <hyperlink ref="E452" r:id="rId451"/>
    <hyperlink ref="E453" r:id="rId452"/>
    <hyperlink ref="E454" r:id="rId453"/>
    <hyperlink ref="E455" r:id="rId454"/>
    <hyperlink ref="E456" r:id="rId455"/>
    <hyperlink ref="D457" r:id="rId456"/>
    <hyperlink ref="E457" r:id="rId457"/>
    <hyperlink ref="E458" r:id="rId458"/>
    <hyperlink ref="E459" r:id="rId459"/>
    <hyperlink ref="E460" r:id="rId460"/>
    <hyperlink ref="E461" r:id="rId461"/>
    <hyperlink ref="E462" r:id="rId462"/>
    <hyperlink ref="E463" r:id="rId463"/>
    <hyperlink ref="E464" r:id="rId464"/>
    <hyperlink ref="E465" r:id="rId465"/>
    <hyperlink ref="E466" r:id="rId466"/>
    <hyperlink ref="E467" r:id="rId467"/>
    <hyperlink ref="E468" r:id="rId468"/>
    <hyperlink ref="E469" r:id="rId469"/>
    <hyperlink ref="E470" r:id="rId470"/>
    <hyperlink ref="E471" r:id="rId471"/>
    <hyperlink ref="E472" r:id="rId472"/>
    <hyperlink ref="E473" r:id="rId473"/>
    <hyperlink ref="E474" r:id="rId474"/>
    <hyperlink ref="E475" r:id="rId475"/>
    <hyperlink ref="E476" r:id="rId476"/>
    <hyperlink ref="E477" r:id="rId477"/>
    <hyperlink ref="E478" r:id="rId478"/>
    <hyperlink ref="E479" r:id="rId479"/>
    <hyperlink ref="E480" r:id="rId480"/>
    <hyperlink ref="E481" r:id="rId481"/>
    <hyperlink ref="E482" r:id="rId482"/>
    <hyperlink ref="E483" r:id="rId483"/>
    <hyperlink ref="E484" r:id="rId484"/>
    <hyperlink ref="E485" r:id="rId485"/>
    <hyperlink ref="E486" r:id="rId486"/>
    <hyperlink ref="E487" r:id="rId487"/>
    <hyperlink ref="E488" r:id="rId488"/>
    <hyperlink ref="E489" r:id="rId489"/>
    <hyperlink ref="E490" r:id="rId490"/>
    <hyperlink ref="E491" r:id="rId491"/>
    <hyperlink ref="E492" r:id="rId492"/>
    <hyperlink ref="E493" r:id="rId493"/>
    <hyperlink ref="E494" r:id="rId494"/>
    <hyperlink ref="E495" r:id="rId495"/>
    <hyperlink ref="E496" r:id="rId496"/>
    <hyperlink ref="E497" r:id="rId497"/>
    <hyperlink ref="E498" r:id="rId498"/>
    <hyperlink ref="E499" r:id="rId499"/>
    <hyperlink ref="E500" r:id="rId500"/>
    <hyperlink ref="E501" r:id="rId501"/>
    <hyperlink ref="D502" r:id="rId502"/>
    <hyperlink ref="E502" r:id="rId503"/>
    <hyperlink ref="E503" r:id="rId504"/>
    <hyperlink ref="E504" r:id="rId505"/>
    <hyperlink ref="E506" r:id="rId506"/>
    <hyperlink ref="E507" r:id="rId507"/>
    <hyperlink ref="E508" r:id="rId508"/>
    <hyperlink ref="E509" r:id="rId509"/>
    <hyperlink ref="E510" r:id="rId510"/>
    <hyperlink ref="E511" r:id="rId511"/>
    <hyperlink ref="E512" r:id="rId512"/>
    <hyperlink ref="E513" r:id="rId513"/>
    <hyperlink ref="E514" r:id="rId514"/>
    <hyperlink ref="E515" r:id="rId515"/>
    <hyperlink ref="E516" r:id="rId516"/>
    <hyperlink ref="E517" r:id="rId517"/>
    <hyperlink ref="E518" r:id="rId518"/>
    <hyperlink ref="E519" r:id="rId519"/>
    <hyperlink ref="E520" r:id="rId520"/>
    <hyperlink ref="E521" r:id="rId521"/>
    <hyperlink ref="E522" r:id="rId522"/>
    <hyperlink ref="E523" r:id="rId523"/>
    <hyperlink ref="E524" r:id="rId524"/>
    <hyperlink ref="E525" r:id="rId525"/>
    <hyperlink ref="E526" r:id="rId526"/>
    <hyperlink ref="E527" r:id="rId527"/>
    <hyperlink ref="E528" r:id="rId528"/>
    <hyperlink ref="E529" r:id="rId529"/>
    <hyperlink ref="E530" r:id="rId530"/>
    <hyperlink ref="E531" r:id="rId531"/>
    <hyperlink ref="E532" r:id="rId532"/>
    <hyperlink ref="E533" r:id="rId533"/>
    <hyperlink ref="E534" r:id="rId534"/>
    <hyperlink ref="E535" r:id="rId535"/>
    <hyperlink ref="E536" r:id="rId536"/>
    <hyperlink ref="E537" r:id="rId537"/>
    <hyperlink ref="E538" r:id="rId538"/>
    <hyperlink ref="E539" r:id="rId539"/>
    <hyperlink ref="E540" r:id="rId540"/>
    <hyperlink ref="E541" r:id="rId541"/>
    <hyperlink ref="E542" r:id="rId542"/>
    <hyperlink ref="E543" r:id="rId543"/>
    <hyperlink ref="E544" r:id="rId544"/>
    <hyperlink ref="E546" r:id="rId545"/>
    <hyperlink ref="E547" r:id="rId546"/>
    <hyperlink ref="E548" r:id="rId547"/>
    <hyperlink ref="E549" r:id="rId548"/>
    <hyperlink ref="E550" r:id="rId549"/>
    <hyperlink ref="E551" r:id="rId550"/>
    <hyperlink ref="E552" r:id="rId551"/>
    <hyperlink ref="E553" r:id="rId552"/>
    <hyperlink ref="E554" r:id="rId553"/>
    <hyperlink ref="E555" r:id="rId554"/>
    <hyperlink ref="E556" r:id="rId555"/>
    <hyperlink ref="E557" r:id="rId556"/>
    <hyperlink ref="E558" r:id="rId557"/>
    <hyperlink ref="E559" r:id="rId558"/>
    <hyperlink ref="E560" r:id="rId559"/>
    <hyperlink ref="E561" r:id="rId560"/>
    <hyperlink ref="E562" r:id="rId561"/>
    <hyperlink ref="E563" r:id="rId562"/>
    <hyperlink ref="E564" r:id="rId563"/>
    <hyperlink ref="E565" r:id="rId564"/>
    <hyperlink ref="E566" r:id="rId565"/>
    <hyperlink ref="E567" r:id="rId566"/>
    <hyperlink ref="E568" r:id="rId567"/>
    <hyperlink ref="E569" r:id="rId568"/>
    <hyperlink ref="E570" r:id="rId569"/>
    <hyperlink ref="E571" r:id="rId570"/>
    <hyperlink ref="E572" r:id="rId571"/>
    <hyperlink ref="E573" r:id="rId572"/>
    <hyperlink ref="E574" r:id="rId573"/>
    <hyperlink ref="E575" r:id="rId574"/>
    <hyperlink ref="E576" r:id="rId575"/>
    <hyperlink ref="E577" r:id="rId576"/>
    <hyperlink ref="E578" r:id="rId577"/>
    <hyperlink ref="E579" r:id="rId578"/>
    <hyperlink ref="E580" r:id="rId579"/>
    <hyperlink ref="E581" r:id="rId580"/>
    <hyperlink ref="E582" r:id="rId581"/>
    <hyperlink ref="E583" r:id="rId582"/>
    <hyperlink ref="E584" r:id="rId583"/>
    <hyperlink ref="E585" r:id="rId584"/>
    <hyperlink ref="E586" r:id="rId585"/>
    <hyperlink ref="E587" r:id="rId586"/>
    <hyperlink ref="E588" r:id="rId587"/>
    <hyperlink ref="E589" r:id="rId588"/>
    <hyperlink ref="E590" r:id="rId589"/>
    <hyperlink ref="E591" r:id="rId590"/>
    <hyperlink ref="E592" r:id="rId591"/>
    <hyperlink ref="E593" r:id="rId592"/>
    <hyperlink ref="E594" r:id="rId593"/>
    <hyperlink ref="E595" r:id="rId594"/>
    <hyperlink ref="E596" r:id="rId595"/>
    <hyperlink ref="E597" r:id="rId596"/>
    <hyperlink ref="E598" r:id="rId597"/>
    <hyperlink ref="E599" r:id="rId598"/>
    <hyperlink ref="E600" r:id="rId599"/>
    <hyperlink ref="E601" r:id="rId600"/>
    <hyperlink ref="D602" r:id="rId601"/>
    <hyperlink ref="E602" r:id="rId602"/>
    <hyperlink ref="E603" r:id="rId603"/>
    <hyperlink ref="E604" r:id="rId604"/>
    <hyperlink ref="E605" r:id="rId605"/>
    <hyperlink ref="E606" r:id="rId606"/>
    <hyperlink ref="E607" r:id="rId607"/>
    <hyperlink ref="E608" r:id="rId608"/>
    <hyperlink ref="E609" r:id="rId609"/>
    <hyperlink ref="E610" r:id="rId610"/>
    <hyperlink ref="E611" r:id="rId611"/>
    <hyperlink ref="E612" r:id="rId612"/>
    <hyperlink ref="E613" r:id="rId613"/>
    <hyperlink ref="E614" r:id="rId614"/>
    <hyperlink ref="E615" r:id="rId615"/>
    <hyperlink ref="E616" r:id="rId616"/>
    <hyperlink ref="E617" r:id="rId617"/>
    <hyperlink ref="E618" r:id="rId618"/>
    <hyperlink ref="E619" r:id="rId619"/>
    <hyperlink ref="E620" r:id="rId620"/>
    <hyperlink ref="E621" r:id="rId621"/>
    <hyperlink ref="E622" r:id="rId622"/>
    <hyperlink ref="E623" r:id="rId623"/>
    <hyperlink ref="E624" r:id="rId624"/>
    <hyperlink ref="E625" r:id="rId625"/>
    <hyperlink ref="E626" r:id="rId626"/>
    <hyperlink ref="E627" r:id="rId627"/>
    <hyperlink ref="E628" r:id="rId628"/>
    <hyperlink ref="E629" r:id="rId629"/>
    <hyperlink ref="E630" r:id="rId630"/>
    <hyperlink ref="E631" r:id="rId631"/>
    <hyperlink ref="E632" r:id="rId632"/>
    <hyperlink ref="E633" r:id="rId633"/>
    <hyperlink ref="E634" r:id="rId634"/>
    <hyperlink ref="E635" r:id="rId635"/>
    <hyperlink ref="E636" r:id="rId636"/>
    <hyperlink ref="E637" r:id="rId637"/>
    <hyperlink ref="E638" r:id="rId638"/>
    <hyperlink ref="E639" r:id="rId639"/>
    <hyperlink ref="E640" r:id="rId640"/>
    <hyperlink ref="E641" r:id="rId641"/>
    <hyperlink ref="E642" r:id="rId642"/>
    <hyperlink ref="E643" r:id="rId643"/>
    <hyperlink ref="E644" r:id="rId644"/>
    <hyperlink ref="E645" r:id="rId645"/>
    <hyperlink ref="D646" r:id="rId646"/>
    <hyperlink ref="E646" r:id="rId647"/>
    <hyperlink ref="E647" r:id="rId648"/>
    <hyperlink ref="E648" r:id="rId649"/>
    <hyperlink ref="E649" r:id="rId650"/>
    <hyperlink ref="E650" r:id="rId651"/>
    <hyperlink ref="E651" r:id="rId652"/>
    <hyperlink ref="E652" r:id="rId653"/>
    <hyperlink ref="E653" r:id="rId654"/>
    <hyperlink ref="E654" r:id="rId655"/>
    <hyperlink ref="E655" r:id="rId656"/>
    <hyperlink ref="E656" r:id="rId657"/>
    <hyperlink ref="E657" r:id="rId658"/>
    <hyperlink ref="E658" r:id="rId659"/>
    <hyperlink ref="E659" r:id="rId660"/>
    <hyperlink ref="E660" r:id="rId661"/>
    <hyperlink ref="E661" r:id="rId662"/>
    <hyperlink ref="E662" r:id="rId663"/>
    <hyperlink ref="E663" r:id="rId664"/>
    <hyperlink ref="E664" r:id="rId665"/>
    <hyperlink ref="E665" r:id="rId666"/>
    <hyperlink ref="E666" r:id="rId667"/>
    <hyperlink ref="E667" r:id="rId668"/>
    <hyperlink ref="E668" r:id="rId669"/>
    <hyperlink ref="E669" r:id="rId670"/>
    <hyperlink ref="E670" r:id="rId671"/>
    <hyperlink ref="E671" r:id="rId672"/>
    <hyperlink ref="E672" r:id="rId673"/>
    <hyperlink ref="E673" r:id="rId674"/>
    <hyperlink ref="E674" r:id="rId675"/>
    <hyperlink ref="E675" r:id="rId676"/>
    <hyperlink ref="E676" r:id="rId677"/>
    <hyperlink ref="E677" r:id="rId678"/>
    <hyperlink ref="E678" r:id="rId679"/>
    <hyperlink ref="E679" r:id="rId680"/>
    <hyperlink ref="E680" r:id="rId681"/>
    <hyperlink ref="E681" r:id="rId682"/>
    <hyperlink ref="E682" r:id="rId683"/>
    <hyperlink ref="E683" r:id="rId684"/>
    <hyperlink ref="E684" r:id="rId685"/>
    <hyperlink ref="E685" r:id="rId686"/>
    <hyperlink ref="E686" r:id="rId687"/>
    <hyperlink ref="E687" r:id="rId688"/>
    <hyperlink ref="E688" r:id="rId689"/>
    <hyperlink ref="E689" r:id="rId690"/>
    <hyperlink ref="E690" r:id="rId691"/>
    <hyperlink ref="D691" r:id="rId692"/>
    <hyperlink ref="E691" r:id="rId693"/>
    <hyperlink ref="E692" r:id="rId694"/>
    <hyperlink ref="E693" r:id="rId695"/>
    <hyperlink ref="E694" r:id="rId696"/>
    <hyperlink ref="E695" r:id="rId697"/>
    <hyperlink ref="E696" r:id="rId698"/>
    <hyperlink ref="E697" r:id="rId699"/>
    <hyperlink ref="E698" r:id="rId700"/>
    <hyperlink ref="E699" r:id="rId701"/>
    <hyperlink ref="E700" r:id="rId702"/>
    <hyperlink ref="E701" r:id="rId703"/>
    <hyperlink ref="E702" r:id="rId704"/>
    <hyperlink ref="E703" r:id="rId705"/>
    <hyperlink ref="E704" r:id="rId706"/>
    <hyperlink ref="E705" r:id="rId707"/>
    <hyperlink ref="E706" r:id="rId708"/>
    <hyperlink ref="E707" r:id="rId709"/>
    <hyperlink ref="E708" r:id="rId710"/>
    <hyperlink ref="E709" r:id="rId711"/>
    <hyperlink ref="E710" r:id="rId712"/>
    <hyperlink ref="E711" r:id="rId713"/>
    <hyperlink ref="E712" r:id="rId714"/>
    <hyperlink ref="E713" r:id="rId715"/>
    <hyperlink ref="E714" r:id="rId716"/>
    <hyperlink ref="E715" r:id="rId717"/>
    <hyperlink ref="E716" r:id="rId718"/>
    <hyperlink ref="E717" r:id="rId719"/>
    <hyperlink ref="E718" r:id="rId720"/>
    <hyperlink ref="E719" r:id="rId721"/>
    <hyperlink ref="E720" r:id="rId722"/>
    <hyperlink ref="E721" r:id="rId723"/>
    <hyperlink ref="E722" r:id="rId724"/>
    <hyperlink ref="E723" r:id="rId725"/>
    <hyperlink ref="E724" r:id="rId726"/>
    <hyperlink ref="E725" r:id="rId727"/>
    <hyperlink ref="E726" r:id="rId728"/>
    <hyperlink ref="E727" r:id="rId729"/>
    <hyperlink ref="E728" r:id="rId730"/>
    <hyperlink ref="E729" r:id="rId731"/>
    <hyperlink ref="E730" r:id="rId732"/>
    <hyperlink ref="E731" r:id="rId733"/>
    <hyperlink ref="E732" r:id="rId734"/>
    <hyperlink ref="E733" r:id="rId735"/>
    <hyperlink ref="E734" r:id="rId736"/>
    <hyperlink ref="E735" r:id="rId737"/>
    <hyperlink ref="E736" r:id="rId738"/>
    <hyperlink ref="E737" r:id="rId739"/>
    <hyperlink ref="E738" r:id="rId740"/>
    <hyperlink ref="E739" r:id="rId741"/>
    <hyperlink ref="E740" r:id="rId742"/>
    <hyperlink ref="E741" r:id="rId743"/>
    <hyperlink ref="E742" r:id="rId744"/>
    <hyperlink ref="E743" r:id="rId745"/>
    <hyperlink ref="E744" r:id="rId746"/>
    <hyperlink ref="E745" r:id="rId747"/>
    <hyperlink ref="E746" r:id="rId748"/>
    <hyperlink ref="E747" r:id="rId749"/>
    <hyperlink ref="E748" r:id="rId750"/>
    <hyperlink ref="E749" r:id="rId751"/>
    <hyperlink ref="D750" r:id="rId752"/>
    <hyperlink ref="E750" r:id="rId753"/>
    <hyperlink ref="E751" r:id="rId754"/>
    <hyperlink ref="E752" r:id="rId755"/>
    <hyperlink ref="E753" r:id="rId756"/>
    <hyperlink ref="E754" r:id="rId757"/>
    <hyperlink ref="E755" r:id="rId758"/>
    <hyperlink ref="E756" r:id="rId759"/>
    <hyperlink ref="E757" r:id="rId760"/>
    <hyperlink ref="E758" r:id="rId761"/>
    <hyperlink ref="E759" r:id="rId762"/>
    <hyperlink ref="E760" r:id="rId763"/>
    <hyperlink ref="E761" r:id="rId764"/>
    <hyperlink ref="D762" r:id="rId765"/>
    <hyperlink ref="E762" r:id="rId766"/>
    <hyperlink ref="E763" r:id="rId767"/>
    <hyperlink ref="E764" r:id="rId768"/>
    <hyperlink ref="E765" r:id="rId769"/>
    <hyperlink ref="E766" r:id="rId770"/>
    <hyperlink ref="E767" r:id="rId771"/>
    <hyperlink ref="E768" r:id="rId772"/>
    <hyperlink ref="E770" r:id="rId773"/>
    <hyperlink ref="E771" r:id="rId774"/>
    <hyperlink ref="E772" r:id="rId775"/>
    <hyperlink ref="E773" r:id="rId776"/>
    <hyperlink ref="E774" r:id="rId777"/>
    <hyperlink ref="E775" r:id="rId778"/>
    <hyperlink ref="E776" r:id="rId779"/>
    <hyperlink ref="E777" r:id="rId780"/>
    <hyperlink ref="E778" r:id="rId781"/>
    <hyperlink ref="E779" r:id="rId782"/>
    <hyperlink ref="E780" r:id="rId783"/>
    <hyperlink ref="E781" r:id="rId784"/>
    <hyperlink ref="E782" r:id="rId785"/>
    <hyperlink ref="E783" r:id="rId786"/>
    <hyperlink ref="E784" r:id="rId787"/>
    <hyperlink ref="E785" r:id="rId788"/>
    <hyperlink ref="E786" r:id="rId789"/>
    <hyperlink ref="E787" r:id="rId790"/>
    <hyperlink ref="E788" r:id="rId791"/>
    <hyperlink ref="E789" r:id="rId792"/>
    <hyperlink ref="E790" r:id="rId793"/>
    <hyperlink ref="E791" r:id="rId794"/>
    <hyperlink ref="E792" r:id="rId795"/>
    <hyperlink ref="E793" r:id="rId796"/>
    <hyperlink ref="E794" r:id="rId797"/>
    <hyperlink ref="E795" r:id="rId798"/>
    <hyperlink ref="E796" r:id="rId799"/>
    <hyperlink ref="E797" r:id="rId800"/>
    <hyperlink ref="E798" r:id="rId801"/>
    <hyperlink ref="E799" r:id="rId802"/>
    <hyperlink ref="E800" r:id="rId803"/>
    <hyperlink ref="E801" r:id="rId804"/>
    <hyperlink ref="E802" r:id="rId805"/>
    <hyperlink ref="E803" r:id="rId806"/>
    <hyperlink ref="E804" r:id="rId807"/>
    <hyperlink ref="E805" r:id="rId808"/>
    <hyperlink ref="E806" r:id="rId809"/>
    <hyperlink ref="E807" r:id="rId810"/>
    <hyperlink ref="E808" r:id="rId811"/>
    <hyperlink ref="E809" r:id="rId812"/>
    <hyperlink ref="E810" r:id="rId813"/>
    <hyperlink ref="E811" r:id="rId814"/>
    <hyperlink ref="E812" r:id="rId815"/>
    <hyperlink ref="E813" r:id="rId816"/>
    <hyperlink ref="E814" r:id="rId817"/>
    <hyperlink ref="E815" r:id="rId818"/>
    <hyperlink ref="E816" r:id="rId819"/>
    <hyperlink ref="D817" r:id="rId820"/>
    <hyperlink ref="E817" r:id="rId821"/>
    <hyperlink ref="E818" r:id="rId822"/>
    <hyperlink ref="D819" r:id="rId823"/>
    <hyperlink ref="E819" r:id="rId824"/>
    <hyperlink ref="E820" r:id="rId825"/>
    <hyperlink ref="E821" r:id="rId826"/>
    <hyperlink ref="E822" r:id="rId827"/>
    <hyperlink ref="E823" r:id="rId828"/>
    <hyperlink ref="E824" r:id="rId829"/>
    <hyperlink ref="E825" r:id="rId830"/>
    <hyperlink ref="E826" r:id="rId831"/>
    <hyperlink ref="E827" r:id="rId832"/>
    <hyperlink ref="E828" r:id="rId833"/>
    <hyperlink ref="E829" r:id="rId834"/>
    <hyperlink ref="E830" r:id="rId835"/>
    <hyperlink ref="E831" r:id="rId836"/>
    <hyperlink ref="E832" r:id="rId837"/>
    <hyperlink ref="E833" r:id="rId838"/>
    <hyperlink ref="E834" r:id="rId839"/>
    <hyperlink ref="E835" r:id="rId840"/>
    <hyperlink ref="E836" r:id="rId841"/>
    <hyperlink ref="E837" r:id="rId842"/>
    <hyperlink ref="E838" r:id="rId843"/>
    <hyperlink ref="E839" r:id="rId844"/>
    <hyperlink ref="E840" r:id="rId845"/>
    <hyperlink ref="E841" r:id="rId846"/>
    <hyperlink ref="E842" r:id="rId847"/>
    <hyperlink ref="E843" r:id="rId848"/>
    <hyperlink ref="E844" r:id="rId849"/>
    <hyperlink ref="E845" r:id="rId850"/>
    <hyperlink ref="E846" r:id="rId851"/>
    <hyperlink ref="E847" r:id="rId852"/>
    <hyperlink ref="E848" r:id="rId853"/>
    <hyperlink ref="E849" r:id="rId854"/>
    <hyperlink ref="E850" r:id="rId855"/>
    <hyperlink ref="E851" r:id="rId856"/>
    <hyperlink ref="E852" r:id="rId857"/>
    <hyperlink ref="E853" r:id="rId858"/>
    <hyperlink ref="E854" r:id="rId859"/>
    <hyperlink ref="E855" r:id="rId860"/>
    <hyperlink ref="E856" r:id="rId861"/>
    <hyperlink ref="D857" r:id="rId862"/>
    <hyperlink ref="E857" r:id="rId863"/>
    <hyperlink ref="E858" r:id="rId864"/>
    <hyperlink ref="E859" r:id="rId865"/>
    <hyperlink ref="E860" r:id="rId866"/>
    <hyperlink ref="E861" r:id="rId867"/>
    <hyperlink ref="E862" r:id="rId868"/>
    <hyperlink ref="E863" r:id="rId869"/>
    <hyperlink ref="E864" r:id="rId870"/>
    <hyperlink ref="E865" r:id="rId871"/>
    <hyperlink ref="E866" r:id="rId872"/>
    <hyperlink ref="E867" r:id="rId873"/>
    <hyperlink ref="E868" r:id="rId874"/>
    <hyperlink ref="E869" r:id="rId875"/>
    <hyperlink ref="E870" r:id="rId876"/>
    <hyperlink ref="E871" r:id="rId877"/>
    <hyperlink ref="E872" r:id="rId878"/>
    <hyperlink ref="E873" r:id="rId879"/>
    <hyperlink ref="E874" r:id="rId880"/>
    <hyperlink ref="E876" r:id="rId881"/>
    <hyperlink ref="E877" r:id="rId882"/>
    <hyperlink ref="E878" r:id="rId883"/>
    <hyperlink ref="E879" r:id="rId884"/>
    <hyperlink ref="E880" r:id="rId885"/>
    <hyperlink ref="E881" r:id="rId886"/>
    <hyperlink ref="E882" r:id="rId887"/>
    <hyperlink ref="E883" r:id="rId888"/>
    <hyperlink ref="E884" r:id="rId889"/>
    <hyperlink ref="E885" r:id="rId890"/>
    <hyperlink ref="E886" r:id="rId891"/>
    <hyperlink ref="E887" r:id="rId892"/>
    <hyperlink ref="E888" r:id="rId893"/>
    <hyperlink ref="E889" r:id="rId894"/>
    <hyperlink ref="E890" r:id="rId895"/>
    <hyperlink ref="E891" r:id="rId896"/>
    <hyperlink ref="E892" r:id="rId897"/>
    <hyperlink ref="E893" r:id="rId898"/>
    <hyperlink ref="E894" r:id="rId899"/>
    <hyperlink ref="D895" r:id="rId900"/>
    <hyperlink ref="E895" r:id="rId901"/>
    <hyperlink ref="D896" r:id="rId902"/>
    <hyperlink ref="E896" r:id="rId903"/>
    <hyperlink ref="E897" r:id="rId904"/>
    <hyperlink ref="E898" r:id="rId905"/>
    <hyperlink ref="E899" r:id="rId906"/>
    <hyperlink ref="E900" r:id="rId907"/>
    <hyperlink ref="E901" r:id="rId908"/>
    <hyperlink ref="E902" r:id="rId909"/>
    <hyperlink ref="E903" r:id="rId910"/>
    <hyperlink ref="E904" r:id="rId911"/>
    <hyperlink ref="E905" r:id="rId912"/>
    <hyperlink ref="E906" r:id="rId913"/>
    <hyperlink ref="E907" r:id="rId914"/>
    <hyperlink ref="E908" r:id="rId915"/>
    <hyperlink ref="E909" r:id="rId916"/>
    <hyperlink ref="E910" r:id="rId917"/>
    <hyperlink ref="E911" r:id="rId918"/>
    <hyperlink ref="E913" r:id="rId919"/>
    <hyperlink ref="E914" r:id="rId920"/>
    <hyperlink ref="E915" r:id="rId921"/>
    <hyperlink ref="E916" r:id="rId922"/>
    <hyperlink ref="E917" r:id="rId923"/>
    <hyperlink ref="D918" r:id="rId924"/>
    <hyperlink ref="E918" r:id="rId925"/>
    <hyperlink ref="E919" r:id="rId926"/>
    <hyperlink ref="E920" r:id="rId927"/>
    <hyperlink ref="E921" r:id="rId928"/>
    <hyperlink ref="E922" r:id="rId929"/>
    <hyperlink ref="E923" r:id="rId930"/>
    <hyperlink ref="E924" r:id="rId931"/>
    <hyperlink ref="D925" r:id="rId932"/>
    <hyperlink ref="E925" r:id="rId933"/>
    <hyperlink ref="E926" r:id="rId934"/>
    <hyperlink ref="E927" r:id="rId935"/>
    <hyperlink ref="E928" r:id="rId936"/>
    <hyperlink ref="E929" r:id="rId937"/>
    <hyperlink ref="E930" r:id="rId938"/>
    <hyperlink ref="E931" r:id="rId939"/>
    <hyperlink ref="E932" r:id="rId940"/>
    <hyperlink ref="E933" r:id="rId941"/>
    <hyperlink ref="E934" r:id="rId942"/>
    <hyperlink ref="E935" r:id="rId943"/>
    <hyperlink ref="E936" r:id="rId944"/>
    <hyperlink ref="E937" r:id="rId945"/>
    <hyperlink ref="E938" r:id="rId946"/>
    <hyperlink ref="E939" r:id="rId947"/>
    <hyperlink ref="E940" r:id="rId948"/>
    <hyperlink ref="E941" r:id="rId949"/>
    <hyperlink ref="E942" r:id="rId950"/>
    <hyperlink ref="E943" r:id="rId951"/>
    <hyperlink ref="E944" r:id="rId952"/>
    <hyperlink ref="E945" r:id="rId953"/>
    <hyperlink ref="E946" r:id="rId954"/>
    <hyperlink ref="E947" r:id="rId955"/>
    <hyperlink ref="E948" r:id="rId956"/>
    <hyperlink ref="E949" r:id="rId957"/>
    <hyperlink ref="D950" r:id="rId958"/>
    <hyperlink ref="E950" r:id="rId959"/>
    <hyperlink ref="E951" r:id="rId960"/>
    <hyperlink ref="E952" r:id="rId961"/>
    <hyperlink ref="E953" r:id="rId962"/>
    <hyperlink ref="E954" r:id="rId963"/>
    <hyperlink ref="E955" r:id="rId964"/>
    <hyperlink ref="E956" r:id="rId965"/>
    <hyperlink ref="E957" r:id="rId966"/>
    <hyperlink ref="E958" r:id="rId967"/>
    <hyperlink ref="E959" r:id="rId968"/>
    <hyperlink ref="E960" r:id="rId969"/>
    <hyperlink ref="E961" r:id="rId970"/>
    <hyperlink ref="D962" r:id="rId971"/>
    <hyperlink ref="E962" r:id="rId972"/>
    <hyperlink ref="E963" r:id="rId973"/>
    <hyperlink ref="E964" r:id="rId974"/>
    <hyperlink ref="E965" r:id="rId975"/>
    <hyperlink ref="E966" r:id="rId976"/>
    <hyperlink ref="E967" r:id="rId977"/>
    <hyperlink ref="E968" r:id="rId978"/>
    <hyperlink ref="E969" r:id="rId979"/>
    <hyperlink ref="E970" r:id="rId980"/>
    <hyperlink ref="E971" r:id="rId981"/>
    <hyperlink ref="E972" r:id="rId982"/>
    <hyperlink ref="E973" r:id="rId983"/>
    <hyperlink ref="E974" r:id="rId984"/>
    <hyperlink ref="E975" r:id="rId985"/>
    <hyperlink ref="E976" r:id="rId986"/>
    <hyperlink ref="E977" r:id="rId987"/>
    <hyperlink ref="E978" r:id="rId988"/>
    <hyperlink ref="E979" r:id="rId989"/>
    <hyperlink ref="E980" r:id="rId990"/>
    <hyperlink ref="E981" r:id="rId991"/>
    <hyperlink ref="D982" r:id="rId992"/>
    <hyperlink ref="E982" r:id="rId993"/>
    <hyperlink ref="E983" r:id="rId994"/>
    <hyperlink ref="E984" r:id="rId995"/>
    <hyperlink ref="E985" r:id="rId996"/>
    <hyperlink ref="E986" r:id="rId997"/>
    <hyperlink ref="E987" r:id="rId998"/>
    <hyperlink ref="E988" r:id="rId999"/>
    <hyperlink ref="E989" r:id="rId1000"/>
    <hyperlink ref="E990" r:id="rId1001"/>
    <hyperlink ref="E991" r:id="rId1002"/>
    <hyperlink ref="E992" r:id="rId1003"/>
    <hyperlink ref="E993" r:id="rId1004"/>
    <hyperlink ref="E994" r:id="rId1005"/>
    <hyperlink ref="E995" r:id="rId1006"/>
    <hyperlink ref="E996" r:id="rId1007"/>
    <hyperlink ref="E997" r:id="rId1008"/>
    <hyperlink ref="E998" r:id="rId1009"/>
    <hyperlink ref="E999" r:id="rId1010"/>
    <hyperlink ref="E1000" r:id="rId1011"/>
    <hyperlink ref="E1001" r:id="rId1012"/>
    <hyperlink ref="E1002" r:id="rId1013"/>
    <hyperlink ref="E1003" r:id="rId1014"/>
    <hyperlink ref="E1004" r:id="rId1015"/>
    <hyperlink ref="E1005" r:id="rId1016"/>
    <hyperlink ref="E1006" r:id="rId1017"/>
    <hyperlink ref="E1007" r:id="rId1018"/>
    <hyperlink ref="E1008" r:id="rId1019"/>
    <hyperlink ref="E1009" r:id="rId1020"/>
    <hyperlink ref="E1010" r:id="rId1021"/>
    <hyperlink ref="E1011" r:id="rId1022"/>
    <hyperlink ref="E1012" r:id="rId1023"/>
    <hyperlink ref="E1013" r:id="rId1024"/>
    <hyperlink ref="E1014" r:id="rId1025"/>
    <hyperlink ref="E1015" r:id="rId1026"/>
    <hyperlink ref="E1016" r:id="rId1027"/>
    <hyperlink ref="E1017" r:id="rId1028"/>
    <hyperlink ref="E1018" r:id="rId1029"/>
    <hyperlink ref="E1019" r:id="rId1030"/>
    <hyperlink ref="E1020" r:id="rId1031"/>
    <hyperlink ref="E1021" r:id="rId1032"/>
    <hyperlink ref="E1022" r:id="rId1033"/>
    <hyperlink ref="E1023" r:id="rId1034"/>
    <hyperlink ref="E1024" r:id="rId1035"/>
    <hyperlink ref="E1025" r:id="rId1036"/>
    <hyperlink ref="E1026" r:id="rId1037"/>
    <hyperlink ref="E1027" r:id="rId1038"/>
    <hyperlink ref="E1028" r:id="rId1039"/>
    <hyperlink ref="E1029" r:id="rId1040"/>
    <hyperlink ref="E1030" r:id="rId1041"/>
    <hyperlink ref="E1031" r:id="rId1042"/>
    <hyperlink ref="E1032" r:id="rId1043"/>
    <hyperlink ref="E1033" r:id="rId1044"/>
    <hyperlink ref="E1034" r:id="rId1045"/>
    <hyperlink ref="E1035" r:id="rId1046"/>
    <hyperlink ref="E1036" r:id="rId1047"/>
    <hyperlink ref="E1037" r:id="rId1048"/>
    <hyperlink ref="E1038" r:id="rId1049"/>
    <hyperlink ref="E1039" r:id="rId1050"/>
    <hyperlink ref="E1040" r:id="rId1051"/>
    <hyperlink ref="E1041" r:id="rId1052"/>
    <hyperlink ref="E1042" r:id="rId1053"/>
    <hyperlink ref="E1043" r:id="rId1054"/>
    <hyperlink ref="E1044" r:id="rId1055"/>
    <hyperlink ref="E1045" r:id="rId1056"/>
    <hyperlink ref="E1046" r:id="rId1057"/>
    <hyperlink ref="E1047" r:id="rId1058"/>
    <hyperlink ref="E1048" r:id="rId1059"/>
    <hyperlink ref="E1049" r:id="rId1060"/>
    <hyperlink ref="E1050" r:id="rId1061"/>
    <hyperlink ref="D1051" r:id="rId1062"/>
    <hyperlink ref="E1051" r:id="rId1063"/>
    <hyperlink ref="E1052" r:id="rId1064"/>
    <hyperlink ref="E1053" r:id="rId1065"/>
    <hyperlink ref="E1054" r:id="rId1066"/>
    <hyperlink ref="E1055" r:id="rId1067"/>
    <hyperlink ref="E1056" r:id="rId1068"/>
    <hyperlink ref="E1057" r:id="rId1069"/>
    <hyperlink ref="E1058" r:id="rId1070"/>
    <hyperlink ref="E1059" r:id="rId1071"/>
    <hyperlink ref="E1060" r:id="rId1072"/>
    <hyperlink ref="E1061" r:id="rId1073"/>
    <hyperlink ref="E1062" r:id="rId1074"/>
    <hyperlink ref="E1063" r:id="rId1075"/>
    <hyperlink ref="E1064" r:id="rId1076"/>
    <hyperlink ref="E1065" r:id="rId1077"/>
    <hyperlink ref="E1066" r:id="rId1078"/>
    <hyperlink ref="E1067" r:id="rId1079"/>
    <hyperlink ref="E1068" r:id="rId1080"/>
    <hyperlink ref="E1069" r:id="rId1081"/>
    <hyperlink ref="E1070" r:id="rId1082"/>
    <hyperlink ref="E1071" r:id="rId1083"/>
    <hyperlink ref="E1072" r:id="rId1084"/>
    <hyperlink ref="E1073" r:id="rId1085"/>
    <hyperlink ref="E1074" r:id="rId1086"/>
    <hyperlink ref="D1075" r:id="rId1087"/>
    <hyperlink ref="E1075" r:id="rId1088"/>
    <hyperlink ref="E1076" r:id="rId1089"/>
    <hyperlink ref="E1077" r:id="rId1090"/>
    <hyperlink ref="E1078" r:id="rId1091"/>
    <hyperlink ref="E1079" r:id="rId1092"/>
    <hyperlink ref="E1080" r:id="rId1093"/>
    <hyperlink ref="E1081" r:id="rId1094"/>
    <hyperlink ref="E1082" r:id="rId1095"/>
    <hyperlink ref="E1083" r:id="rId1096"/>
    <hyperlink ref="E1084" r:id="rId1097"/>
    <hyperlink ref="E1085" r:id="rId1098"/>
    <hyperlink ref="E1086" r:id="rId1099"/>
    <hyperlink ref="E1087" r:id="rId1100"/>
    <hyperlink ref="E1088" r:id="rId1101"/>
    <hyperlink ref="E1089" r:id="rId1102"/>
    <hyperlink ref="E1090" r:id="rId1103"/>
    <hyperlink ref="E1091" r:id="rId1104"/>
    <hyperlink ref="E1092" r:id="rId1105"/>
    <hyperlink ref="E1093" r:id="rId1106"/>
    <hyperlink ref="E1094" r:id="rId1107"/>
    <hyperlink ref="E1095" r:id="rId1108"/>
    <hyperlink ref="E1096" r:id="rId1109"/>
    <hyperlink ref="E1097" r:id="rId1110"/>
    <hyperlink ref="E1098" r:id="rId1111"/>
    <hyperlink ref="E1099" r:id="rId1112"/>
    <hyperlink ref="E1100" r:id="rId1113"/>
    <hyperlink ref="E1101" r:id="rId1114"/>
    <hyperlink ref="E1102" r:id="rId1115"/>
    <hyperlink ref="E1103" r:id="rId1116"/>
    <hyperlink ref="E1104" r:id="rId1117"/>
    <hyperlink ref="E1105" r:id="rId1118"/>
    <hyperlink ref="E1106" r:id="rId1119"/>
    <hyperlink ref="E1107" r:id="rId1120"/>
    <hyperlink ref="E1108" r:id="rId1121"/>
    <hyperlink ref="E1109" r:id="rId1122"/>
    <hyperlink ref="E1110" r:id="rId1123"/>
    <hyperlink ref="E1111" r:id="rId1124"/>
    <hyperlink ref="E1112" r:id="rId1125"/>
    <hyperlink ref="E1113" r:id="rId1126"/>
    <hyperlink ref="E1114" r:id="rId1127"/>
    <hyperlink ref="E1115" r:id="rId1128"/>
    <hyperlink ref="E1116" r:id="rId1129"/>
    <hyperlink ref="E1117" r:id="rId1130"/>
    <hyperlink ref="E1118" r:id="rId1131"/>
    <hyperlink ref="E1119" r:id="rId1132"/>
    <hyperlink ref="E1120" r:id="rId1133"/>
    <hyperlink ref="E1121" r:id="rId1134"/>
    <hyperlink ref="E1122" r:id="rId1135"/>
    <hyperlink ref="E1123" r:id="rId1136"/>
    <hyperlink ref="E1124" r:id="rId1137"/>
    <hyperlink ref="E1125" r:id="rId1138"/>
    <hyperlink ref="E1126" r:id="rId1139"/>
    <hyperlink ref="E1127" r:id="rId1140"/>
    <hyperlink ref="E1128" r:id="rId1141"/>
    <hyperlink ref="E1129" r:id="rId1142"/>
    <hyperlink ref="E1130" r:id="rId1143"/>
    <hyperlink ref="E1131" r:id="rId1144"/>
    <hyperlink ref="E1132" r:id="rId1145"/>
    <hyperlink ref="E1133" r:id="rId1146"/>
    <hyperlink ref="E1134" r:id="rId1147"/>
    <hyperlink ref="E1135" r:id="rId1148"/>
    <hyperlink ref="E1136" r:id="rId1149"/>
    <hyperlink ref="E1137" r:id="rId1150"/>
    <hyperlink ref="E1138" r:id="rId1151"/>
    <hyperlink ref="E1139" r:id="rId1152"/>
    <hyperlink ref="E1140" r:id="rId1153"/>
    <hyperlink ref="E1141" r:id="rId1154"/>
    <hyperlink ref="E1142" r:id="rId1155"/>
    <hyperlink ref="E1143" r:id="rId1156"/>
    <hyperlink ref="E1144" r:id="rId1157"/>
    <hyperlink ref="E1145" r:id="rId1158"/>
    <hyperlink ref="E1146" r:id="rId1159"/>
    <hyperlink ref="E1147" r:id="rId1160"/>
    <hyperlink ref="E1148" r:id="rId1161"/>
    <hyperlink ref="E1149" r:id="rId1162"/>
    <hyperlink ref="E1150" r:id="rId1163"/>
    <hyperlink ref="E1151" r:id="rId1164"/>
    <hyperlink ref="E1152" r:id="rId1165"/>
    <hyperlink ref="E1153" r:id="rId1166"/>
    <hyperlink ref="E1154" r:id="rId1167"/>
    <hyperlink ref="E1155" r:id="rId1168"/>
    <hyperlink ref="E1156" r:id="rId1169"/>
    <hyperlink ref="E1157" r:id="rId1170"/>
    <hyperlink ref="E1158" r:id="rId1171"/>
    <hyperlink ref="E1159" r:id="rId1172"/>
    <hyperlink ref="E1160" r:id="rId1173"/>
    <hyperlink ref="E1161" r:id="rId1174"/>
    <hyperlink ref="E1162" r:id="rId1175"/>
    <hyperlink ref="E1163" r:id="rId1176"/>
    <hyperlink ref="E1164" r:id="rId1177"/>
    <hyperlink ref="E1165" r:id="rId1178"/>
    <hyperlink ref="E1166" r:id="rId1179"/>
    <hyperlink ref="E1167" r:id="rId1180"/>
    <hyperlink ref="E1168" r:id="rId1181"/>
    <hyperlink ref="E1169" r:id="rId1182"/>
    <hyperlink ref="E1170" r:id="rId1183"/>
    <hyperlink ref="E1171" r:id="rId1184"/>
    <hyperlink ref="E1172" r:id="rId1185"/>
    <hyperlink ref="E1173" r:id="rId1186"/>
    <hyperlink ref="E1174" r:id="rId1187"/>
    <hyperlink ref="E1175" r:id="rId1188"/>
    <hyperlink ref="E1176" r:id="rId1189"/>
    <hyperlink ref="E1177" r:id="rId1190"/>
    <hyperlink ref="E1178" r:id="rId1191"/>
    <hyperlink ref="E1179" r:id="rId1192"/>
    <hyperlink ref="E1180" r:id="rId1193"/>
    <hyperlink ref="E1181" r:id="rId1194"/>
    <hyperlink ref="E1182" r:id="rId1195"/>
    <hyperlink ref="E1183" r:id="rId1196"/>
    <hyperlink ref="E1184" r:id="rId1197"/>
    <hyperlink ref="E1185" r:id="rId1198"/>
    <hyperlink ref="E1186" r:id="rId1199"/>
    <hyperlink ref="E1187" r:id="rId1200"/>
    <hyperlink ref="E1188" r:id="rId1201"/>
    <hyperlink ref="E1189" r:id="rId1202"/>
    <hyperlink ref="E1190" r:id="rId1203"/>
    <hyperlink ref="E1191" r:id="rId1204"/>
    <hyperlink ref="E1192" r:id="rId1205"/>
    <hyperlink ref="E1193" r:id="rId1206"/>
    <hyperlink ref="E1194" r:id="rId1207"/>
    <hyperlink ref="E1195" r:id="rId1208"/>
    <hyperlink ref="E1196" r:id="rId1209"/>
    <hyperlink ref="E1197" r:id="rId1210"/>
    <hyperlink ref="E1198" r:id="rId1211"/>
    <hyperlink ref="E1199" r:id="rId1212"/>
    <hyperlink ref="E1200" r:id="rId1213"/>
    <hyperlink ref="E1201" r:id="rId1214"/>
    <hyperlink ref="E1202" r:id="rId1215"/>
    <hyperlink ref="E1203" r:id="rId1216"/>
    <hyperlink ref="E1204" r:id="rId1217"/>
    <hyperlink ref="E1205" r:id="rId1218"/>
    <hyperlink ref="E1206" r:id="rId1219"/>
    <hyperlink ref="E1207" r:id="rId1220"/>
    <hyperlink ref="E1208" r:id="rId1221"/>
    <hyperlink ref="E1209" r:id="rId1222"/>
    <hyperlink ref="E1210" r:id="rId1223"/>
    <hyperlink ref="E1211" r:id="rId1224"/>
    <hyperlink ref="E1212" r:id="rId1225"/>
    <hyperlink ref="E1213" r:id="rId1226"/>
    <hyperlink ref="E1214" r:id="rId1227"/>
    <hyperlink ref="E1215" r:id="rId1228"/>
    <hyperlink ref="E1216" r:id="rId1229"/>
    <hyperlink ref="E1217" r:id="rId1230"/>
    <hyperlink ref="E1218" r:id="rId1231"/>
    <hyperlink ref="E1219" r:id="rId1232"/>
    <hyperlink ref="E1220" r:id="rId1233"/>
    <hyperlink ref="E1221" r:id="rId1234"/>
    <hyperlink ref="E1222" r:id="rId1235"/>
    <hyperlink ref="E1223" r:id="rId1236"/>
    <hyperlink ref="E1224" r:id="rId1237"/>
    <hyperlink ref="E1225" r:id="rId1238"/>
    <hyperlink ref="E1226" r:id="rId1239"/>
    <hyperlink ref="E1227" r:id="rId1240"/>
    <hyperlink ref="E1228" r:id="rId1241"/>
    <hyperlink ref="E1229" r:id="rId1242"/>
    <hyperlink ref="D1230" r:id="rId1243"/>
    <hyperlink ref="E1230" r:id="rId1244"/>
    <hyperlink ref="E1231" r:id="rId1245"/>
    <hyperlink ref="E1232" r:id="rId1246"/>
    <hyperlink ref="E1233" r:id="rId1247"/>
    <hyperlink ref="E1234" r:id="rId1248"/>
    <hyperlink ref="E1235" r:id="rId1249"/>
    <hyperlink ref="E1236" r:id="rId1250"/>
    <hyperlink ref="E1237" r:id="rId1251"/>
    <hyperlink ref="E1238" r:id="rId1252"/>
    <hyperlink ref="E1239" r:id="rId1253"/>
    <hyperlink ref="E1240" r:id="rId1254"/>
    <hyperlink ref="E1241" r:id="rId1255"/>
    <hyperlink ref="E1242" r:id="rId1256"/>
    <hyperlink ref="E1243" r:id="rId1257"/>
    <hyperlink ref="E1244" r:id="rId1258"/>
    <hyperlink ref="E1245" r:id="rId1259"/>
    <hyperlink ref="E1246" r:id="rId1260"/>
    <hyperlink ref="E1247" r:id="rId1261"/>
    <hyperlink ref="E1248" r:id="rId1262"/>
    <hyperlink ref="E1249" r:id="rId1263"/>
    <hyperlink ref="E1250" r:id="rId1264"/>
    <hyperlink ref="E1251" r:id="rId1265"/>
    <hyperlink ref="E1252" r:id="rId1266"/>
    <hyperlink ref="E1253" r:id="rId1267"/>
    <hyperlink ref="E1254" r:id="rId1268"/>
    <hyperlink ref="E1255" r:id="rId1269"/>
    <hyperlink ref="E1256" r:id="rId1270"/>
    <hyperlink ref="E1257" r:id="rId1271"/>
    <hyperlink ref="E1258" r:id="rId1272"/>
    <hyperlink ref="E1259" r:id="rId1273"/>
    <hyperlink ref="E1260" r:id="rId1274"/>
    <hyperlink ref="E1261" r:id="rId1275"/>
    <hyperlink ref="E1262" r:id="rId1276"/>
    <hyperlink ref="E1263" r:id="rId1277"/>
    <hyperlink ref="E1264" r:id="rId1278"/>
    <hyperlink ref="E1265" r:id="rId1279"/>
    <hyperlink ref="E1266" r:id="rId1280"/>
    <hyperlink ref="E1267" r:id="rId1281"/>
    <hyperlink ref="E1268" r:id="rId1282"/>
    <hyperlink ref="E1269" r:id="rId1283"/>
    <hyperlink ref="E1270" r:id="rId1284"/>
    <hyperlink ref="E1271" r:id="rId1285"/>
    <hyperlink ref="D1272" r:id="rId1286"/>
    <hyperlink ref="E1272" r:id="rId1287"/>
    <hyperlink ref="E1273" r:id="rId1288"/>
    <hyperlink ref="E1274" r:id="rId1289"/>
    <hyperlink ref="E1275" r:id="rId1290"/>
    <hyperlink ref="E1276" r:id="rId1291"/>
    <hyperlink ref="E1277" r:id="rId1292"/>
    <hyperlink ref="E1278" r:id="rId1293"/>
    <hyperlink ref="E1279" r:id="rId1294"/>
    <hyperlink ref="E1280" r:id="rId1295"/>
    <hyperlink ref="E1281" r:id="rId1296"/>
    <hyperlink ref="E1282" r:id="rId1297"/>
    <hyperlink ref="E1283" r:id="rId1298"/>
    <hyperlink ref="E1284" r:id="rId1299"/>
    <hyperlink ref="E1285" r:id="rId1300"/>
    <hyperlink ref="E1286" r:id="rId1301"/>
    <hyperlink ref="E1287" r:id="rId1302"/>
    <hyperlink ref="E1288" r:id="rId1303"/>
    <hyperlink ref="E1289" r:id="rId1304"/>
    <hyperlink ref="E1290" r:id="rId1305"/>
    <hyperlink ref="E1291" r:id="rId1306"/>
    <hyperlink ref="E1292" r:id="rId1307"/>
    <hyperlink ref="E1293" r:id="rId1308"/>
    <hyperlink ref="E1294" r:id="rId1309"/>
    <hyperlink ref="E1295" r:id="rId1310"/>
    <hyperlink ref="E1296" r:id="rId1311"/>
    <hyperlink ref="E1297" r:id="rId1312"/>
    <hyperlink ref="E1298" r:id="rId1313"/>
    <hyperlink ref="E1299" r:id="rId1314"/>
    <hyperlink ref="E1300" r:id="rId1315"/>
    <hyperlink ref="E1301" r:id="rId1316"/>
    <hyperlink ref="E1302" r:id="rId1317"/>
    <hyperlink ref="E1303" r:id="rId1318"/>
    <hyperlink ref="E1304" r:id="rId1319"/>
    <hyperlink ref="E1305" r:id="rId1320"/>
    <hyperlink ref="E1306" r:id="rId1321"/>
    <hyperlink ref="E1307" r:id="rId1322"/>
    <hyperlink ref="E1308" r:id="rId1323"/>
    <hyperlink ref="E1309" r:id="rId1324"/>
    <hyperlink ref="E1310" r:id="rId1325"/>
    <hyperlink ref="E1311" r:id="rId1326"/>
    <hyperlink ref="E1312" r:id="rId1327"/>
    <hyperlink ref="E1313" r:id="rId1328"/>
    <hyperlink ref="E1314" r:id="rId1329"/>
    <hyperlink ref="E1315" r:id="rId1330"/>
    <hyperlink ref="E1316" r:id="rId1331"/>
    <hyperlink ref="E1317" r:id="rId1332"/>
    <hyperlink ref="E1318" r:id="rId1333"/>
    <hyperlink ref="E1319" r:id="rId1334"/>
    <hyperlink ref="E1320" r:id="rId1335"/>
    <hyperlink ref="E1321" r:id="rId1336"/>
    <hyperlink ref="E1322" r:id="rId1337"/>
    <hyperlink ref="E1323" r:id="rId1338"/>
    <hyperlink ref="E1324" r:id="rId1339"/>
    <hyperlink ref="E1325" r:id="rId1340"/>
    <hyperlink ref="E1326" r:id="rId1341"/>
    <hyperlink ref="E1327" r:id="rId1342"/>
    <hyperlink ref="E1328" r:id="rId1343"/>
    <hyperlink ref="E1329" r:id="rId1344"/>
    <hyperlink ref="E1330" r:id="rId1345"/>
    <hyperlink ref="E1331" r:id="rId1346"/>
    <hyperlink ref="E1332" r:id="rId1347"/>
    <hyperlink ref="E1333" r:id="rId1348"/>
    <hyperlink ref="D1334" r:id="rId1349"/>
    <hyperlink ref="E1334" r:id="rId1350"/>
    <hyperlink ref="E1335" r:id="rId1351"/>
    <hyperlink ref="D1336" r:id="rId1352"/>
    <hyperlink ref="E1336" r:id="rId1353"/>
    <hyperlink ref="E1338" r:id="rId1354"/>
    <hyperlink ref="E1339" r:id="rId1355"/>
    <hyperlink ref="E1340" r:id="rId1356"/>
    <hyperlink ref="E1341" r:id="rId1357"/>
    <hyperlink ref="E1342" r:id="rId1358"/>
    <hyperlink ref="E1343" r:id="rId1359"/>
    <hyperlink ref="E1344" r:id="rId1360"/>
    <hyperlink ref="E1345" r:id="rId1361"/>
    <hyperlink ref="E1346" r:id="rId1362"/>
    <hyperlink ref="E1347" r:id="rId1363"/>
    <hyperlink ref="E1348" r:id="rId1364"/>
    <hyperlink ref="E1349" r:id="rId1365"/>
    <hyperlink ref="E1350" r:id="rId1366"/>
    <hyperlink ref="E1351" r:id="rId1367"/>
    <hyperlink ref="E1352" r:id="rId1368"/>
    <hyperlink ref="E1353" r:id="rId1369"/>
    <hyperlink ref="E1354" r:id="rId1370"/>
    <hyperlink ref="E1355" r:id="rId1371"/>
    <hyperlink ref="E1356" r:id="rId1372"/>
    <hyperlink ref="E1357" r:id="rId1373"/>
    <hyperlink ref="E1358" r:id="rId1374"/>
    <hyperlink ref="E1359" r:id="rId1375"/>
    <hyperlink ref="E1360" r:id="rId1376"/>
    <hyperlink ref="E1361" r:id="rId1377"/>
    <hyperlink ref="E1362" r:id="rId1378"/>
    <hyperlink ref="E1363" r:id="rId1379"/>
    <hyperlink ref="E1364" r:id="rId1380"/>
    <hyperlink ref="E1365" r:id="rId1381"/>
    <hyperlink ref="E1366" r:id="rId1382"/>
    <hyperlink ref="E1367" r:id="rId1383"/>
    <hyperlink ref="E1368" r:id="rId1384"/>
    <hyperlink ref="E1369" r:id="rId1385"/>
    <hyperlink ref="E1370" r:id="rId1386"/>
    <hyperlink ref="E1371" r:id="rId1387"/>
    <hyperlink ref="E1372" r:id="rId1388"/>
    <hyperlink ref="E1373" r:id="rId1389"/>
    <hyperlink ref="E1374" r:id="rId1390"/>
    <hyperlink ref="E1375" r:id="rId1391"/>
    <hyperlink ref="E1376" r:id="rId1392"/>
    <hyperlink ref="E1377" r:id="rId1393"/>
    <hyperlink ref="E1378" r:id="rId1394"/>
    <hyperlink ref="E1379" r:id="rId1395"/>
    <hyperlink ref="E1380" r:id="rId1396"/>
    <hyperlink ref="E1381" r:id="rId1397"/>
    <hyperlink ref="E1382" r:id="rId1398"/>
    <hyperlink ref="D1383" r:id="rId1399"/>
    <hyperlink ref="E1383" r:id="rId1400"/>
    <hyperlink ref="E1384" r:id="rId1401"/>
    <hyperlink ref="E1385" r:id="rId1402"/>
    <hyperlink ref="E1386" r:id="rId1403"/>
    <hyperlink ref="E1387" r:id="rId1404"/>
    <hyperlink ref="E1388" r:id="rId1405"/>
    <hyperlink ref="E1389" r:id="rId1406"/>
    <hyperlink ref="D1390" r:id="rId1407"/>
    <hyperlink ref="E1390" r:id="rId1408"/>
    <hyperlink ref="E1391" r:id="rId1409"/>
    <hyperlink ref="E1392" r:id="rId1410"/>
    <hyperlink ref="E1393" r:id="rId1411"/>
    <hyperlink ref="E1394" r:id="rId1412"/>
    <hyperlink ref="E1395" r:id="rId1413"/>
    <hyperlink ref="E1396" r:id="rId1414"/>
    <hyperlink ref="D1397" r:id="rId1415"/>
    <hyperlink ref="E1397" r:id="rId1416"/>
    <hyperlink ref="E1398" r:id="rId1417"/>
    <hyperlink ref="E1399" r:id="rId1418"/>
    <hyperlink ref="E1400" r:id="rId1419"/>
    <hyperlink ref="E1401" r:id="rId1420"/>
    <hyperlink ref="E1402" r:id="rId1421"/>
    <hyperlink ref="E1403" r:id="rId1422"/>
    <hyperlink ref="E1404" r:id="rId1423"/>
    <hyperlink ref="E1405" r:id="rId1424"/>
    <hyperlink ref="E1406" r:id="rId1425"/>
    <hyperlink ref="E1407" r:id="rId1426"/>
    <hyperlink ref="E1408" r:id="rId1427"/>
    <hyperlink ref="E1410" r:id="rId1428"/>
    <hyperlink ref="E1411" r:id="rId1429"/>
    <hyperlink ref="E1412" r:id="rId1430"/>
    <hyperlink ref="E1413" r:id="rId1431"/>
    <hyperlink ref="E1414" r:id="rId1432"/>
    <hyperlink ref="E1415" r:id="rId1433"/>
    <hyperlink ref="E1416" r:id="rId1434"/>
    <hyperlink ref="E1417" r:id="rId1435"/>
    <hyperlink ref="E1418" r:id="rId1436"/>
    <hyperlink ref="E1419" r:id="rId1437"/>
    <hyperlink ref="E1420" r:id="rId1438"/>
    <hyperlink ref="E1421" r:id="rId1439"/>
    <hyperlink ref="E1422" r:id="rId1440"/>
    <hyperlink ref="E1424" r:id="rId1441"/>
    <hyperlink ref="E1425" r:id="rId1442"/>
    <hyperlink ref="E1426" r:id="rId1443"/>
    <hyperlink ref="E1427" r:id="rId1444"/>
    <hyperlink ref="E1428" r:id="rId1445"/>
    <hyperlink ref="E1429" r:id="rId1446"/>
    <hyperlink ref="E1430" r:id="rId1447"/>
    <hyperlink ref="E1431" r:id="rId1448"/>
    <hyperlink ref="E1432" r:id="rId1449"/>
    <hyperlink ref="E1433" r:id="rId1450"/>
    <hyperlink ref="E1434" r:id="rId1451"/>
    <hyperlink ref="E1435" r:id="rId1452"/>
    <hyperlink ref="E1436" r:id="rId1453"/>
    <hyperlink ref="E1437" r:id="rId1454"/>
    <hyperlink ref="E1438" r:id="rId1455"/>
    <hyperlink ref="E1439" r:id="rId1456"/>
    <hyperlink ref="E1440" r:id="rId1457"/>
    <hyperlink ref="E1441" r:id="rId1458"/>
    <hyperlink ref="E1442" r:id="rId1459"/>
    <hyperlink ref="E1443" r:id="rId1460"/>
    <hyperlink ref="E1444" r:id="rId1461"/>
    <hyperlink ref="E1445" r:id="rId1462"/>
    <hyperlink ref="E1446" r:id="rId1463"/>
    <hyperlink ref="E1447" r:id="rId1464"/>
    <hyperlink ref="E1448" r:id="rId1465"/>
    <hyperlink ref="E1449" r:id="rId1466"/>
    <hyperlink ref="E1450" r:id="rId1467"/>
    <hyperlink ref="E1451" r:id="rId1468"/>
    <hyperlink ref="E1452" r:id="rId1469"/>
    <hyperlink ref="E1453" r:id="rId1470"/>
    <hyperlink ref="E1454" r:id="rId1471"/>
    <hyperlink ref="E1455" r:id="rId1472"/>
    <hyperlink ref="E1456" r:id="rId1473"/>
    <hyperlink ref="E1457" r:id="rId1474"/>
    <hyperlink ref="E1458" r:id="rId1475"/>
    <hyperlink ref="E1459" r:id="rId1476"/>
    <hyperlink ref="E1460" r:id="rId1477"/>
    <hyperlink ref="E1461" r:id="rId1478"/>
    <hyperlink ref="D1462" r:id="rId1479"/>
    <hyperlink ref="E1462" r:id="rId1480"/>
    <hyperlink ref="E1463" r:id="rId1481"/>
    <hyperlink ref="E1464" r:id="rId1482"/>
    <hyperlink ref="E1465" r:id="rId1483"/>
    <hyperlink ref="E1466" r:id="rId1484"/>
    <hyperlink ref="E1467" r:id="rId1485"/>
    <hyperlink ref="E1468" r:id="rId1486"/>
    <hyperlink ref="E1469" r:id="rId1487"/>
    <hyperlink ref="E1470" r:id="rId1488"/>
    <hyperlink ref="E1471" r:id="rId1489"/>
    <hyperlink ref="E1472" r:id="rId1490"/>
    <hyperlink ref="E1473" r:id="rId1491"/>
    <hyperlink ref="E1474" r:id="rId1492"/>
    <hyperlink ref="E1475" r:id="rId1493"/>
    <hyperlink ref="E1476" r:id="rId1494"/>
    <hyperlink ref="E1477" r:id="rId1495"/>
    <hyperlink ref="E1478" r:id="rId1496"/>
    <hyperlink ref="E1479" r:id="rId1497"/>
    <hyperlink ref="E1480" r:id="rId1498"/>
    <hyperlink ref="E1481" r:id="rId1499"/>
    <hyperlink ref="E1482" r:id="rId1500"/>
    <hyperlink ref="E1483" r:id="rId1501"/>
    <hyperlink ref="E1484" r:id="rId1502"/>
    <hyperlink ref="E1485" r:id="rId1503"/>
    <hyperlink ref="E1486" r:id="rId1504"/>
    <hyperlink ref="E1487" r:id="rId1505"/>
    <hyperlink ref="E1488" r:id="rId1506"/>
    <hyperlink ref="E1489" r:id="rId1507"/>
    <hyperlink ref="D1490" r:id="rId1508"/>
    <hyperlink ref="E1490" r:id="rId1509"/>
    <hyperlink ref="E1491" r:id="rId1510"/>
    <hyperlink ref="E1492" r:id="rId1511"/>
    <hyperlink ref="E1493" r:id="rId1512"/>
    <hyperlink ref="E1494" r:id="rId1513"/>
    <hyperlink ref="E1495" r:id="rId1514"/>
    <hyperlink ref="E1497" r:id="rId1515"/>
    <hyperlink ref="E1498" r:id="rId1516"/>
    <hyperlink ref="E1499" r:id="rId1517"/>
    <hyperlink ref="E1500" r:id="rId1518"/>
    <hyperlink ref="E1501" r:id="rId1519"/>
    <hyperlink ref="E1502" r:id="rId1520"/>
    <hyperlink ref="E1503" r:id="rId1521"/>
    <hyperlink ref="E1504" r:id="rId1522"/>
    <hyperlink ref="E1505" r:id="rId1523"/>
    <hyperlink ref="E1506" r:id="rId1524"/>
    <hyperlink ref="E1507" r:id="rId1525"/>
    <hyperlink ref="E1508" r:id="rId1526"/>
    <hyperlink ref="E1509" r:id="rId1527"/>
    <hyperlink ref="E1510" r:id="rId1528"/>
    <hyperlink ref="E1511" r:id="rId1529"/>
    <hyperlink ref="E1512" r:id="rId1530"/>
    <hyperlink ref="E1513" r:id="rId1531"/>
    <hyperlink ref="E1514" r:id="rId1532"/>
    <hyperlink ref="E1515" r:id="rId1533"/>
    <hyperlink ref="E1516" r:id="rId1534"/>
    <hyperlink ref="E1517" r:id="rId1535"/>
    <hyperlink ref="E1518" r:id="rId1536"/>
    <hyperlink ref="E1519" r:id="rId1537"/>
    <hyperlink ref="E1520" r:id="rId1538"/>
    <hyperlink ref="E1521" r:id="rId1539"/>
    <hyperlink ref="E1522" r:id="rId1540"/>
    <hyperlink ref="E1523" r:id="rId1541"/>
    <hyperlink ref="E1524" r:id="rId1542"/>
    <hyperlink ref="E1525" r:id="rId1543"/>
    <hyperlink ref="E1526" r:id="rId1544"/>
    <hyperlink ref="E1527" r:id="rId1545"/>
    <hyperlink ref="E1528" r:id="rId1546"/>
    <hyperlink ref="E1529" r:id="rId1547"/>
    <hyperlink ref="E1530" r:id="rId1548"/>
    <hyperlink ref="E1531" r:id="rId1549"/>
    <hyperlink ref="E1532" r:id="rId1550"/>
    <hyperlink ref="E1533" r:id="rId1551"/>
    <hyperlink ref="E1534" r:id="rId1552"/>
    <hyperlink ref="E1535" r:id="rId1553"/>
    <hyperlink ref="E1536" r:id="rId1554"/>
    <hyperlink ref="E1537" r:id="rId1555"/>
    <hyperlink ref="E1538" r:id="rId1556"/>
    <hyperlink ref="E1539" r:id="rId1557"/>
    <hyperlink ref="E1540" r:id="rId1558"/>
    <hyperlink ref="E1541" r:id="rId1559"/>
    <hyperlink ref="E1542" r:id="rId1560"/>
    <hyperlink ref="E1543" r:id="rId1561"/>
    <hyperlink ref="E1544" r:id="rId1562"/>
    <hyperlink ref="E1545" r:id="rId1563"/>
    <hyperlink ref="E1546" r:id="rId1564"/>
    <hyperlink ref="E1547" r:id="rId1565"/>
    <hyperlink ref="E1548" r:id="rId1566"/>
    <hyperlink ref="E1549" r:id="rId1567"/>
    <hyperlink ref="E1550" r:id="rId1568"/>
    <hyperlink ref="E1551" r:id="rId1569"/>
    <hyperlink ref="E1552" r:id="rId1570"/>
    <hyperlink ref="E1553" r:id="rId1571"/>
    <hyperlink ref="E1554" r:id="rId1572"/>
    <hyperlink ref="E1555" r:id="rId1573"/>
    <hyperlink ref="E1556" r:id="rId1574"/>
    <hyperlink ref="E1557" r:id="rId1575"/>
    <hyperlink ref="E1558" r:id="rId1576"/>
    <hyperlink ref="E1559" r:id="rId1577"/>
    <hyperlink ref="E1560" r:id="rId1578"/>
    <hyperlink ref="E1561" r:id="rId1579"/>
    <hyperlink ref="D1562" r:id="rId1580"/>
    <hyperlink ref="E1562" r:id="rId1581"/>
    <hyperlink ref="E1563" r:id="rId1582"/>
    <hyperlink ref="D1564" r:id="rId1583"/>
    <hyperlink ref="E1564" r:id="rId1584"/>
    <hyperlink ref="E1565" r:id="rId1585"/>
    <hyperlink ref="E1566" r:id="rId1586"/>
    <hyperlink ref="E1567" r:id="rId1587"/>
    <hyperlink ref="E1568" r:id="rId1588"/>
    <hyperlink ref="E1569" r:id="rId1589"/>
    <hyperlink ref="E1570" r:id="rId1590"/>
    <hyperlink ref="E1571" r:id="rId1591"/>
    <hyperlink ref="E1572" r:id="rId1592"/>
    <hyperlink ref="E1573" r:id="rId1593"/>
    <hyperlink ref="E1574" r:id="rId1594"/>
    <hyperlink ref="E1575" r:id="rId1595"/>
    <hyperlink ref="E1576" r:id="rId1596"/>
    <hyperlink ref="E1577" r:id="rId1597"/>
    <hyperlink ref="E1578" r:id="rId1598"/>
    <hyperlink ref="E1579" r:id="rId1599"/>
    <hyperlink ref="E1580" r:id="rId1600"/>
    <hyperlink ref="E1581" r:id="rId1601"/>
    <hyperlink ref="E1582" r:id="rId1602"/>
    <hyperlink ref="E1583" r:id="rId1603"/>
    <hyperlink ref="E1584" r:id="rId1604"/>
    <hyperlink ref="E1585" r:id="rId1605"/>
    <hyperlink ref="E1586" r:id="rId1606"/>
    <hyperlink ref="E1587" r:id="rId1607"/>
    <hyperlink ref="E1588" r:id="rId1608"/>
    <hyperlink ref="D1589" r:id="rId1609"/>
    <hyperlink ref="E1589" r:id="rId1610"/>
    <hyperlink ref="E1590" r:id="rId1611"/>
    <hyperlink ref="E1591" r:id="rId1612"/>
    <hyperlink ref="E1592" r:id="rId1613"/>
    <hyperlink ref="E1593" r:id="rId1614"/>
    <hyperlink ref="E1594" r:id="rId1615"/>
    <hyperlink ref="E1595" r:id="rId1616"/>
    <hyperlink ref="E1596" r:id="rId1617"/>
    <hyperlink ref="E1597" r:id="rId1618"/>
    <hyperlink ref="E1598" r:id="rId1619"/>
    <hyperlink ref="E1599" r:id="rId1620"/>
    <hyperlink ref="E1600" r:id="rId1621"/>
    <hyperlink ref="E1601" r:id="rId1622"/>
    <hyperlink ref="E1602" r:id="rId1623"/>
    <hyperlink ref="E1603" r:id="rId1624"/>
    <hyperlink ref="E1604" r:id="rId1625"/>
    <hyperlink ref="E1605" r:id="rId1626"/>
    <hyperlink ref="E1606" r:id="rId1627"/>
    <hyperlink ref="E1607" r:id="rId1628"/>
    <hyperlink ref="E1608" r:id="rId1629"/>
    <hyperlink ref="E1609" r:id="rId1630"/>
    <hyperlink ref="E1610" r:id="rId1631"/>
    <hyperlink ref="E1611" r:id="rId1632"/>
    <hyperlink ref="E1612" r:id="rId1633"/>
    <hyperlink ref="E1613" r:id="rId1634"/>
    <hyperlink ref="E1614" r:id="rId1635"/>
    <hyperlink ref="E1615" r:id="rId1636"/>
    <hyperlink ref="E1616" r:id="rId1637"/>
    <hyperlink ref="E1617" r:id="rId1638"/>
    <hyperlink ref="E1618" r:id="rId1639"/>
    <hyperlink ref="E1619" r:id="rId1640"/>
    <hyperlink ref="E1620" r:id="rId1641"/>
    <hyperlink ref="E1621" r:id="rId1642"/>
    <hyperlink ref="E1622" r:id="rId1643"/>
    <hyperlink ref="E1623" r:id="rId1644"/>
    <hyperlink ref="E1624" r:id="rId1645"/>
    <hyperlink ref="E1625" r:id="rId1646"/>
    <hyperlink ref="E1626" r:id="rId1647"/>
    <hyperlink ref="E1627" r:id="rId1648"/>
    <hyperlink ref="E1628" r:id="rId1649"/>
    <hyperlink ref="E1629" r:id="rId1650"/>
    <hyperlink ref="E1630" r:id="rId1651"/>
    <hyperlink ref="E1631" r:id="rId1652"/>
    <hyperlink ref="E1632" r:id="rId1653"/>
    <hyperlink ref="E1633" r:id="rId1654"/>
    <hyperlink ref="E1634" r:id="rId1655"/>
    <hyperlink ref="E1635" r:id="rId1656"/>
    <hyperlink ref="E1636" r:id="rId1657"/>
    <hyperlink ref="E1637" r:id="rId1658"/>
    <hyperlink ref="E1638" r:id="rId1659"/>
    <hyperlink ref="E1639" r:id="rId1660"/>
    <hyperlink ref="D1640" r:id="rId1661"/>
    <hyperlink ref="E1640" r:id="rId1662"/>
    <hyperlink ref="E1641" r:id="rId1663"/>
    <hyperlink ref="D1642" r:id="rId1664"/>
    <hyperlink ref="E1642" r:id="rId1665"/>
    <hyperlink ref="E1643" r:id="rId1666"/>
    <hyperlink ref="E1644" r:id="rId1667"/>
    <hyperlink ref="E1646" r:id="rId1668"/>
    <hyperlink ref="E1647" r:id="rId1669"/>
    <hyperlink ref="E1648" r:id="rId1670"/>
    <hyperlink ref="E1649" r:id="rId1671"/>
    <hyperlink ref="E1650" r:id="rId1672"/>
    <hyperlink ref="E1651" r:id="rId1673"/>
    <hyperlink ref="E1652" r:id="rId1674"/>
    <hyperlink ref="E1653" r:id="rId1675"/>
    <hyperlink ref="E1654" r:id="rId1676"/>
    <hyperlink ref="E1655" r:id="rId1677"/>
    <hyperlink ref="E1656" r:id="rId1678"/>
    <hyperlink ref="E1657" r:id="rId1679"/>
    <hyperlink ref="E1658" r:id="rId1680"/>
    <hyperlink ref="D1659" r:id="rId1681"/>
    <hyperlink ref="E1659" r:id="rId1682"/>
    <hyperlink ref="E1660" r:id="rId1683"/>
    <hyperlink ref="E1661" r:id="rId1684"/>
    <hyperlink ref="E1662" r:id="rId1685"/>
    <hyperlink ref="E1663" r:id="rId1686"/>
    <hyperlink ref="E1664" r:id="rId1687"/>
    <hyperlink ref="E1665" r:id="rId1688"/>
    <hyperlink ref="E1666" r:id="rId1689"/>
    <hyperlink ref="E1667" r:id="rId1690"/>
    <hyperlink ref="E1668" r:id="rId1691"/>
    <hyperlink ref="E1669" r:id="rId1692"/>
    <hyperlink ref="E1670" r:id="rId1693"/>
    <hyperlink ref="E1671" r:id="rId1694"/>
    <hyperlink ref="E1672" r:id="rId1695"/>
    <hyperlink ref="E1673" r:id="rId1696"/>
    <hyperlink ref="E1674" r:id="rId1697"/>
    <hyperlink ref="E1675" r:id="rId1698"/>
    <hyperlink ref="E1676" r:id="rId1699"/>
    <hyperlink ref="E1677" r:id="rId1700"/>
    <hyperlink ref="E1678" r:id="rId1701"/>
    <hyperlink ref="E1679" r:id="rId1702"/>
    <hyperlink ref="E1680" r:id="rId1703"/>
    <hyperlink ref="E1681" r:id="rId1704"/>
    <hyperlink ref="E1682" r:id="rId1705"/>
    <hyperlink ref="E1683" r:id="rId1706"/>
    <hyperlink ref="E1684" r:id="rId1707"/>
    <hyperlink ref="E1685" r:id="rId1708"/>
    <hyperlink ref="E1686" r:id="rId1709"/>
    <hyperlink ref="E1687" r:id="rId1710"/>
    <hyperlink ref="E1688" r:id="rId1711"/>
    <hyperlink ref="E1689" r:id="rId1712"/>
    <hyperlink ref="E1690" r:id="rId1713"/>
    <hyperlink ref="E1691" r:id="rId1714"/>
    <hyperlink ref="E1692" r:id="rId1715"/>
    <hyperlink ref="E1693" r:id="rId1716"/>
    <hyperlink ref="E1694" r:id="rId1717"/>
    <hyperlink ref="E1695" r:id="rId1718"/>
    <hyperlink ref="E1696" r:id="rId1719"/>
    <hyperlink ref="E1697" r:id="rId1720"/>
    <hyperlink ref="D1698" r:id="rId1721"/>
    <hyperlink ref="E1698" r:id="rId1722"/>
    <hyperlink ref="E1699" r:id="rId1723"/>
    <hyperlink ref="E1700" r:id="rId1724"/>
    <hyperlink ref="E1701" r:id="rId1725"/>
    <hyperlink ref="E1702" r:id="rId1726"/>
    <hyperlink ref="E1703" r:id="rId1727"/>
    <hyperlink ref="E1704" r:id="rId1728"/>
    <hyperlink ref="E1705" r:id="rId1729"/>
    <hyperlink ref="E1706" r:id="rId1730"/>
    <hyperlink ref="E1707" r:id="rId1731"/>
    <hyperlink ref="E1708" r:id="rId1732"/>
    <hyperlink ref="E1709" r:id="rId1733"/>
    <hyperlink ref="E1710" r:id="rId1734"/>
    <hyperlink ref="E1711" r:id="rId1735"/>
    <hyperlink ref="E1712" r:id="rId1736"/>
    <hyperlink ref="E1713" r:id="rId1737"/>
    <hyperlink ref="E1714" r:id="rId1738"/>
    <hyperlink ref="E1715" r:id="rId1739"/>
    <hyperlink ref="E1716" r:id="rId1740"/>
    <hyperlink ref="E1717" r:id="rId1741"/>
    <hyperlink ref="E1718" r:id="rId1742"/>
    <hyperlink ref="E1719" r:id="rId1743"/>
    <hyperlink ref="E1720" r:id="rId1744"/>
    <hyperlink ref="E1721" r:id="rId1745"/>
    <hyperlink ref="E1722" r:id="rId1746"/>
    <hyperlink ref="E1723" r:id="rId1747"/>
    <hyperlink ref="E1724" r:id="rId1748"/>
    <hyperlink ref="E1725" r:id="rId1749"/>
    <hyperlink ref="E1726" r:id="rId1750"/>
    <hyperlink ref="E1727" r:id="rId1751"/>
    <hyperlink ref="E1728" r:id="rId1752"/>
    <hyperlink ref="E1729" r:id="rId1753"/>
    <hyperlink ref="E1730" r:id="rId1754"/>
    <hyperlink ref="E1731" r:id="rId1755"/>
    <hyperlink ref="E1733" r:id="rId1756"/>
    <hyperlink ref="E1734" r:id="rId1757"/>
    <hyperlink ref="E1735" r:id="rId1758"/>
    <hyperlink ref="E1736" r:id="rId1759"/>
    <hyperlink ref="E1737" r:id="rId1760"/>
    <hyperlink ref="E1738" r:id="rId1761"/>
    <hyperlink ref="E1739" r:id="rId1762"/>
    <hyperlink ref="E1740" r:id="rId1763"/>
    <hyperlink ref="E1741" r:id="rId1764"/>
    <hyperlink ref="E1742" r:id="rId1765"/>
    <hyperlink ref="E1743" r:id="rId1766"/>
    <hyperlink ref="E1744" r:id="rId1767"/>
    <hyperlink ref="E1745" r:id="rId1768"/>
    <hyperlink ref="E1746" r:id="rId1769"/>
    <hyperlink ref="E1747" r:id="rId1770"/>
    <hyperlink ref="E1748" r:id="rId1771"/>
    <hyperlink ref="E1749" r:id="rId1772"/>
    <hyperlink ref="E1750" r:id="rId1773"/>
    <hyperlink ref="E1751" r:id="rId1774"/>
    <hyperlink ref="E1752" r:id="rId1775"/>
    <hyperlink ref="E1753" r:id="rId1776"/>
    <hyperlink ref="E1754" r:id="rId1777"/>
    <hyperlink ref="E1755" r:id="rId1778"/>
    <hyperlink ref="E1756" r:id="rId1779"/>
    <hyperlink ref="E1757" r:id="rId1780"/>
    <hyperlink ref="E1758" r:id="rId1781"/>
    <hyperlink ref="E1759" r:id="rId1782"/>
    <hyperlink ref="E1760" r:id="rId1783"/>
    <hyperlink ref="E1761" r:id="rId1784"/>
    <hyperlink ref="E1762" r:id="rId1785"/>
    <hyperlink ref="E1763" r:id="rId1786"/>
    <hyperlink ref="E1764" r:id="rId1787"/>
    <hyperlink ref="E1765" r:id="rId1788"/>
    <hyperlink ref="E1766" r:id="rId1789"/>
    <hyperlink ref="E1767" r:id="rId1790"/>
    <hyperlink ref="E1768" r:id="rId1791"/>
    <hyperlink ref="E1769" r:id="rId1792"/>
    <hyperlink ref="E1770" r:id="rId1793"/>
    <hyperlink ref="E1771" r:id="rId1794"/>
    <hyperlink ref="E1772" r:id="rId1795"/>
    <hyperlink ref="E1773" r:id="rId1796"/>
    <hyperlink ref="E1774" r:id="rId1797"/>
    <hyperlink ref="E1775" r:id="rId1798"/>
    <hyperlink ref="E1776" r:id="rId1799"/>
    <hyperlink ref="E1777" r:id="rId1800"/>
    <hyperlink ref="E1778" r:id="rId1801"/>
    <hyperlink ref="E1779" r:id="rId1802"/>
    <hyperlink ref="E1780" r:id="rId1803"/>
    <hyperlink ref="E1781" r:id="rId1804"/>
    <hyperlink ref="E1782" r:id="rId1805"/>
    <hyperlink ref="E1783" r:id="rId1806"/>
    <hyperlink ref="E1784" r:id="rId1807"/>
    <hyperlink ref="E1785" r:id="rId1808"/>
    <hyperlink ref="E1786" r:id="rId1809"/>
    <hyperlink ref="E1787" r:id="rId1810"/>
    <hyperlink ref="E1788" r:id="rId1811"/>
    <hyperlink ref="E1789" r:id="rId1812"/>
    <hyperlink ref="E1790" r:id="rId1813"/>
    <hyperlink ref="E1791" r:id="rId1814"/>
    <hyperlink ref="E1792" r:id="rId1815"/>
    <hyperlink ref="E1793" r:id="rId1816"/>
    <hyperlink ref="E1794" r:id="rId1817"/>
    <hyperlink ref="E1795" r:id="rId1818"/>
    <hyperlink ref="E1796" r:id="rId1819"/>
    <hyperlink ref="E1797" r:id="rId1820"/>
    <hyperlink ref="E1798" r:id="rId1821"/>
    <hyperlink ref="E1799" r:id="rId1822"/>
    <hyperlink ref="E1800" r:id="rId1823"/>
    <hyperlink ref="E1801" r:id="rId1824"/>
    <hyperlink ref="E1802" r:id="rId1825"/>
    <hyperlink ref="E1803" r:id="rId1826"/>
    <hyperlink ref="E1804" r:id="rId1827"/>
    <hyperlink ref="E1805" r:id="rId1828"/>
    <hyperlink ref="E1806" r:id="rId1829"/>
    <hyperlink ref="E1807" r:id="rId1830"/>
    <hyperlink ref="D1808" r:id="rId1831"/>
    <hyperlink ref="E1808" r:id="rId1832"/>
    <hyperlink ref="E1809" r:id="rId1833"/>
    <hyperlink ref="E1810" r:id="rId1834"/>
    <hyperlink ref="E1811" r:id="rId1835"/>
    <hyperlink ref="E1812" r:id="rId1836"/>
    <hyperlink ref="E1813" r:id="rId1837"/>
    <hyperlink ref="E1814" r:id="rId1838"/>
    <hyperlink ref="E1815" r:id="rId1839"/>
    <hyperlink ref="E1816" r:id="rId1840"/>
    <hyperlink ref="E1817" r:id="rId1841"/>
    <hyperlink ref="E1818" r:id="rId1842"/>
    <hyperlink ref="E1819" r:id="rId1843"/>
    <hyperlink ref="E1820" r:id="rId1844"/>
    <hyperlink ref="E1821" r:id="rId1845"/>
    <hyperlink ref="E1822" r:id="rId1846"/>
    <hyperlink ref="E1823" r:id="rId1847"/>
    <hyperlink ref="E1824" r:id="rId1848"/>
    <hyperlink ref="E1825" r:id="rId1849"/>
    <hyperlink ref="E1826" r:id="rId1850"/>
    <hyperlink ref="E1827" r:id="rId1851"/>
    <hyperlink ref="E1828" r:id="rId1852"/>
    <hyperlink ref="E1829" r:id="rId1853"/>
    <hyperlink ref="E1830" r:id="rId1854"/>
    <hyperlink ref="E1831" r:id="rId1855"/>
    <hyperlink ref="E1832" r:id="rId1856"/>
    <hyperlink ref="E1833" r:id="rId1857"/>
    <hyperlink ref="E1834" r:id="rId1858"/>
    <hyperlink ref="E1835" r:id="rId1859"/>
    <hyperlink ref="E1836" r:id="rId1860"/>
    <hyperlink ref="E1837" r:id="rId1861"/>
    <hyperlink ref="E1838" r:id="rId1862"/>
    <hyperlink ref="E1839" r:id="rId1863"/>
    <hyperlink ref="E1840" r:id="rId1864"/>
    <hyperlink ref="E1841" r:id="rId1865"/>
    <hyperlink ref="E1842" r:id="rId1866"/>
    <hyperlink ref="E1843" r:id="rId1867"/>
    <hyperlink ref="E1844" r:id="rId1868"/>
    <hyperlink ref="E1845" r:id="rId1869"/>
    <hyperlink ref="E1846" r:id="rId1870"/>
    <hyperlink ref="E1847" r:id="rId1871"/>
    <hyperlink ref="E1848" r:id="rId1872"/>
    <hyperlink ref="E1849" r:id="rId1873"/>
    <hyperlink ref="E1850" r:id="rId1874"/>
    <hyperlink ref="D1851" r:id="rId1875"/>
    <hyperlink ref="E1851" r:id="rId1876"/>
    <hyperlink ref="E1852" r:id="rId1877"/>
    <hyperlink ref="E1853" r:id="rId1878"/>
    <hyperlink ref="E1854" r:id="rId1879"/>
    <hyperlink ref="E1855" r:id="rId1880"/>
    <hyperlink ref="E1856" r:id="rId1881"/>
    <hyperlink ref="E1857" r:id="rId1882"/>
    <hyperlink ref="E1858" r:id="rId1883"/>
    <hyperlink ref="E1859" r:id="rId1884"/>
    <hyperlink ref="E1860" r:id="rId1885"/>
    <hyperlink ref="E1861" r:id="rId1886"/>
    <hyperlink ref="E1862" r:id="rId1887"/>
    <hyperlink ref="E1863" r:id="rId1888"/>
    <hyperlink ref="E1864" r:id="rId1889"/>
    <hyperlink ref="E1865" r:id="rId1890"/>
    <hyperlink ref="E1866" r:id="rId1891"/>
    <hyperlink ref="E1867" r:id="rId1892"/>
    <hyperlink ref="E1868" r:id="rId1893"/>
    <hyperlink ref="E1869" r:id="rId1894"/>
    <hyperlink ref="E1870" r:id="rId1895"/>
    <hyperlink ref="E1871" r:id="rId1896"/>
    <hyperlink ref="E1872" r:id="rId1897"/>
    <hyperlink ref="E1873" r:id="rId1898"/>
    <hyperlink ref="E1874" r:id="rId1899"/>
    <hyperlink ref="E1875" r:id="rId1900"/>
    <hyperlink ref="E1876" r:id="rId1901"/>
    <hyperlink ref="E1877" r:id="rId1902"/>
    <hyperlink ref="E1878" r:id="rId1903"/>
    <hyperlink ref="E1879" r:id="rId1904"/>
    <hyperlink ref="E1880" r:id="rId1905"/>
    <hyperlink ref="E1881" r:id="rId1906"/>
    <hyperlink ref="E1882" r:id="rId1907"/>
    <hyperlink ref="E1883" r:id="rId1908"/>
    <hyperlink ref="E1884" r:id="rId1909"/>
    <hyperlink ref="D1885" r:id="rId1910"/>
    <hyperlink ref="E1885" r:id="rId1911"/>
    <hyperlink ref="E1886" r:id="rId1912"/>
    <hyperlink ref="E1887" r:id="rId1913"/>
    <hyperlink ref="E1888" r:id="rId1914"/>
    <hyperlink ref="E1889" r:id="rId1915"/>
    <hyperlink ref="E1890" r:id="rId1916"/>
    <hyperlink ref="E1891" r:id="rId1917"/>
    <hyperlink ref="E1892" r:id="rId1918"/>
    <hyperlink ref="E1893" r:id="rId1919"/>
    <hyperlink ref="E1894" r:id="rId1920"/>
    <hyperlink ref="E1895" r:id="rId1921"/>
    <hyperlink ref="E1896" r:id="rId1922"/>
    <hyperlink ref="E1897" r:id="rId1923"/>
    <hyperlink ref="E1898" r:id="rId1924"/>
    <hyperlink ref="E1899" r:id="rId1925"/>
    <hyperlink ref="E1900" r:id="rId1926"/>
    <hyperlink ref="E1901" r:id="rId1927"/>
    <hyperlink ref="E1902" r:id="rId1928"/>
    <hyperlink ref="E1903" r:id="rId1929"/>
    <hyperlink ref="E1904" r:id="rId1930"/>
    <hyperlink ref="E1905" r:id="rId1931"/>
    <hyperlink ref="E1906" r:id="rId1932"/>
    <hyperlink ref="E1907" r:id="rId1933"/>
    <hyperlink ref="E1908" r:id="rId1934"/>
    <hyperlink ref="E1909" r:id="rId1935"/>
    <hyperlink ref="E1910" r:id="rId1936"/>
    <hyperlink ref="E1911" r:id="rId1937"/>
    <hyperlink ref="E1912" r:id="rId1938"/>
    <hyperlink ref="E1913" r:id="rId1939"/>
    <hyperlink ref="E1914" r:id="rId1940"/>
    <hyperlink ref="E1915" r:id="rId1941"/>
    <hyperlink ref="E1916" r:id="rId1942"/>
    <hyperlink ref="E1917" r:id="rId1943"/>
    <hyperlink ref="E1918" r:id="rId1944"/>
    <hyperlink ref="E1919" r:id="rId1945"/>
    <hyperlink ref="E1920" r:id="rId1946"/>
    <hyperlink ref="E1921" r:id="rId1947"/>
    <hyperlink ref="E1922" r:id="rId1948"/>
    <hyperlink ref="E1923" r:id="rId1949"/>
    <hyperlink ref="E1924" r:id="rId1950"/>
    <hyperlink ref="E1925" r:id="rId1951"/>
    <hyperlink ref="E1926" r:id="rId1952"/>
    <hyperlink ref="E1927" r:id="rId1953"/>
    <hyperlink ref="E1928" r:id="rId1954"/>
    <hyperlink ref="E1929" r:id="rId1955"/>
    <hyperlink ref="E1930" r:id="rId1956"/>
    <hyperlink ref="E1931" r:id="rId1957"/>
    <hyperlink ref="E1932" r:id="rId1958"/>
    <hyperlink ref="E1933" r:id="rId1959"/>
    <hyperlink ref="E1934" r:id="rId1960"/>
    <hyperlink ref="E1935" r:id="rId1961"/>
    <hyperlink ref="E1936" r:id="rId1962"/>
    <hyperlink ref="E1937" r:id="rId1963"/>
    <hyperlink ref="E1938" r:id="rId1964"/>
    <hyperlink ref="E1939" r:id="rId1965"/>
    <hyperlink ref="E1940" r:id="rId1966"/>
    <hyperlink ref="E1941" r:id="rId1967"/>
    <hyperlink ref="E1942" r:id="rId1968"/>
    <hyperlink ref="E1943" r:id="rId1969"/>
    <hyperlink ref="E1944" r:id="rId1970"/>
    <hyperlink ref="E1945" r:id="rId1971"/>
    <hyperlink ref="E1946" r:id="rId1972"/>
    <hyperlink ref="E1947" r:id="rId1973"/>
    <hyperlink ref="E1948" r:id="rId1974"/>
    <hyperlink ref="E1949" r:id="rId1975"/>
    <hyperlink ref="D1950" r:id="rId1976"/>
    <hyperlink ref="E1950" r:id="rId1977"/>
    <hyperlink ref="E1951" r:id="rId1978"/>
    <hyperlink ref="E1952" r:id="rId1979"/>
    <hyperlink ref="E1953" r:id="rId1980"/>
    <hyperlink ref="E1954" r:id="rId1981"/>
    <hyperlink ref="E1955" r:id="rId1982"/>
    <hyperlink ref="E1956" r:id="rId1983"/>
    <hyperlink ref="E1957" r:id="rId1984"/>
    <hyperlink ref="E1958" r:id="rId1985"/>
    <hyperlink ref="E1959" r:id="rId1986"/>
    <hyperlink ref="E1960" r:id="rId1987"/>
    <hyperlink ref="E1961" r:id="rId1988"/>
    <hyperlink ref="E1962" r:id="rId1989"/>
    <hyperlink ref="E1963" r:id="rId1990"/>
    <hyperlink ref="E1964" r:id="rId1991"/>
    <hyperlink ref="E1965" r:id="rId1992"/>
    <hyperlink ref="E1966" r:id="rId1993"/>
    <hyperlink ref="E1967" r:id="rId1994"/>
    <hyperlink ref="E1968" r:id="rId1995"/>
    <hyperlink ref="E1969" r:id="rId1996"/>
    <hyperlink ref="E1970" r:id="rId1997"/>
    <hyperlink ref="E1971" r:id="rId1998"/>
    <hyperlink ref="E1972" r:id="rId1999"/>
    <hyperlink ref="E1973" r:id="rId2000"/>
    <hyperlink ref="E1974" r:id="rId2001"/>
    <hyperlink ref="E1975" r:id="rId2002"/>
    <hyperlink ref="E1976" r:id="rId2003"/>
    <hyperlink ref="E1977" r:id="rId2004"/>
    <hyperlink ref="E1978" r:id="rId2005"/>
    <hyperlink ref="E1979" r:id="rId2006"/>
    <hyperlink ref="E1980" r:id="rId2007"/>
    <hyperlink ref="E1981" r:id="rId2008"/>
    <hyperlink ref="E1982" r:id="rId2009"/>
    <hyperlink ref="E1983" r:id="rId2010"/>
    <hyperlink ref="E1984" r:id="rId2011"/>
    <hyperlink ref="E1985" r:id="rId2012"/>
    <hyperlink ref="E1986" r:id="rId2013"/>
    <hyperlink ref="E1987" r:id="rId2014"/>
    <hyperlink ref="E1988" r:id="rId2015"/>
    <hyperlink ref="E1989" r:id="rId2016"/>
    <hyperlink ref="E1990" r:id="rId2017"/>
    <hyperlink ref="E1991" r:id="rId2018"/>
    <hyperlink ref="E1992" r:id="rId2019"/>
    <hyperlink ref="E1993" r:id="rId2020"/>
    <hyperlink ref="E1994" r:id="rId2021"/>
    <hyperlink ref="E1995" r:id="rId2022"/>
    <hyperlink ref="E1996" r:id="rId2023"/>
    <hyperlink ref="E1997" r:id="rId2024"/>
    <hyperlink ref="E1998" r:id="rId2025"/>
    <hyperlink ref="E1999" r:id="rId2026"/>
    <hyperlink ref="E2000" r:id="rId2027"/>
    <hyperlink ref="E2001" r:id="rId2028"/>
    <hyperlink ref="E2002" r:id="rId2029"/>
    <hyperlink ref="E2003" r:id="rId2030"/>
    <hyperlink ref="E2004" r:id="rId2031"/>
    <hyperlink ref="E2005" r:id="rId2032"/>
    <hyperlink ref="E2006" r:id="rId2033"/>
    <hyperlink ref="E2007" r:id="rId2034"/>
    <hyperlink ref="E2008" r:id="rId2035"/>
    <hyperlink ref="E2009" r:id="rId2036"/>
    <hyperlink ref="E2010" r:id="rId2037"/>
    <hyperlink ref="E2011" r:id="rId2038"/>
    <hyperlink ref="E2012" r:id="rId2039"/>
    <hyperlink ref="E2013" r:id="rId2040"/>
    <hyperlink ref="E2014" r:id="rId2041"/>
    <hyperlink ref="E2015" r:id="rId2042"/>
    <hyperlink ref="E2016" r:id="rId2043"/>
    <hyperlink ref="E2017" r:id="rId2044"/>
    <hyperlink ref="E2018" r:id="rId2045"/>
    <hyperlink ref="D2019" r:id="rId2046"/>
    <hyperlink ref="E2019" r:id="rId2047"/>
    <hyperlink ref="E2020" r:id="rId2048"/>
    <hyperlink ref="E2021" r:id="rId2049"/>
    <hyperlink ref="E2022" r:id="rId2050"/>
    <hyperlink ref="E2023" r:id="rId2051"/>
    <hyperlink ref="E2024" r:id="rId2052"/>
    <hyperlink ref="E2025" r:id="rId2053"/>
    <hyperlink ref="E2026" r:id="rId2054"/>
    <hyperlink ref="E2027" r:id="rId2055"/>
    <hyperlink ref="E2028" r:id="rId2056"/>
    <hyperlink ref="E2029" r:id="rId2057"/>
    <hyperlink ref="E2030" r:id="rId2058"/>
    <hyperlink ref="E2031" r:id="rId2059"/>
    <hyperlink ref="E2032" r:id="rId2060"/>
    <hyperlink ref="E2033" r:id="rId2061"/>
    <hyperlink ref="E2034" r:id="rId2062"/>
    <hyperlink ref="E2035" r:id="rId2063"/>
    <hyperlink ref="E2036" r:id="rId2064"/>
    <hyperlink ref="E2037" r:id="rId2065"/>
    <hyperlink ref="E2038" r:id="rId2066"/>
    <hyperlink ref="E2039" r:id="rId2067"/>
    <hyperlink ref="E2040" r:id="rId2068"/>
    <hyperlink ref="E2041" r:id="rId2069"/>
    <hyperlink ref="E2042" r:id="rId2070"/>
    <hyperlink ref="E2043" r:id="rId2071"/>
    <hyperlink ref="E2044" r:id="rId2072"/>
    <hyperlink ref="E2045" r:id="rId2073"/>
    <hyperlink ref="E2046" r:id="rId2074"/>
    <hyperlink ref="E2047" r:id="rId2075"/>
    <hyperlink ref="E2048" r:id="rId2076"/>
    <hyperlink ref="E2049" r:id="rId2077"/>
    <hyperlink ref="E2050" r:id="rId2078"/>
    <hyperlink ref="E2051" r:id="rId2079"/>
    <hyperlink ref="E2052" r:id="rId2080"/>
    <hyperlink ref="E2053" r:id="rId2081"/>
    <hyperlink ref="E2054" r:id="rId2082"/>
    <hyperlink ref="E2055" r:id="rId2083"/>
    <hyperlink ref="E2056" r:id="rId2084"/>
    <hyperlink ref="E2057" r:id="rId2085"/>
    <hyperlink ref="E2058" r:id="rId2086"/>
    <hyperlink ref="E2059" r:id="rId2087"/>
    <hyperlink ref="E2060" r:id="rId2088"/>
    <hyperlink ref="E2061" r:id="rId2089"/>
    <hyperlink ref="E2062" r:id="rId2090"/>
    <hyperlink ref="E2063" r:id="rId2091"/>
    <hyperlink ref="E2064" r:id="rId2092"/>
    <hyperlink ref="E2065" r:id="rId2093"/>
    <hyperlink ref="E2066" r:id="rId2094"/>
    <hyperlink ref="E2067" r:id="rId2095"/>
    <hyperlink ref="E2068" r:id="rId2096"/>
    <hyperlink ref="E2069" r:id="rId2097"/>
    <hyperlink ref="E2070" r:id="rId2098"/>
    <hyperlink ref="E2071" r:id="rId2099"/>
    <hyperlink ref="E2072" r:id="rId2100"/>
    <hyperlink ref="E2073" r:id="rId2101"/>
    <hyperlink ref="E2074" r:id="rId2102"/>
    <hyperlink ref="E2075" r:id="rId2103"/>
    <hyperlink ref="E2076" r:id="rId2104"/>
    <hyperlink ref="E2077" r:id="rId2105"/>
    <hyperlink ref="E2078" r:id="rId2106"/>
    <hyperlink ref="E2079" r:id="rId2107"/>
    <hyperlink ref="E2080" r:id="rId2108"/>
    <hyperlink ref="E2081" r:id="rId2109"/>
    <hyperlink ref="E2082" r:id="rId2110"/>
    <hyperlink ref="E2083" r:id="rId2111"/>
    <hyperlink ref="E2084" r:id="rId2112"/>
    <hyperlink ref="E2085" r:id="rId2113"/>
    <hyperlink ref="E2086" r:id="rId2114"/>
    <hyperlink ref="E2087" r:id="rId2115"/>
    <hyperlink ref="E2088" r:id="rId2116"/>
    <hyperlink ref="E2089" r:id="rId2117"/>
    <hyperlink ref="E2090" r:id="rId2118"/>
    <hyperlink ref="E2091" r:id="rId2119"/>
    <hyperlink ref="E2092" r:id="rId2120"/>
    <hyperlink ref="E2093" r:id="rId2121"/>
    <hyperlink ref="E2094" r:id="rId2122"/>
    <hyperlink ref="E2095" r:id="rId2123"/>
    <hyperlink ref="E2096" r:id="rId2124"/>
    <hyperlink ref="E2097" r:id="rId2125"/>
    <hyperlink ref="E2098" r:id="rId2126"/>
    <hyperlink ref="E2099" r:id="rId2127"/>
    <hyperlink ref="E2100" r:id="rId2128"/>
    <hyperlink ref="E2101" r:id="rId2129"/>
    <hyperlink ref="E2102" r:id="rId2130"/>
    <hyperlink ref="E2103" r:id="rId2131"/>
    <hyperlink ref="E2104" r:id="rId2132"/>
    <hyperlink ref="E2105" r:id="rId2133"/>
    <hyperlink ref="E2106" r:id="rId2134"/>
    <hyperlink ref="E2107" r:id="rId2135"/>
    <hyperlink ref="E2108" r:id="rId2136"/>
    <hyperlink ref="E2109" r:id="rId2137"/>
    <hyperlink ref="E2110" r:id="rId2138"/>
    <hyperlink ref="E2111" r:id="rId2139"/>
    <hyperlink ref="E2112" r:id="rId2140"/>
    <hyperlink ref="E2113" r:id="rId2141"/>
    <hyperlink ref="E2114" r:id="rId2142"/>
    <hyperlink ref="E2115" r:id="rId2143"/>
    <hyperlink ref="E2116" r:id="rId2144"/>
    <hyperlink ref="E2117" r:id="rId2145"/>
    <hyperlink ref="E2118" r:id="rId2146"/>
    <hyperlink ref="E2119" r:id="rId2147"/>
    <hyperlink ref="E2120" r:id="rId2148"/>
    <hyperlink ref="E2121" r:id="rId2149"/>
    <hyperlink ref="E2122" r:id="rId2150"/>
    <hyperlink ref="E2123" r:id="rId2151"/>
    <hyperlink ref="E2124" r:id="rId2152"/>
    <hyperlink ref="E2125" r:id="rId2153"/>
    <hyperlink ref="E2126" r:id="rId2154"/>
    <hyperlink ref="E2127" r:id="rId2155"/>
    <hyperlink ref="E2128" r:id="rId2156"/>
    <hyperlink ref="E2129" r:id="rId2157"/>
    <hyperlink ref="E2130" r:id="rId2158"/>
    <hyperlink ref="E2131" r:id="rId2159"/>
    <hyperlink ref="E2132" r:id="rId2160"/>
    <hyperlink ref="E2133" r:id="rId2161"/>
    <hyperlink ref="E2134" r:id="rId2162"/>
    <hyperlink ref="E2135" r:id="rId2163"/>
    <hyperlink ref="E2136" r:id="rId2164"/>
    <hyperlink ref="E2137" r:id="rId2165"/>
    <hyperlink ref="E2138" r:id="rId2166"/>
    <hyperlink ref="E2139" r:id="rId2167"/>
    <hyperlink ref="E2140" r:id="rId2168"/>
    <hyperlink ref="E2141" r:id="rId2169"/>
    <hyperlink ref="E2142" r:id="rId2170"/>
    <hyperlink ref="E2143" r:id="rId2171"/>
    <hyperlink ref="E2144" r:id="rId2172"/>
    <hyperlink ref="E2145" r:id="rId2173"/>
    <hyperlink ref="E2146" r:id="rId2174"/>
    <hyperlink ref="E2148" r:id="rId2175"/>
    <hyperlink ref="E2149" r:id="rId2176"/>
    <hyperlink ref="E2150" r:id="rId2177"/>
    <hyperlink ref="E2151" r:id="rId2178"/>
    <hyperlink ref="E2152" r:id="rId2179"/>
    <hyperlink ref="E2153" r:id="rId2180"/>
    <hyperlink ref="E2154" r:id="rId2181"/>
    <hyperlink ref="E2155" r:id="rId2182"/>
    <hyperlink ref="E2156" r:id="rId2183"/>
    <hyperlink ref="E2157" r:id="rId2184"/>
    <hyperlink ref="E2158" r:id="rId2185"/>
    <hyperlink ref="E2159" r:id="rId2186"/>
    <hyperlink ref="E2160" r:id="rId2187"/>
    <hyperlink ref="E2161" r:id="rId2188"/>
    <hyperlink ref="E2162" r:id="rId2189"/>
    <hyperlink ref="E2163" r:id="rId2190"/>
    <hyperlink ref="E2164" r:id="rId2191"/>
    <hyperlink ref="E2165" r:id="rId2192"/>
    <hyperlink ref="E2166" r:id="rId2193"/>
    <hyperlink ref="E2167" r:id="rId2194"/>
    <hyperlink ref="E2168" r:id="rId2195"/>
    <hyperlink ref="E2169" r:id="rId2196"/>
    <hyperlink ref="E2170" r:id="rId2197"/>
    <hyperlink ref="E2171" r:id="rId2198"/>
    <hyperlink ref="E2172" r:id="rId2199"/>
    <hyperlink ref="E2173" r:id="rId2200"/>
    <hyperlink ref="E2174" r:id="rId2201"/>
    <hyperlink ref="E2175" r:id="rId2202"/>
    <hyperlink ref="E2176" r:id="rId2203"/>
    <hyperlink ref="E2177" r:id="rId2204"/>
    <hyperlink ref="E2178" r:id="rId2205"/>
    <hyperlink ref="E2179" r:id="rId2206"/>
    <hyperlink ref="E2180" r:id="rId2207"/>
    <hyperlink ref="E2181" r:id="rId2208"/>
    <hyperlink ref="E2182" r:id="rId2209"/>
    <hyperlink ref="E2183" r:id="rId2210"/>
    <hyperlink ref="E2184" r:id="rId2211"/>
    <hyperlink ref="E2185" r:id="rId2212"/>
    <hyperlink ref="E2186" r:id="rId2213"/>
    <hyperlink ref="E2187" r:id="rId2214"/>
    <hyperlink ref="E2188" r:id="rId2215"/>
    <hyperlink ref="E2189" r:id="rId2216"/>
    <hyperlink ref="E2190" r:id="rId2217"/>
    <hyperlink ref="E2191" r:id="rId2218"/>
    <hyperlink ref="E2192" r:id="rId2219"/>
    <hyperlink ref="E2193" r:id="rId2220"/>
    <hyperlink ref="E2194" r:id="rId2221"/>
    <hyperlink ref="E2195" r:id="rId2222"/>
    <hyperlink ref="E2196" r:id="rId2223"/>
    <hyperlink ref="E2197" r:id="rId2224"/>
    <hyperlink ref="E2198" r:id="rId2225"/>
    <hyperlink ref="E2199" r:id="rId2226"/>
    <hyperlink ref="E2200" r:id="rId2227"/>
    <hyperlink ref="E2201" r:id="rId2228"/>
    <hyperlink ref="E2202" r:id="rId2229"/>
    <hyperlink ref="E2203" r:id="rId2230"/>
    <hyperlink ref="E2204" r:id="rId2231"/>
    <hyperlink ref="E2205" r:id="rId2232"/>
    <hyperlink ref="E2206" r:id="rId2233"/>
    <hyperlink ref="E2207" r:id="rId2234"/>
    <hyperlink ref="E2208" r:id="rId2235"/>
    <hyperlink ref="E2209" r:id="rId2236"/>
    <hyperlink ref="E2210" r:id="rId2237"/>
    <hyperlink ref="E2211" r:id="rId2238"/>
    <hyperlink ref="E2212" r:id="rId2239"/>
    <hyperlink ref="E2213" r:id="rId2240"/>
    <hyperlink ref="E2214" r:id="rId2241"/>
    <hyperlink ref="E2215" r:id="rId2242"/>
    <hyperlink ref="E2216" r:id="rId2243"/>
    <hyperlink ref="E2217" r:id="rId2244"/>
    <hyperlink ref="E2218" r:id="rId2245"/>
    <hyperlink ref="E2219" r:id="rId2246"/>
    <hyperlink ref="E2220" r:id="rId2247"/>
    <hyperlink ref="E2221" r:id="rId2248"/>
    <hyperlink ref="E2222" r:id="rId2249"/>
    <hyperlink ref="E2223" r:id="rId2250"/>
    <hyperlink ref="E2224" r:id="rId2251"/>
    <hyperlink ref="E2225" r:id="rId2252"/>
    <hyperlink ref="E2226" r:id="rId2253"/>
    <hyperlink ref="E2227" r:id="rId2254"/>
    <hyperlink ref="E2228" r:id="rId2255"/>
    <hyperlink ref="E2229" r:id="rId2256"/>
    <hyperlink ref="E2230" r:id="rId2257"/>
    <hyperlink ref="E2231" r:id="rId2258"/>
    <hyperlink ref="E2232" r:id="rId2259"/>
    <hyperlink ref="E2233" r:id="rId2260"/>
    <hyperlink ref="E2234" r:id="rId2261"/>
    <hyperlink ref="E2235" r:id="rId2262"/>
    <hyperlink ref="E2236" r:id="rId2263"/>
    <hyperlink ref="E2237" r:id="rId2264"/>
    <hyperlink ref="E2238" r:id="rId2265"/>
    <hyperlink ref="E2239" r:id="rId2266"/>
    <hyperlink ref="E2240" r:id="rId2267"/>
    <hyperlink ref="E2241" r:id="rId2268"/>
    <hyperlink ref="E2242" r:id="rId2269"/>
    <hyperlink ref="E2243" r:id="rId2270"/>
    <hyperlink ref="E2244" r:id="rId2271"/>
    <hyperlink ref="E2245" r:id="rId2272"/>
    <hyperlink ref="E2246" r:id="rId2273"/>
    <hyperlink ref="E2247" r:id="rId2274"/>
    <hyperlink ref="E2248" r:id="rId2275"/>
    <hyperlink ref="E2249" r:id="rId2276"/>
    <hyperlink ref="E2250" r:id="rId2277"/>
    <hyperlink ref="E2251" r:id="rId2278"/>
    <hyperlink ref="E2252" r:id="rId2279"/>
    <hyperlink ref="E2253" r:id="rId2280"/>
    <hyperlink ref="E2254" r:id="rId2281"/>
    <hyperlink ref="E2255" r:id="rId2282"/>
    <hyperlink ref="E2256" r:id="rId2283"/>
    <hyperlink ref="E2257" r:id="rId2284"/>
    <hyperlink ref="E2258" r:id="rId2285"/>
    <hyperlink ref="E2259" r:id="rId2286"/>
    <hyperlink ref="E2260" r:id="rId2287"/>
    <hyperlink ref="E2261" r:id="rId2288"/>
    <hyperlink ref="E2262" r:id="rId2289"/>
    <hyperlink ref="E2263" r:id="rId2290"/>
    <hyperlink ref="E2264" r:id="rId2291"/>
    <hyperlink ref="E2265" r:id="rId2292"/>
    <hyperlink ref="E2266" r:id="rId2293"/>
    <hyperlink ref="E2267" r:id="rId2294"/>
    <hyperlink ref="E2268" r:id="rId2295"/>
    <hyperlink ref="E2269" r:id="rId2296"/>
    <hyperlink ref="E2270" r:id="rId2297"/>
    <hyperlink ref="E2271" r:id="rId2298"/>
    <hyperlink ref="E2272" r:id="rId2299"/>
    <hyperlink ref="E2273" r:id="rId2300"/>
    <hyperlink ref="E2274" r:id="rId2301"/>
    <hyperlink ref="E2275" r:id="rId2302"/>
    <hyperlink ref="E2276" r:id="rId2303"/>
    <hyperlink ref="E2277" r:id="rId2304"/>
    <hyperlink ref="E2278" r:id="rId2305"/>
    <hyperlink ref="E2279" r:id="rId2306"/>
    <hyperlink ref="E2280" r:id="rId2307"/>
    <hyperlink ref="E2281" r:id="rId2308"/>
    <hyperlink ref="E2282" r:id="rId2309"/>
    <hyperlink ref="E2283" r:id="rId2310"/>
    <hyperlink ref="E2284" r:id="rId2311"/>
    <hyperlink ref="E2285" r:id="rId2312"/>
    <hyperlink ref="E2286" r:id="rId2313"/>
    <hyperlink ref="E2287" r:id="rId2314"/>
    <hyperlink ref="E2288" r:id="rId2315"/>
    <hyperlink ref="E2289" r:id="rId2316"/>
    <hyperlink ref="E2290" r:id="rId2317"/>
    <hyperlink ref="E2291" r:id="rId2318"/>
    <hyperlink ref="E2292" r:id="rId2319"/>
    <hyperlink ref="E2293" r:id="rId2320"/>
    <hyperlink ref="E2294" r:id="rId2321"/>
    <hyperlink ref="E2295" r:id="rId2322"/>
    <hyperlink ref="E2296" r:id="rId2323"/>
    <hyperlink ref="E2297" r:id="rId2324"/>
    <hyperlink ref="E2298" r:id="rId2325"/>
    <hyperlink ref="E2299" r:id="rId2326"/>
    <hyperlink ref="E2300" r:id="rId2327"/>
    <hyperlink ref="E2301" r:id="rId2328"/>
    <hyperlink ref="E2302" r:id="rId2329"/>
    <hyperlink ref="E2303" r:id="rId2330"/>
    <hyperlink ref="E2304" r:id="rId2331"/>
    <hyperlink ref="E2305" r:id="rId2332"/>
    <hyperlink ref="E2306" r:id="rId2333"/>
    <hyperlink ref="E2307" r:id="rId2334"/>
    <hyperlink ref="E2308" r:id="rId2335"/>
    <hyperlink ref="E2309" r:id="rId2336"/>
    <hyperlink ref="E2310" r:id="rId2337"/>
    <hyperlink ref="E2311" r:id="rId2338"/>
    <hyperlink ref="E2312" r:id="rId2339"/>
    <hyperlink ref="E2313" r:id="rId2340"/>
    <hyperlink ref="E2314" r:id="rId2341"/>
    <hyperlink ref="E2315" r:id="rId2342"/>
    <hyperlink ref="E2316" r:id="rId2343"/>
    <hyperlink ref="E2317" r:id="rId2344"/>
    <hyperlink ref="E2318" r:id="rId2345"/>
    <hyperlink ref="E2319" r:id="rId2346"/>
    <hyperlink ref="E2320" r:id="rId2347"/>
    <hyperlink ref="E2321" r:id="rId2348"/>
    <hyperlink ref="E2322" r:id="rId2349"/>
    <hyperlink ref="E2323" r:id="rId2350"/>
    <hyperlink ref="E2324" r:id="rId2351"/>
    <hyperlink ref="E2325" r:id="rId2352"/>
    <hyperlink ref="E2326" r:id="rId2353"/>
    <hyperlink ref="E2327" r:id="rId2354"/>
    <hyperlink ref="E2328" r:id="rId2355"/>
    <hyperlink ref="E2329" r:id="rId2356"/>
    <hyperlink ref="E2330" r:id="rId2357"/>
    <hyperlink ref="E2331" r:id="rId2358"/>
    <hyperlink ref="E2332" r:id="rId2359"/>
    <hyperlink ref="E2333" r:id="rId2360"/>
    <hyperlink ref="E2334" r:id="rId2361"/>
    <hyperlink ref="E2335" r:id="rId2362"/>
    <hyperlink ref="E2336" r:id="rId2363"/>
    <hyperlink ref="E2337" r:id="rId2364"/>
    <hyperlink ref="E2338" r:id="rId2365"/>
    <hyperlink ref="E2339" r:id="rId2366"/>
    <hyperlink ref="E2340" r:id="rId2367"/>
    <hyperlink ref="E2341" r:id="rId2368"/>
    <hyperlink ref="E2342" r:id="rId2369"/>
    <hyperlink ref="E2343" r:id="rId2370"/>
    <hyperlink ref="D2344" r:id="rId2371"/>
    <hyperlink ref="E2344" r:id="rId2372"/>
    <hyperlink ref="E2345" r:id="rId2373"/>
    <hyperlink ref="E2346" r:id="rId2374"/>
    <hyperlink ref="E2347" r:id="rId2375"/>
    <hyperlink ref="E2348" r:id="rId2376"/>
    <hyperlink ref="E2349" r:id="rId2377"/>
    <hyperlink ref="E2350" r:id="rId2378"/>
    <hyperlink ref="E2351" r:id="rId2379"/>
    <hyperlink ref="E2352" r:id="rId2380"/>
    <hyperlink ref="E2353" r:id="rId2381"/>
    <hyperlink ref="E2354" r:id="rId2382"/>
    <hyperlink ref="E2355" r:id="rId2383"/>
    <hyperlink ref="E2356" r:id="rId2384"/>
    <hyperlink ref="E2357" r:id="rId2385"/>
    <hyperlink ref="E2358" r:id="rId2386"/>
    <hyperlink ref="E2359" r:id="rId2387"/>
    <hyperlink ref="E2360" r:id="rId2388"/>
    <hyperlink ref="E2361" r:id="rId2389"/>
    <hyperlink ref="E2362" r:id="rId2390"/>
    <hyperlink ref="E2363" r:id="rId2391"/>
    <hyperlink ref="E2364" r:id="rId2392"/>
    <hyperlink ref="E2365" r:id="rId2393"/>
    <hyperlink ref="E2366" r:id="rId2394"/>
    <hyperlink ref="E2367" r:id="rId2395"/>
    <hyperlink ref="E2368" r:id="rId2396"/>
    <hyperlink ref="E2369" r:id="rId2397"/>
    <hyperlink ref="E2370" r:id="rId2398"/>
    <hyperlink ref="E2371" r:id="rId2399"/>
    <hyperlink ref="E2372" r:id="rId2400"/>
    <hyperlink ref="E2373" r:id="rId2401"/>
    <hyperlink ref="E2374" r:id="rId2402"/>
    <hyperlink ref="E2375" r:id="rId2403"/>
    <hyperlink ref="E2376" r:id="rId2404"/>
    <hyperlink ref="E2377" r:id="rId2405"/>
    <hyperlink ref="E2378" r:id="rId2406"/>
    <hyperlink ref="E2379" r:id="rId2407"/>
    <hyperlink ref="E2380" r:id="rId2408"/>
    <hyperlink ref="E2381" r:id="rId2409"/>
    <hyperlink ref="E2382" r:id="rId2410"/>
    <hyperlink ref="E2383" r:id="rId2411"/>
    <hyperlink ref="E2384" r:id="rId2412"/>
    <hyperlink ref="E2385" r:id="rId2413"/>
    <hyperlink ref="E2386" r:id="rId2414"/>
    <hyperlink ref="E2387" r:id="rId2415"/>
    <hyperlink ref="E2388" r:id="rId2416"/>
    <hyperlink ref="E2389" r:id="rId2417"/>
    <hyperlink ref="E2390" r:id="rId2418"/>
    <hyperlink ref="E2391" r:id="rId2419"/>
    <hyperlink ref="E2392" r:id="rId2420"/>
    <hyperlink ref="E2393" r:id="rId2421"/>
    <hyperlink ref="E2394" r:id="rId2422"/>
    <hyperlink ref="E2395" r:id="rId2423"/>
    <hyperlink ref="E2396" r:id="rId2424"/>
    <hyperlink ref="E2397" r:id="rId2425"/>
    <hyperlink ref="E2398" r:id="rId2426"/>
    <hyperlink ref="E2399" r:id="rId2427"/>
    <hyperlink ref="E2400" r:id="rId2428"/>
    <hyperlink ref="E2401" r:id="rId2429"/>
    <hyperlink ref="E2402" r:id="rId2430"/>
    <hyperlink ref="E2403" r:id="rId2431"/>
    <hyperlink ref="E2404" r:id="rId2432"/>
    <hyperlink ref="E2405" r:id="rId2433"/>
    <hyperlink ref="E2406" r:id="rId2434"/>
    <hyperlink ref="E2407" r:id="rId2435"/>
    <hyperlink ref="E2408" r:id="rId2436"/>
    <hyperlink ref="E2409" r:id="rId2437"/>
    <hyperlink ref="E2410" r:id="rId2438"/>
    <hyperlink ref="E2411" r:id="rId2439"/>
    <hyperlink ref="E2412" r:id="rId2440"/>
    <hyperlink ref="E2413" r:id="rId2441"/>
    <hyperlink ref="E2414" r:id="rId2442"/>
    <hyperlink ref="E2415" r:id="rId2443"/>
    <hyperlink ref="E2416" r:id="rId2444"/>
    <hyperlink ref="E2417" r:id="rId2445"/>
    <hyperlink ref="E2418" r:id="rId2446"/>
    <hyperlink ref="E2419" r:id="rId2447"/>
    <hyperlink ref="E2420" r:id="rId2448"/>
    <hyperlink ref="E2421" r:id="rId2449"/>
    <hyperlink ref="E2422" r:id="rId2450"/>
    <hyperlink ref="E2423" r:id="rId2451"/>
    <hyperlink ref="E2424" r:id="rId2452"/>
    <hyperlink ref="E2425" r:id="rId2453"/>
    <hyperlink ref="E2426" r:id="rId2454"/>
    <hyperlink ref="E2427" r:id="rId2455"/>
    <hyperlink ref="E2428" r:id="rId2456"/>
    <hyperlink ref="E2429" r:id="rId2457"/>
    <hyperlink ref="E2430" r:id="rId2458"/>
    <hyperlink ref="E2431" r:id="rId2459"/>
    <hyperlink ref="E2432" r:id="rId2460"/>
    <hyperlink ref="E2434" r:id="rId2461"/>
    <hyperlink ref="E2435" r:id="rId2462"/>
    <hyperlink ref="E2436" r:id="rId2463"/>
    <hyperlink ref="E2437" r:id="rId2464"/>
    <hyperlink ref="E2438" r:id="rId2465"/>
    <hyperlink ref="E2439" r:id="rId2466"/>
    <hyperlink ref="E2440" r:id="rId2467"/>
    <hyperlink ref="E2441" r:id="rId2468"/>
    <hyperlink ref="E2442" r:id="rId2469"/>
    <hyperlink ref="E2443" r:id="rId2470"/>
    <hyperlink ref="E2444" r:id="rId2471"/>
    <hyperlink ref="D2445" r:id="rId2472"/>
    <hyperlink ref="E2445" r:id="rId2473"/>
    <hyperlink ref="E2446" r:id="rId2474"/>
    <hyperlink ref="E2447" r:id="rId2475"/>
    <hyperlink ref="E2448" r:id="rId2476"/>
    <hyperlink ref="E2449" r:id="rId2477"/>
    <hyperlink ref="E2450" r:id="rId2478"/>
    <hyperlink ref="E2451" r:id="rId2479"/>
    <hyperlink ref="E2452" r:id="rId2480"/>
    <hyperlink ref="E2453" r:id="rId2481"/>
    <hyperlink ref="E2454" r:id="rId2482"/>
    <hyperlink ref="E2455" r:id="rId2483"/>
    <hyperlink ref="E2456" r:id="rId2484"/>
    <hyperlink ref="E2457" r:id="rId2485"/>
    <hyperlink ref="E2458" r:id="rId2486"/>
    <hyperlink ref="E2459" r:id="rId2487"/>
    <hyperlink ref="E2460" r:id="rId2488"/>
    <hyperlink ref="E2461" r:id="rId2489"/>
    <hyperlink ref="E2462" r:id="rId2490"/>
    <hyperlink ref="E2463" r:id="rId2491"/>
    <hyperlink ref="E2464" r:id="rId2492"/>
    <hyperlink ref="E2465" r:id="rId2493"/>
    <hyperlink ref="E2466" r:id="rId2494"/>
    <hyperlink ref="E2467" r:id="rId2495"/>
    <hyperlink ref="E2468" r:id="rId2496"/>
    <hyperlink ref="E2469" r:id="rId2497"/>
    <hyperlink ref="E2470" r:id="rId2498"/>
    <hyperlink ref="E2471" r:id="rId2499"/>
    <hyperlink ref="E2472" r:id="rId2500"/>
    <hyperlink ref="E2473" r:id="rId2501"/>
    <hyperlink ref="E2474" r:id="rId2502"/>
    <hyperlink ref="E2475" r:id="rId2503"/>
    <hyperlink ref="E2476" r:id="rId2504"/>
    <hyperlink ref="E2477" r:id="rId2505"/>
    <hyperlink ref="E2478" r:id="rId2506"/>
    <hyperlink ref="E2479" r:id="rId2507"/>
    <hyperlink ref="E2480" r:id="rId2508"/>
    <hyperlink ref="E2481" r:id="rId2509"/>
    <hyperlink ref="E2482" r:id="rId2510"/>
    <hyperlink ref="E2483" r:id="rId2511"/>
    <hyperlink ref="E2484" r:id="rId2512"/>
    <hyperlink ref="E2485" r:id="rId2513"/>
    <hyperlink ref="E2486" r:id="rId2514"/>
    <hyperlink ref="E2487" r:id="rId2515"/>
    <hyperlink ref="E2488" r:id="rId2516"/>
    <hyperlink ref="E2489" r:id="rId2517"/>
    <hyperlink ref="E2490" r:id="rId2518"/>
    <hyperlink ref="E2491" r:id="rId2519"/>
    <hyperlink ref="E2492" r:id="rId2520"/>
    <hyperlink ref="E2493" r:id="rId2521"/>
    <hyperlink ref="E2494" r:id="rId2522"/>
    <hyperlink ref="E2495" r:id="rId2523"/>
    <hyperlink ref="E2496" r:id="rId2524"/>
    <hyperlink ref="E2497" r:id="rId2525"/>
    <hyperlink ref="E2498" r:id="rId2526"/>
    <hyperlink ref="E2499" r:id="rId2527"/>
    <hyperlink ref="E2500" r:id="rId2528"/>
    <hyperlink ref="E2501" r:id="rId2529"/>
    <hyperlink ref="E2502" r:id="rId2530"/>
    <hyperlink ref="E2503" r:id="rId2531"/>
    <hyperlink ref="E2504" r:id="rId2532"/>
    <hyperlink ref="E2505" r:id="rId2533"/>
    <hyperlink ref="E2506" r:id="rId2534"/>
    <hyperlink ref="E2507" r:id="rId2535"/>
    <hyperlink ref="E2508" r:id="rId2536"/>
    <hyperlink ref="E2509" r:id="rId2537"/>
    <hyperlink ref="E2510" r:id="rId2538"/>
    <hyperlink ref="E2511" r:id="rId2539"/>
    <hyperlink ref="E2512" r:id="rId2540"/>
    <hyperlink ref="E2513" r:id="rId2541"/>
    <hyperlink ref="E2514" r:id="rId2542"/>
    <hyperlink ref="E2515" r:id="rId2543"/>
    <hyperlink ref="E2516" r:id="rId2544"/>
    <hyperlink ref="E2517" r:id="rId2545"/>
    <hyperlink ref="E2518" r:id="rId2546"/>
    <hyperlink ref="E2519" r:id="rId2547"/>
    <hyperlink ref="E2520" r:id="rId2548"/>
    <hyperlink ref="E2521" r:id="rId2549"/>
    <hyperlink ref="E2522" r:id="rId2550"/>
    <hyperlink ref="E2523" r:id="rId2551"/>
    <hyperlink ref="E2524" r:id="rId2552"/>
    <hyperlink ref="E2525" r:id="rId2553"/>
    <hyperlink ref="E2526" r:id="rId2554"/>
    <hyperlink ref="E2527" r:id="rId2555"/>
    <hyperlink ref="E2528" r:id="rId2556"/>
    <hyperlink ref="E2529" r:id="rId2557"/>
    <hyperlink ref="E2530" r:id="rId2558"/>
    <hyperlink ref="E2531" r:id="rId2559"/>
    <hyperlink ref="E2532" r:id="rId2560"/>
    <hyperlink ref="E2533" r:id="rId2561"/>
    <hyperlink ref="E2534" r:id="rId2562"/>
    <hyperlink ref="E2535" r:id="rId2563"/>
    <hyperlink ref="E2536" r:id="rId2564"/>
    <hyperlink ref="E2537" r:id="rId2565"/>
    <hyperlink ref="E2538" r:id="rId2566"/>
    <hyperlink ref="E2539" r:id="rId2567"/>
    <hyperlink ref="E2540" r:id="rId2568"/>
    <hyperlink ref="E2541" r:id="rId2569"/>
    <hyperlink ref="E2542" r:id="rId2570"/>
    <hyperlink ref="E2543" r:id="rId2571"/>
    <hyperlink ref="E2544" r:id="rId2572"/>
    <hyperlink ref="E2545" r:id="rId2573"/>
    <hyperlink ref="E2546" r:id="rId2574"/>
    <hyperlink ref="E2547" r:id="rId2575"/>
    <hyperlink ref="E2548" r:id="rId2576"/>
    <hyperlink ref="E2549" r:id="rId2577"/>
    <hyperlink ref="E2550" r:id="rId2578"/>
    <hyperlink ref="E2551" r:id="rId2579"/>
    <hyperlink ref="E2552" r:id="rId2580"/>
    <hyperlink ref="E2553" r:id="rId2581"/>
    <hyperlink ref="E2554" r:id="rId2582"/>
    <hyperlink ref="E2555" r:id="rId2583"/>
    <hyperlink ref="E2556" r:id="rId2584"/>
    <hyperlink ref="E2557" r:id="rId2585"/>
    <hyperlink ref="E2558" r:id="rId2586"/>
    <hyperlink ref="E2559" r:id="rId2587"/>
    <hyperlink ref="E2560" r:id="rId2588"/>
    <hyperlink ref="E2561" r:id="rId2589"/>
    <hyperlink ref="E2562" r:id="rId2590"/>
    <hyperlink ref="E2563" r:id="rId2591"/>
    <hyperlink ref="E2564" r:id="rId2592"/>
    <hyperlink ref="E2565" r:id="rId2593"/>
    <hyperlink ref="E2566" r:id="rId2594"/>
    <hyperlink ref="E2567" r:id="rId2595"/>
    <hyperlink ref="E2568" r:id="rId2596"/>
    <hyperlink ref="E2569" r:id="rId2597"/>
    <hyperlink ref="E2570" r:id="rId2598"/>
    <hyperlink ref="E2571" r:id="rId2599"/>
    <hyperlink ref="E2572" r:id="rId2600"/>
    <hyperlink ref="E2573" r:id="rId2601"/>
    <hyperlink ref="E2574" r:id="rId2602"/>
    <hyperlink ref="E2575" r:id="rId2603"/>
    <hyperlink ref="E2576" r:id="rId2604"/>
    <hyperlink ref="E2577" r:id="rId2605"/>
    <hyperlink ref="E2578" r:id="rId2606"/>
    <hyperlink ref="E2579" r:id="rId2607"/>
    <hyperlink ref="E2580" r:id="rId2608"/>
    <hyperlink ref="E2581" r:id="rId2609"/>
    <hyperlink ref="E2582" r:id="rId2610"/>
    <hyperlink ref="E2583" r:id="rId2611"/>
    <hyperlink ref="E2584" r:id="rId2612"/>
    <hyperlink ref="E2585" r:id="rId2613"/>
    <hyperlink ref="E2586" r:id="rId2614"/>
    <hyperlink ref="E2587" r:id="rId2615"/>
    <hyperlink ref="E2588" r:id="rId2616"/>
    <hyperlink ref="E2589" r:id="rId2617"/>
    <hyperlink ref="E2590" r:id="rId2618"/>
    <hyperlink ref="E2591" r:id="rId2619"/>
    <hyperlink ref="E2592" r:id="rId2620"/>
    <hyperlink ref="E2593" r:id="rId2621"/>
    <hyperlink ref="E2594" r:id="rId2622"/>
    <hyperlink ref="E2595" r:id="rId2623"/>
    <hyperlink ref="E2596" r:id="rId2624"/>
    <hyperlink ref="E2597" r:id="rId2625"/>
    <hyperlink ref="E2598" r:id="rId2626"/>
    <hyperlink ref="E2599" r:id="rId2627"/>
    <hyperlink ref="E2600" r:id="rId2628"/>
    <hyperlink ref="E2601" r:id="rId2629"/>
    <hyperlink ref="E2602" r:id="rId2630"/>
    <hyperlink ref="E2603" r:id="rId2631"/>
    <hyperlink ref="E2604" r:id="rId2632"/>
    <hyperlink ref="E2605" r:id="rId2633"/>
    <hyperlink ref="E2606" r:id="rId2634"/>
    <hyperlink ref="E2607" r:id="rId2635"/>
    <hyperlink ref="E2608" r:id="rId2636"/>
    <hyperlink ref="E2609" r:id="rId2637"/>
    <hyperlink ref="E2610" r:id="rId2638"/>
    <hyperlink ref="E2611" r:id="rId2639"/>
    <hyperlink ref="E2612" r:id="rId2640"/>
    <hyperlink ref="E2613" r:id="rId2641"/>
    <hyperlink ref="E2614" r:id="rId2642"/>
    <hyperlink ref="E2615" r:id="rId2643"/>
    <hyperlink ref="E2616" r:id="rId2644"/>
    <hyperlink ref="E2617" r:id="rId2645"/>
    <hyperlink ref="E2618" r:id="rId2646"/>
    <hyperlink ref="E2619" r:id="rId2647"/>
    <hyperlink ref="E2620" r:id="rId2648"/>
    <hyperlink ref="E2621" r:id="rId2649"/>
    <hyperlink ref="E2622" r:id="rId2650"/>
    <hyperlink ref="E2623" r:id="rId2651"/>
    <hyperlink ref="E2624" r:id="rId2652"/>
    <hyperlink ref="E2625" r:id="rId2653"/>
    <hyperlink ref="E2626" r:id="rId2654"/>
    <hyperlink ref="E2627" r:id="rId2655"/>
    <hyperlink ref="E2628" r:id="rId2656"/>
    <hyperlink ref="E2629" r:id="rId2657"/>
    <hyperlink ref="E2630" r:id="rId2658"/>
    <hyperlink ref="E2631" r:id="rId2659"/>
    <hyperlink ref="E2632" r:id="rId2660"/>
    <hyperlink ref="E2633" r:id="rId2661"/>
    <hyperlink ref="E2634" r:id="rId2662"/>
    <hyperlink ref="E2635" r:id="rId2663"/>
    <hyperlink ref="E2636" r:id="rId2664"/>
    <hyperlink ref="E2637" r:id="rId2665"/>
    <hyperlink ref="D2638" r:id="rId2666"/>
    <hyperlink ref="E2638" r:id="rId2667"/>
    <hyperlink ref="E2639" r:id="rId2668"/>
    <hyperlink ref="E2640" r:id="rId2669"/>
    <hyperlink ref="E2641" r:id="rId2670"/>
    <hyperlink ref="E2642" r:id="rId2671"/>
    <hyperlink ref="E2643" r:id="rId2672"/>
    <hyperlink ref="E2644" r:id="rId2673"/>
    <hyperlink ref="E2645" r:id="rId2674"/>
    <hyperlink ref="E2646" r:id="rId2675"/>
    <hyperlink ref="E2647" r:id="rId2676"/>
    <hyperlink ref="E2648" r:id="rId2677"/>
    <hyperlink ref="E2649" r:id="rId2678"/>
    <hyperlink ref="E2650" r:id="rId2679"/>
    <hyperlink ref="E2651" r:id="rId2680"/>
    <hyperlink ref="E2652" r:id="rId2681"/>
    <hyperlink ref="E2653" r:id="rId2682"/>
    <hyperlink ref="E2654" r:id="rId2683"/>
    <hyperlink ref="E2655" r:id="rId2684"/>
    <hyperlink ref="E2656" r:id="rId2685"/>
    <hyperlink ref="E2657" r:id="rId2686"/>
    <hyperlink ref="E2658" r:id="rId2687"/>
    <hyperlink ref="E2659" r:id="rId2688"/>
    <hyperlink ref="E2660" r:id="rId2689"/>
    <hyperlink ref="E2661" r:id="rId2690"/>
    <hyperlink ref="E2662" r:id="rId2691"/>
    <hyperlink ref="D2663" r:id="rId2692"/>
    <hyperlink ref="E2663" r:id="rId2693"/>
    <hyperlink ref="E2664" r:id="rId2694"/>
    <hyperlink ref="E2665" r:id="rId2695"/>
    <hyperlink ref="E2666" r:id="rId2696"/>
    <hyperlink ref="E2667" r:id="rId2697"/>
    <hyperlink ref="E2668" r:id="rId2698"/>
    <hyperlink ref="E2669" r:id="rId2699"/>
    <hyperlink ref="E2670" r:id="rId2700"/>
    <hyperlink ref="E2671" r:id="rId2701"/>
    <hyperlink ref="E2672" r:id="rId2702"/>
    <hyperlink ref="E2673" r:id="rId2703"/>
    <hyperlink ref="E2674" r:id="rId2704"/>
    <hyperlink ref="E2675" r:id="rId2705"/>
    <hyperlink ref="E2676" r:id="rId2706"/>
    <hyperlink ref="E2677" r:id="rId2707"/>
    <hyperlink ref="E2678" r:id="rId2708"/>
    <hyperlink ref="E2679" r:id="rId2709"/>
    <hyperlink ref="E2680" r:id="rId2710"/>
    <hyperlink ref="E2681" r:id="rId2711"/>
    <hyperlink ref="E2682" r:id="rId2712"/>
    <hyperlink ref="E2683" r:id="rId2713"/>
    <hyperlink ref="E2684" r:id="rId2714"/>
    <hyperlink ref="D2685" r:id="rId2715"/>
    <hyperlink ref="E2685" r:id="rId2716"/>
    <hyperlink ref="E2686" r:id="rId2717"/>
    <hyperlink ref="E2687" r:id="rId2718"/>
    <hyperlink ref="E2688" r:id="rId2719"/>
    <hyperlink ref="E2689" r:id="rId2720"/>
    <hyperlink ref="E2690" r:id="rId2721"/>
    <hyperlink ref="E2691" r:id="rId2722"/>
    <hyperlink ref="E2692" r:id="rId2723"/>
    <hyperlink ref="E2693" r:id="rId2724"/>
    <hyperlink ref="E2694" r:id="rId2725"/>
    <hyperlink ref="E2695" r:id="rId2726"/>
    <hyperlink ref="E2696" r:id="rId2727"/>
    <hyperlink ref="E2697" r:id="rId2728"/>
    <hyperlink ref="E2698" r:id="rId2729"/>
    <hyperlink ref="E2699" r:id="rId2730"/>
    <hyperlink ref="E2700" r:id="rId2731"/>
    <hyperlink ref="E2701" r:id="rId2732"/>
    <hyperlink ref="E2702" r:id="rId2733"/>
    <hyperlink ref="E2703" r:id="rId2734"/>
    <hyperlink ref="E2704" r:id="rId2735"/>
    <hyperlink ref="E2705" r:id="rId2736"/>
    <hyperlink ref="E2706" r:id="rId2737"/>
    <hyperlink ref="E2707" r:id="rId2738"/>
    <hyperlink ref="E2708" r:id="rId2739"/>
    <hyperlink ref="E2709" r:id="rId2740"/>
    <hyperlink ref="E2710" r:id="rId2741"/>
    <hyperlink ref="E2711" r:id="rId2742"/>
    <hyperlink ref="E2712" r:id="rId2743"/>
    <hyperlink ref="E2713" r:id="rId2744"/>
    <hyperlink ref="E2714" r:id="rId2745"/>
    <hyperlink ref="E2715" r:id="rId2746"/>
    <hyperlink ref="E2716" r:id="rId2747"/>
    <hyperlink ref="E2717" r:id="rId2748"/>
    <hyperlink ref="E2718" r:id="rId2749"/>
    <hyperlink ref="E2719" r:id="rId2750"/>
    <hyperlink ref="E2720" r:id="rId2751"/>
    <hyperlink ref="E2721" r:id="rId2752"/>
    <hyperlink ref="E2722" r:id="rId2753"/>
    <hyperlink ref="E2723" r:id="rId2754"/>
    <hyperlink ref="E2724" r:id="rId2755"/>
    <hyperlink ref="E2725" r:id="rId2756"/>
    <hyperlink ref="E2726" r:id="rId2757"/>
    <hyperlink ref="E2727" r:id="rId2758"/>
    <hyperlink ref="E2728" r:id="rId2759"/>
    <hyperlink ref="E2729" r:id="rId2760"/>
    <hyperlink ref="E2730" r:id="rId2761"/>
    <hyperlink ref="E2731" r:id="rId2762"/>
    <hyperlink ref="E2732" r:id="rId2763"/>
    <hyperlink ref="E2733" r:id="rId2764"/>
    <hyperlink ref="E2734" r:id="rId2765"/>
    <hyperlink ref="E2735" r:id="rId2766"/>
    <hyperlink ref="E2736" r:id="rId2767"/>
    <hyperlink ref="E2737" r:id="rId2768"/>
    <hyperlink ref="E2738" r:id="rId2769"/>
    <hyperlink ref="E2739" r:id="rId2770"/>
    <hyperlink ref="E2740" r:id="rId2771"/>
    <hyperlink ref="E2741" r:id="rId2772"/>
    <hyperlink ref="E2742" r:id="rId2773"/>
    <hyperlink ref="E2743" r:id="rId2774"/>
    <hyperlink ref="E2744" r:id="rId2775"/>
    <hyperlink ref="E2745" r:id="rId2776"/>
    <hyperlink ref="E2746" r:id="rId2777"/>
    <hyperlink ref="E2747" r:id="rId2778"/>
    <hyperlink ref="E2748" r:id="rId2779"/>
    <hyperlink ref="E2749" r:id="rId2780"/>
    <hyperlink ref="E2750" r:id="rId2781"/>
    <hyperlink ref="E2751" r:id="rId2782"/>
    <hyperlink ref="E2752" r:id="rId2783"/>
    <hyperlink ref="E2753" r:id="rId2784"/>
    <hyperlink ref="E2754" r:id="rId2785"/>
    <hyperlink ref="E2755" r:id="rId2786"/>
    <hyperlink ref="E2756" r:id="rId2787"/>
    <hyperlink ref="E2757" r:id="rId2788"/>
    <hyperlink ref="E2758" r:id="rId2789"/>
    <hyperlink ref="E2759" r:id="rId2790"/>
    <hyperlink ref="E2760" r:id="rId2791"/>
    <hyperlink ref="E2761" r:id="rId2792"/>
    <hyperlink ref="E2762" r:id="rId2793"/>
    <hyperlink ref="E2763" r:id="rId2794"/>
    <hyperlink ref="E2764" r:id="rId2795"/>
    <hyperlink ref="E2765" r:id="rId2796"/>
    <hyperlink ref="E2766" r:id="rId2797"/>
    <hyperlink ref="E2767" r:id="rId2798"/>
    <hyperlink ref="E2768" r:id="rId2799"/>
    <hyperlink ref="E2769" r:id="rId2800"/>
    <hyperlink ref="E2770" r:id="rId2801"/>
    <hyperlink ref="E2771" r:id="rId2802"/>
    <hyperlink ref="E2772" r:id="rId2803"/>
    <hyperlink ref="E2773" r:id="rId2804"/>
    <hyperlink ref="E2774" r:id="rId2805"/>
    <hyperlink ref="E2775" r:id="rId2806"/>
    <hyperlink ref="E2776" r:id="rId2807"/>
    <hyperlink ref="E2777" r:id="rId2808"/>
    <hyperlink ref="E2778" r:id="rId2809"/>
    <hyperlink ref="E2779" r:id="rId2810"/>
    <hyperlink ref="E2780" r:id="rId2811"/>
    <hyperlink ref="E2781" r:id="rId2812"/>
    <hyperlink ref="E2782" r:id="rId2813"/>
    <hyperlink ref="E2783" r:id="rId2814"/>
    <hyperlink ref="E2784" r:id="rId2815"/>
    <hyperlink ref="E2785" r:id="rId2816"/>
    <hyperlink ref="E2786" r:id="rId2817"/>
    <hyperlink ref="E2787" r:id="rId2818"/>
    <hyperlink ref="E2788" r:id="rId2819"/>
    <hyperlink ref="E2789" r:id="rId2820"/>
    <hyperlink ref="E2790" r:id="rId2821"/>
    <hyperlink ref="E2791" r:id="rId2822"/>
    <hyperlink ref="E2792" r:id="rId2823"/>
    <hyperlink ref="E2793" r:id="rId2824"/>
    <hyperlink ref="E2794" r:id="rId2825"/>
    <hyperlink ref="E2795" r:id="rId2826"/>
    <hyperlink ref="E2796" r:id="rId2827"/>
    <hyperlink ref="E2797" r:id="rId2828"/>
    <hyperlink ref="E2798" r:id="rId2829"/>
    <hyperlink ref="E2799" r:id="rId2830"/>
    <hyperlink ref="E2800" r:id="rId2831"/>
    <hyperlink ref="E2801" r:id="rId2832"/>
    <hyperlink ref="E2802" r:id="rId2833"/>
    <hyperlink ref="E2803" r:id="rId2834"/>
    <hyperlink ref="E2804" r:id="rId2835"/>
    <hyperlink ref="E2805" r:id="rId2836"/>
    <hyperlink ref="E2806" r:id="rId2837"/>
    <hyperlink ref="E2807" r:id="rId2838"/>
    <hyperlink ref="E2808" r:id="rId2839"/>
    <hyperlink ref="E2809" r:id="rId2840"/>
    <hyperlink ref="E2810" r:id="rId2841"/>
    <hyperlink ref="E2811" r:id="rId2842"/>
    <hyperlink ref="E2812" r:id="rId2843"/>
    <hyperlink ref="E2813" r:id="rId2844"/>
    <hyperlink ref="E2814" r:id="rId2845"/>
    <hyperlink ref="E2815" r:id="rId2846"/>
    <hyperlink ref="E2816" r:id="rId2847"/>
    <hyperlink ref="E2817" r:id="rId2848"/>
    <hyperlink ref="E2818" r:id="rId2849"/>
    <hyperlink ref="E2819" r:id="rId2850"/>
    <hyperlink ref="E2820" r:id="rId2851"/>
    <hyperlink ref="E2821" r:id="rId2852"/>
    <hyperlink ref="E2822" r:id="rId2853"/>
    <hyperlink ref="E2823" r:id="rId2854"/>
    <hyperlink ref="E2824" r:id="rId2855"/>
    <hyperlink ref="D2825" r:id="rId2856"/>
    <hyperlink ref="E2825" r:id="rId2857"/>
    <hyperlink ref="E2826" r:id="rId2858"/>
    <hyperlink ref="E2827" r:id="rId2859"/>
    <hyperlink ref="E2828" r:id="rId2860"/>
    <hyperlink ref="E2829" r:id="rId2861"/>
    <hyperlink ref="E2830" r:id="rId2862"/>
    <hyperlink ref="E2831" r:id="rId2863"/>
    <hyperlink ref="E2832" r:id="rId2864"/>
    <hyperlink ref="E2833" r:id="rId2865"/>
    <hyperlink ref="E2834" r:id="rId2866"/>
    <hyperlink ref="E2835" r:id="rId2867"/>
    <hyperlink ref="E2836" r:id="rId2868"/>
    <hyperlink ref="E2837" r:id="rId2869"/>
    <hyperlink ref="E2838" r:id="rId2870"/>
    <hyperlink ref="E2839" r:id="rId2871"/>
    <hyperlink ref="E2840" r:id="rId2872"/>
    <hyperlink ref="E2841" r:id="rId2873"/>
    <hyperlink ref="E2842" r:id="rId2874"/>
    <hyperlink ref="E2843" r:id="rId2875"/>
    <hyperlink ref="E2844" r:id="rId2876"/>
    <hyperlink ref="E2845" r:id="rId2877"/>
    <hyperlink ref="E2846" r:id="rId2878"/>
    <hyperlink ref="E2847" r:id="rId2879"/>
    <hyperlink ref="E2848" r:id="rId2880"/>
    <hyperlink ref="E2849" r:id="rId2881"/>
    <hyperlink ref="E2850" r:id="rId2882"/>
    <hyperlink ref="E2851" r:id="rId2883"/>
    <hyperlink ref="E2852" r:id="rId2884"/>
    <hyperlink ref="E2853" r:id="rId2885"/>
    <hyperlink ref="E2854" r:id="rId2886"/>
    <hyperlink ref="E2855" r:id="rId2887"/>
    <hyperlink ref="E2856" r:id="rId2888"/>
    <hyperlink ref="E2857" r:id="rId2889"/>
    <hyperlink ref="E2858" r:id="rId2890"/>
    <hyperlink ref="E2859" r:id="rId2891"/>
    <hyperlink ref="E2860" r:id="rId2892"/>
    <hyperlink ref="E2861" r:id="rId2893"/>
    <hyperlink ref="E2862" r:id="rId2894"/>
    <hyperlink ref="E2863" r:id="rId2895"/>
    <hyperlink ref="E2864" r:id="rId2896"/>
    <hyperlink ref="E2865" r:id="rId2897"/>
    <hyperlink ref="E2866" r:id="rId2898"/>
    <hyperlink ref="E2867" r:id="rId2899"/>
    <hyperlink ref="E2868" r:id="rId2900"/>
    <hyperlink ref="E2869" r:id="rId2901"/>
    <hyperlink ref="E2870" r:id="rId2902"/>
    <hyperlink ref="E2871" r:id="rId2903"/>
    <hyperlink ref="E2872" r:id="rId2904"/>
    <hyperlink ref="E2873" r:id="rId2905"/>
    <hyperlink ref="E2874" r:id="rId2906"/>
    <hyperlink ref="E2875" r:id="rId2907"/>
    <hyperlink ref="E2876" r:id="rId2908"/>
    <hyperlink ref="E2877" r:id="rId2909"/>
    <hyperlink ref="E2878" r:id="rId2910"/>
    <hyperlink ref="E2879" r:id="rId2911"/>
    <hyperlink ref="E2880" r:id="rId2912"/>
    <hyperlink ref="E2881" r:id="rId2913"/>
    <hyperlink ref="E2882" r:id="rId2914"/>
    <hyperlink ref="E2883" r:id="rId2915"/>
    <hyperlink ref="E2884" r:id="rId2916"/>
    <hyperlink ref="E2885" r:id="rId2917"/>
    <hyperlink ref="E2886" r:id="rId2918"/>
    <hyperlink ref="E2887" r:id="rId2919"/>
    <hyperlink ref="E2888" r:id="rId2920"/>
    <hyperlink ref="E2889" r:id="rId2921"/>
    <hyperlink ref="E2890" r:id="rId2922"/>
    <hyperlink ref="E2891" r:id="rId2923"/>
    <hyperlink ref="E2892" r:id="rId2924"/>
    <hyperlink ref="E2893" r:id="rId2925"/>
    <hyperlink ref="E2894" r:id="rId2926"/>
    <hyperlink ref="E2895" r:id="rId2927"/>
    <hyperlink ref="E2896" r:id="rId2928"/>
    <hyperlink ref="E2897" r:id="rId2929"/>
    <hyperlink ref="E2898" r:id="rId2930"/>
    <hyperlink ref="E2899" r:id="rId2931"/>
    <hyperlink ref="E2900" r:id="rId2932"/>
    <hyperlink ref="E2901" r:id="rId2933"/>
    <hyperlink ref="E2902" r:id="rId2934"/>
    <hyperlink ref="E2903" r:id="rId2935"/>
    <hyperlink ref="E2904" r:id="rId2936"/>
    <hyperlink ref="E2905" r:id="rId2937"/>
    <hyperlink ref="E2906" r:id="rId2938"/>
    <hyperlink ref="E2907" r:id="rId2939"/>
    <hyperlink ref="E2908" r:id="rId2940"/>
    <hyperlink ref="E2909" r:id="rId2941"/>
    <hyperlink ref="E2910" r:id="rId2942"/>
    <hyperlink ref="E2911" r:id="rId2943"/>
    <hyperlink ref="E2912" r:id="rId2944"/>
    <hyperlink ref="E2913" r:id="rId2945"/>
    <hyperlink ref="E2914" r:id="rId2946"/>
    <hyperlink ref="E2915" r:id="rId2947"/>
    <hyperlink ref="E2916" r:id="rId2948"/>
    <hyperlink ref="E2917" r:id="rId2949"/>
    <hyperlink ref="E2918" r:id="rId2950"/>
    <hyperlink ref="E2919" r:id="rId2951"/>
    <hyperlink ref="E2920" r:id="rId2952"/>
    <hyperlink ref="E2921" r:id="rId2953"/>
    <hyperlink ref="E2922" r:id="rId2954"/>
    <hyperlink ref="E2923" r:id="rId2955"/>
    <hyperlink ref="E2924" r:id="rId2956"/>
    <hyperlink ref="E2925" r:id="rId2957"/>
    <hyperlink ref="D2926" r:id="rId2958"/>
    <hyperlink ref="E2926" r:id="rId2959"/>
    <hyperlink ref="E2927" r:id="rId2960"/>
    <hyperlink ref="E2928" r:id="rId2961"/>
    <hyperlink ref="E2929" r:id="rId2962"/>
    <hyperlink ref="E2930" r:id="rId2963"/>
    <hyperlink ref="E2931" r:id="rId2964"/>
    <hyperlink ref="E2932" r:id="rId2965"/>
    <hyperlink ref="E2933" r:id="rId2966"/>
    <hyperlink ref="E2934" r:id="rId2967"/>
    <hyperlink ref="E2935" r:id="rId2968"/>
    <hyperlink ref="E2936" r:id="rId2969"/>
    <hyperlink ref="E2937" r:id="rId2970"/>
    <hyperlink ref="E2938" r:id="rId2971"/>
    <hyperlink ref="E2939" r:id="rId2972"/>
    <hyperlink ref="E2940" r:id="rId2973"/>
    <hyperlink ref="E2941" r:id="rId2974"/>
    <hyperlink ref="E2942" r:id="rId2975"/>
    <hyperlink ref="E2943" r:id="rId2976"/>
    <hyperlink ref="E2944" r:id="rId2977"/>
    <hyperlink ref="E2945" r:id="rId2978"/>
    <hyperlink ref="E2946" r:id="rId2979"/>
    <hyperlink ref="E2947" r:id="rId2980"/>
    <hyperlink ref="E2948" r:id="rId2981"/>
    <hyperlink ref="E2949" r:id="rId2982"/>
    <hyperlink ref="E2950" r:id="rId2983"/>
    <hyperlink ref="E2951" r:id="rId2984"/>
    <hyperlink ref="E2952" r:id="rId2985"/>
    <hyperlink ref="E2953" r:id="rId2986"/>
    <hyperlink ref="E2954" r:id="rId2987"/>
    <hyperlink ref="E2955" r:id="rId2988"/>
    <hyperlink ref="E2956" r:id="rId2989"/>
    <hyperlink ref="E2957" r:id="rId2990"/>
    <hyperlink ref="E2958" r:id="rId2991"/>
    <hyperlink ref="E2959" r:id="rId2992"/>
    <hyperlink ref="E2960" r:id="rId2993"/>
    <hyperlink ref="E2961" r:id="rId2994"/>
    <hyperlink ref="E2962" r:id="rId2995"/>
    <hyperlink ref="E2963" r:id="rId2996"/>
    <hyperlink ref="E2964" r:id="rId2997"/>
    <hyperlink ref="E2965" r:id="rId2998"/>
    <hyperlink ref="E2966" r:id="rId2999"/>
    <hyperlink ref="E2967" r:id="rId3000"/>
    <hyperlink ref="E2968" r:id="rId3001"/>
    <hyperlink ref="E2969" r:id="rId3002"/>
    <hyperlink ref="E2970" r:id="rId3003"/>
    <hyperlink ref="E2971" r:id="rId3004"/>
    <hyperlink ref="E2972" r:id="rId3005"/>
    <hyperlink ref="D2973" r:id="rId3006"/>
    <hyperlink ref="E2973" r:id="rId3007"/>
    <hyperlink ref="E2974" r:id="rId3008"/>
    <hyperlink ref="E2975" r:id="rId3009"/>
    <hyperlink ref="E2976" r:id="rId3010"/>
    <hyperlink ref="E2977" r:id="rId3011"/>
    <hyperlink ref="E2978" r:id="rId3012"/>
    <hyperlink ref="E2979" r:id="rId3013"/>
    <hyperlink ref="E2980" r:id="rId3014"/>
    <hyperlink ref="E2981" r:id="rId3015"/>
    <hyperlink ref="E2982" r:id="rId3016"/>
    <hyperlink ref="E2983" r:id="rId3017"/>
    <hyperlink ref="E2984" r:id="rId3018"/>
    <hyperlink ref="E2985" r:id="rId3019"/>
    <hyperlink ref="E2986" r:id="rId3020"/>
    <hyperlink ref="E2987" r:id="rId3021"/>
    <hyperlink ref="E2988" r:id="rId3022"/>
    <hyperlink ref="E2989" r:id="rId3023"/>
    <hyperlink ref="E2990" r:id="rId3024"/>
    <hyperlink ref="D2991" r:id="rId3025"/>
    <hyperlink ref="E2991" r:id="rId3026"/>
    <hyperlink ref="E2992" r:id="rId3027"/>
    <hyperlink ref="E2993" r:id="rId3028"/>
    <hyperlink ref="E2994" r:id="rId3029"/>
    <hyperlink ref="E2995" r:id="rId3030"/>
    <hyperlink ref="E2996" r:id="rId3031"/>
    <hyperlink ref="E2997" r:id="rId3032"/>
    <hyperlink ref="E2998" r:id="rId3033"/>
    <hyperlink ref="E2999" r:id="rId3034"/>
    <hyperlink ref="E3000" r:id="rId3035"/>
    <hyperlink ref="E3001" r:id="rId3036"/>
    <hyperlink ref="E3002" r:id="rId3037"/>
    <hyperlink ref="E3003" r:id="rId3038"/>
    <hyperlink ref="E3004" r:id="rId3039"/>
    <hyperlink ref="E3005" r:id="rId3040"/>
    <hyperlink ref="E3006" r:id="rId3041"/>
    <hyperlink ref="E3007" r:id="rId3042"/>
    <hyperlink ref="D3008" r:id="rId3043"/>
    <hyperlink ref="E3008" r:id="rId3044"/>
    <hyperlink ref="E3009" r:id="rId3045"/>
    <hyperlink ref="E3010" r:id="rId3046"/>
    <hyperlink ref="E3011" r:id="rId3047"/>
    <hyperlink ref="E3012" r:id="rId3048"/>
    <hyperlink ref="E3013" r:id="rId3049"/>
    <hyperlink ref="E3014" r:id="rId3050"/>
    <hyperlink ref="E3015" r:id="rId3051"/>
    <hyperlink ref="E3016" r:id="rId3052"/>
    <hyperlink ref="E3017" r:id="rId3053"/>
    <hyperlink ref="E3018" r:id="rId3054"/>
    <hyperlink ref="E3019" r:id="rId3055"/>
    <hyperlink ref="E3020" r:id="rId3056"/>
    <hyperlink ref="E3021" r:id="rId3057"/>
    <hyperlink ref="E3022" r:id="rId3058"/>
    <hyperlink ref="E3023" r:id="rId3059"/>
    <hyperlink ref="E3024" r:id="rId3060"/>
    <hyperlink ref="E3025" r:id="rId3061"/>
    <hyperlink ref="E3026" r:id="rId3062"/>
    <hyperlink ref="E3027" r:id="rId3063"/>
    <hyperlink ref="E3028" r:id="rId3064"/>
    <hyperlink ref="E3029" r:id="rId3065"/>
    <hyperlink ref="E3030" r:id="rId3066"/>
    <hyperlink ref="E3031" r:id="rId3067"/>
    <hyperlink ref="E3032" r:id="rId3068"/>
    <hyperlink ref="E3033" r:id="rId3069"/>
    <hyperlink ref="E3034" r:id="rId3070"/>
    <hyperlink ref="E3035" r:id="rId3071"/>
    <hyperlink ref="E3036" r:id="rId3072"/>
    <hyperlink ref="E3037" r:id="rId3073"/>
    <hyperlink ref="E3038" r:id="rId3074"/>
    <hyperlink ref="D3039" r:id="rId3075"/>
    <hyperlink ref="E3039" r:id="rId3076"/>
    <hyperlink ref="E3040" r:id="rId3077"/>
    <hyperlink ref="E3041" r:id="rId3078"/>
    <hyperlink ref="E3042" r:id="rId3079"/>
    <hyperlink ref="E3043" r:id="rId3080"/>
    <hyperlink ref="E3044" r:id="rId3081"/>
    <hyperlink ref="E3045" r:id="rId3082"/>
    <hyperlink ref="E3046" r:id="rId3083"/>
    <hyperlink ref="E3047" r:id="rId3084"/>
    <hyperlink ref="E3048" r:id="rId3085"/>
    <hyperlink ref="E3049" r:id="rId3086"/>
    <hyperlink ref="E3050" r:id="rId3087"/>
    <hyperlink ref="E3051" r:id="rId3088"/>
    <hyperlink ref="E3052" r:id="rId3089"/>
    <hyperlink ref="E3053" r:id="rId3090"/>
    <hyperlink ref="D3054" r:id="rId3091"/>
    <hyperlink ref="E3054" r:id="rId3092"/>
    <hyperlink ref="E3055" r:id="rId3093"/>
    <hyperlink ref="E3056" r:id="rId3094"/>
    <hyperlink ref="E3057" r:id="rId3095"/>
    <hyperlink ref="E3058" r:id="rId3096"/>
    <hyperlink ref="E3059" r:id="rId3097"/>
    <hyperlink ref="E3060" r:id="rId3098"/>
    <hyperlink ref="E3061" r:id="rId3099"/>
    <hyperlink ref="E3062" r:id="rId3100"/>
    <hyperlink ref="E3063" r:id="rId3101"/>
    <hyperlink ref="E3064" r:id="rId3102"/>
    <hyperlink ref="E3065" r:id="rId3103"/>
    <hyperlink ref="E3066" r:id="rId3104"/>
    <hyperlink ref="E3067" r:id="rId3105"/>
    <hyperlink ref="E3068" r:id="rId3106"/>
    <hyperlink ref="E3069" r:id="rId3107"/>
    <hyperlink ref="E3070" r:id="rId3108"/>
    <hyperlink ref="E3071" r:id="rId3109"/>
    <hyperlink ref="E3072" r:id="rId3110"/>
    <hyperlink ref="E3073" r:id="rId3111"/>
    <hyperlink ref="E3074" r:id="rId3112"/>
    <hyperlink ref="E3075" r:id="rId3113"/>
    <hyperlink ref="E3076" r:id="rId3114"/>
    <hyperlink ref="E3077" r:id="rId3115"/>
    <hyperlink ref="E3078" r:id="rId3116"/>
    <hyperlink ref="E3079" r:id="rId3117"/>
    <hyperlink ref="E3080" r:id="rId3118"/>
    <hyperlink ref="E3081" r:id="rId3119"/>
    <hyperlink ref="E3082" r:id="rId3120"/>
    <hyperlink ref="E3083" r:id="rId3121"/>
    <hyperlink ref="E3084" r:id="rId3122"/>
    <hyperlink ref="E3085" r:id="rId3123"/>
    <hyperlink ref="E3086" r:id="rId3124"/>
    <hyperlink ref="E3087" r:id="rId3125"/>
    <hyperlink ref="E3088" r:id="rId3126"/>
    <hyperlink ref="E3089" r:id="rId3127"/>
    <hyperlink ref="E3090" r:id="rId3128"/>
    <hyperlink ref="E3091" r:id="rId3129"/>
    <hyperlink ref="E3092" r:id="rId3130"/>
    <hyperlink ref="D3093" r:id="rId3131"/>
    <hyperlink ref="E3093" r:id="rId3132"/>
    <hyperlink ref="E3094" r:id="rId3133"/>
    <hyperlink ref="E3095" r:id="rId3134"/>
    <hyperlink ref="E3096" r:id="rId3135"/>
    <hyperlink ref="E3097" r:id="rId3136"/>
    <hyperlink ref="E3098" r:id="rId3137"/>
    <hyperlink ref="E3099" r:id="rId3138"/>
    <hyperlink ref="E3100" r:id="rId3139"/>
    <hyperlink ref="E3101" r:id="rId3140"/>
    <hyperlink ref="E3102" r:id="rId3141"/>
    <hyperlink ref="E3103" r:id="rId3142"/>
    <hyperlink ref="E3104" r:id="rId3143"/>
    <hyperlink ref="E3105" r:id="rId3144"/>
    <hyperlink ref="E3106" r:id="rId3145"/>
    <hyperlink ref="E3107" r:id="rId3146"/>
    <hyperlink ref="E3108" r:id="rId3147"/>
    <hyperlink ref="E3109" r:id="rId3148"/>
    <hyperlink ref="E3110" r:id="rId3149"/>
    <hyperlink ref="E3111" r:id="rId3150"/>
    <hyperlink ref="E3112" r:id="rId3151"/>
    <hyperlink ref="E3113" r:id="rId3152"/>
    <hyperlink ref="E3114" r:id="rId3153"/>
    <hyperlink ref="E3115" r:id="rId3154"/>
    <hyperlink ref="E3116" r:id="rId3155"/>
    <hyperlink ref="E3117" r:id="rId3156"/>
    <hyperlink ref="E3118" r:id="rId3157"/>
    <hyperlink ref="E3119" r:id="rId3158"/>
    <hyperlink ref="E3120" r:id="rId3159"/>
    <hyperlink ref="E3121" r:id="rId3160"/>
    <hyperlink ref="E3122" r:id="rId3161"/>
    <hyperlink ref="E3123" r:id="rId3162"/>
    <hyperlink ref="E3124" r:id="rId3163"/>
    <hyperlink ref="E3125" r:id="rId3164"/>
    <hyperlink ref="E3126" r:id="rId3165"/>
    <hyperlink ref="E3127" r:id="rId3166"/>
    <hyperlink ref="D3128" r:id="rId3167"/>
    <hyperlink ref="E3128" r:id="rId3168"/>
    <hyperlink ref="E3129" r:id="rId3169"/>
    <hyperlink ref="E3130" r:id="rId3170"/>
    <hyperlink ref="E3131" r:id="rId3171"/>
    <hyperlink ref="E3132" r:id="rId3172"/>
    <hyperlink ref="E3133" r:id="rId3173"/>
    <hyperlink ref="E3134" r:id="rId3174"/>
    <hyperlink ref="E3135" r:id="rId3175"/>
    <hyperlink ref="E3136" r:id="rId3176"/>
    <hyperlink ref="E3137" r:id="rId3177"/>
    <hyperlink ref="E3138" r:id="rId3178"/>
    <hyperlink ref="E3139" r:id="rId3179"/>
    <hyperlink ref="E3140" r:id="rId3180"/>
    <hyperlink ref="E3141" r:id="rId3181"/>
    <hyperlink ref="E3142" r:id="rId3182"/>
    <hyperlink ref="E3143" r:id="rId3183"/>
    <hyperlink ref="E3144" r:id="rId3184"/>
    <hyperlink ref="E3145" r:id="rId3185"/>
    <hyperlink ref="E3146" r:id="rId3186"/>
    <hyperlink ref="D3147" r:id="rId3187"/>
    <hyperlink ref="E3147" r:id="rId3188"/>
    <hyperlink ref="E3148" r:id="rId3189"/>
    <hyperlink ref="E3149" r:id="rId3190"/>
    <hyperlink ref="E3150" r:id="rId3191"/>
    <hyperlink ref="E3151" r:id="rId3192"/>
    <hyperlink ref="E3152" r:id="rId3193"/>
    <hyperlink ref="E3153" r:id="rId3194"/>
    <hyperlink ref="E3154" r:id="rId3195"/>
    <hyperlink ref="E3155" r:id="rId3196"/>
    <hyperlink ref="E3156" r:id="rId3197"/>
    <hyperlink ref="E3157" r:id="rId3198"/>
    <hyperlink ref="E3158" r:id="rId3199"/>
    <hyperlink ref="E3159" r:id="rId3200"/>
    <hyperlink ref="E3160" r:id="rId3201"/>
    <hyperlink ref="E3161" r:id="rId3202"/>
    <hyperlink ref="E3162" r:id="rId3203"/>
    <hyperlink ref="E3163" r:id="rId3204"/>
    <hyperlink ref="E3164" r:id="rId3205"/>
    <hyperlink ref="E3165" r:id="rId3206"/>
    <hyperlink ref="E3166" r:id="rId3207"/>
    <hyperlink ref="E3167" r:id="rId3208"/>
    <hyperlink ref="E3168" r:id="rId3209"/>
    <hyperlink ref="E3169" r:id="rId3210"/>
    <hyperlink ref="E3170" r:id="rId3211"/>
    <hyperlink ref="E3171" r:id="rId3212"/>
    <hyperlink ref="E3172" r:id="rId3213"/>
    <hyperlink ref="E3173" r:id="rId3214"/>
    <hyperlink ref="E3174" r:id="rId3215"/>
    <hyperlink ref="E3175" r:id="rId3216"/>
    <hyperlink ref="D3176" r:id="rId3217"/>
    <hyperlink ref="E3176" r:id="rId3218"/>
    <hyperlink ref="E3177" r:id="rId3219"/>
    <hyperlink ref="E3178" r:id="rId3220"/>
    <hyperlink ref="E3179" r:id="rId3221"/>
    <hyperlink ref="E3180" r:id="rId3222"/>
    <hyperlink ref="E3181" r:id="rId3223"/>
    <hyperlink ref="E3182" r:id="rId3224"/>
    <hyperlink ref="E3183" r:id="rId3225"/>
    <hyperlink ref="E3184" r:id="rId3226"/>
    <hyperlink ref="E3185" r:id="rId3227"/>
    <hyperlink ref="E3186" r:id="rId3228"/>
    <hyperlink ref="E3187" r:id="rId3229"/>
    <hyperlink ref="E3188" r:id="rId3230"/>
    <hyperlink ref="E3189" r:id="rId3231"/>
    <hyperlink ref="E3190" r:id="rId3232"/>
    <hyperlink ref="E3191" r:id="rId3233"/>
    <hyperlink ref="E3192" r:id="rId3234"/>
    <hyperlink ref="E3193" r:id="rId3235"/>
    <hyperlink ref="E3194" r:id="rId3236"/>
    <hyperlink ref="E3195" r:id="rId3237"/>
    <hyperlink ref="E3196" r:id="rId3238"/>
    <hyperlink ref="E3197" r:id="rId3239"/>
    <hyperlink ref="E3198" r:id="rId3240"/>
    <hyperlink ref="E3199" r:id="rId3241"/>
    <hyperlink ref="E3200" r:id="rId3242"/>
    <hyperlink ref="E3201" r:id="rId3243"/>
    <hyperlink ref="E3202" r:id="rId3244"/>
    <hyperlink ref="E3203" r:id="rId3245"/>
    <hyperlink ref="E3204" r:id="rId3246"/>
    <hyperlink ref="E3205" r:id="rId3247"/>
    <hyperlink ref="E3206" r:id="rId3248"/>
    <hyperlink ref="E3207" r:id="rId3249"/>
    <hyperlink ref="E3208" r:id="rId3250"/>
    <hyperlink ref="E3209" r:id="rId3251"/>
    <hyperlink ref="E3210" r:id="rId3252"/>
    <hyperlink ref="E3211" r:id="rId3253"/>
    <hyperlink ref="E3212" r:id="rId3254"/>
    <hyperlink ref="E3213" r:id="rId3255"/>
    <hyperlink ref="E3214" r:id="rId3256"/>
    <hyperlink ref="E3215" r:id="rId3257"/>
    <hyperlink ref="E3216" r:id="rId3258"/>
    <hyperlink ref="E3217" r:id="rId3259"/>
    <hyperlink ref="D3218" r:id="rId3260"/>
    <hyperlink ref="E3218" r:id="rId3261"/>
    <hyperlink ref="E3219" r:id="rId3262"/>
    <hyperlink ref="D3220" r:id="rId3263"/>
    <hyperlink ref="E3220" r:id="rId3264"/>
    <hyperlink ref="E3221" r:id="rId3265"/>
    <hyperlink ref="E3222" r:id="rId3266"/>
    <hyperlink ref="E3223" r:id="rId3267"/>
    <hyperlink ref="E3224" r:id="rId3268"/>
    <hyperlink ref="E3225" r:id="rId3269"/>
    <hyperlink ref="E3226" r:id="rId3270"/>
    <hyperlink ref="E3227" r:id="rId3271"/>
    <hyperlink ref="E3228" r:id="rId3272"/>
    <hyperlink ref="E3229" r:id="rId3273"/>
    <hyperlink ref="E3230" r:id="rId3274"/>
    <hyperlink ref="E3231" r:id="rId3275"/>
    <hyperlink ref="E3232" r:id="rId3276"/>
    <hyperlink ref="E3233" r:id="rId3277"/>
    <hyperlink ref="E3234" r:id="rId3278"/>
    <hyperlink ref="E3235" r:id="rId3279"/>
    <hyperlink ref="E3236" r:id="rId3280"/>
    <hyperlink ref="E3237" r:id="rId3281"/>
    <hyperlink ref="E3238" r:id="rId3282"/>
    <hyperlink ref="E3239" r:id="rId3283"/>
    <hyperlink ref="E3240" r:id="rId3284"/>
    <hyperlink ref="E3241" r:id="rId3285"/>
    <hyperlink ref="E3242" r:id="rId3286"/>
    <hyperlink ref="E3243" r:id="rId3287"/>
    <hyperlink ref="E3244" r:id="rId3288"/>
    <hyperlink ref="E3245" r:id="rId3289"/>
    <hyperlink ref="E3246" r:id="rId3290"/>
    <hyperlink ref="E3247" r:id="rId3291"/>
    <hyperlink ref="E3248" r:id="rId3292"/>
    <hyperlink ref="E3249" r:id="rId3293"/>
    <hyperlink ref="E3250" r:id="rId3294"/>
    <hyperlink ref="E3251" r:id="rId3295"/>
    <hyperlink ref="D3252" r:id="rId3296"/>
    <hyperlink ref="E3252" r:id="rId3297"/>
    <hyperlink ref="E3253" r:id="rId3298"/>
    <hyperlink ref="E3254" r:id="rId3299"/>
    <hyperlink ref="E3255" r:id="rId3300"/>
    <hyperlink ref="E3256" r:id="rId3301"/>
    <hyperlink ref="E3257" r:id="rId3302"/>
    <hyperlink ref="E3258" r:id="rId3303"/>
    <hyperlink ref="E3259" r:id="rId3304"/>
    <hyperlink ref="E3260" r:id="rId3305"/>
    <hyperlink ref="E3261" r:id="rId3306"/>
    <hyperlink ref="E3262" r:id="rId3307"/>
    <hyperlink ref="E3263" r:id="rId3308"/>
    <hyperlink ref="E3264" r:id="rId3309"/>
    <hyperlink ref="E3265" r:id="rId3310"/>
    <hyperlink ref="E3266" r:id="rId3311"/>
    <hyperlink ref="E3267" r:id="rId3312"/>
    <hyperlink ref="E3268" r:id="rId3313"/>
    <hyperlink ref="E3269" r:id="rId3314"/>
    <hyperlink ref="E3270" r:id="rId3315"/>
    <hyperlink ref="E3271" r:id="rId3316"/>
    <hyperlink ref="E3272" r:id="rId3317"/>
    <hyperlink ref="E3273" r:id="rId3318"/>
    <hyperlink ref="E3274" r:id="rId3319"/>
    <hyperlink ref="E3275" r:id="rId3320"/>
    <hyperlink ref="E3276" r:id="rId3321"/>
    <hyperlink ref="E3277" r:id="rId3322"/>
    <hyperlink ref="E3278" r:id="rId3323"/>
    <hyperlink ref="E3279" r:id="rId3324"/>
    <hyperlink ref="E3280" r:id="rId3325"/>
    <hyperlink ref="E3281" r:id="rId3326"/>
    <hyperlink ref="E3282" r:id="rId3327"/>
    <hyperlink ref="E3283" r:id="rId3328"/>
    <hyperlink ref="E3284" r:id="rId3329"/>
    <hyperlink ref="E3285" r:id="rId3330"/>
    <hyperlink ref="D3286" r:id="rId3331"/>
    <hyperlink ref="E3286" r:id="rId3332"/>
    <hyperlink ref="E3287" r:id="rId3333"/>
    <hyperlink ref="E3288" r:id="rId3334"/>
    <hyperlink ref="E3289" r:id="rId3335"/>
    <hyperlink ref="E3290" r:id="rId3336"/>
    <hyperlink ref="E3291" r:id="rId3337"/>
    <hyperlink ref="E3292" r:id="rId3338"/>
    <hyperlink ref="E3293" r:id="rId3339"/>
    <hyperlink ref="E3294" r:id="rId3340"/>
    <hyperlink ref="E3295" r:id="rId3341"/>
    <hyperlink ref="E3296" r:id="rId3342"/>
    <hyperlink ref="E3297" r:id="rId3343"/>
    <hyperlink ref="E3298" r:id="rId3344"/>
    <hyperlink ref="D3299" r:id="rId3345"/>
    <hyperlink ref="E3299" r:id="rId3346"/>
    <hyperlink ref="E3300" r:id="rId3347"/>
    <hyperlink ref="E3301" r:id="rId3348"/>
    <hyperlink ref="E3302" r:id="rId3349"/>
    <hyperlink ref="E3303" r:id="rId3350"/>
    <hyperlink ref="E3304" r:id="rId3351"/>
    <hyperlink ref="E3305" r:id="rId3352"/>
    <hyperlink ref="E3306" r:id="rId3353"/>
    <hyperlink ref="E3307" r:id="rId3354"/>
    <hyperlink ref="E3308" r:id="rId3355"/>
    <hyperlink ref="D3309" r:id="rId3356"/>
    <hyperlink ref="E3309" r:id="rId3357"/>
    <hyperlink ref="E3310" r:id="rId3358"/>
    <hyperlink ref="E3311" r:id="rId3359"/>
    <hyperlink ref="E3312" r:id="rId3360"/>
    <hyperlink ref="E3313" r:id="rId3361"/>
    <hyperlink ref="E3314" r:id="rId3362"/>
    <hyperlink ref="E3315" r:id="rId3363"/>
    <hyperlink ref="E3316" r:id="rId3364"/>
    <hyperlink ref="E3317" r:id="rId3365"/>
    <hyperlink ref="E3318" r:id="rId3366"/>
    <hyperlink ref="E3319" r:id="rId3367"/>
    <hyperlink ref="E3320" r:id="rId3368"/>
    <hyperlink ref="E3321" r:id="rId3369"/>
    <hyperlink ref="E3322" r:id="rId3370"/>
    <hyperlink ref="E3323" r:id="rId3371"/>
    <hyperlink ref="E3324" r:id="rId3372"/>
    <hyperlink ref="E3325" r:id="rId3373"/>
    <hyperlink ref="E3326" r:id="rId3374"/>
    <hyperlink ref="E3327" r:id="rId3375"/>
    <hyperlink ref="E3328" r:id="rId3376"/>
    <hyperlink ref="E3330" r:id="rId3377"/>
    <hyperlink ref="E3331" r:id="rId3378"/>
    <hyperlink ref="E3332" r:id="rId3379"/>
    <hyperlink ref="E3333" r:id="rId3380"/>
    <hyperlink ref="E3334" r:id="rId3381"/>
    <hyperlink ref="E3335" r:id="rId3382"/>
    <hyperlink ref="E3336" r:id="rId3383"/>
    <hyperlink ref="E3337" r:id="rId3384"/>
    <hyperlink ref="E3338" r:id="rId3385"/>
    <hyperlink ref="E3339" r:id="rId3386"/>
    <hyperlink ref="E3340" r:id="rId3387"/>
    <hyperlink ref="E3341" r:id="rId3388"/>
    <hyperlink ref="E3342" r:id="rId3389"/>
    <hyperlink ref="E3343" r:id="rId3390"/>
    <hyperlink ref="E3344" r:id="rId3391"/>
    <hyperlink ref="E3345" r:id="rId3392"/>
    <hyperlink ref="E3346" r:id="rId3393"/>
    <hyperlink ref="E3347" r:id="rId3394"/>
    <hyperlink ref="E3348" r:id="rId3395"/>
    <hyperlink ref="E3349" r:id="rId3396"/>
    <hyperlink ref="E3350" r:id="rId3397"/>
    <hyperlink ref="E3351" r:id="rId3398"/>
    <hyperlink ref="E3352" r:id="rId3399"/>
    <hyperlink ref="E3353" r:id="rId3400"/>
    <hyperlink ref="E3354" r:id="rId3401"/>
    <hyperlink ref="E3355" r:id="rId3402"/>
    <hyperlink ref="E3356" r:id="rId3403"/>
    <hyperlink ref="E3357" r:id="rId3404"/>
    <hyperlink ref="E3358" r:id="rId3405"/>
    <hyperlink ref="E3359" r:id="rId3406"/>
    <hyperlink ref="E3360" r:id="rId3407"/>
    <hyperlink ref="E3361" r:id="rId3408"/>
    <hyperlink ref="E3362" r:id="rId3409"/>
    <hyperlink ref="D3363" r:id="rId3410"/>
    <hyperlink ref="E3363" r:id="rId3411"/>
    <hyperlink ref="E3364" r:id="rId3412"/>
    <hyperlink ref="E3365" r:id="rId3413"/>
    <hyperlink ref="E3366" r:id="rId3414"/>
    <hyperlink ref="E3367" r:id="rId3415"/>
    <hyperlink ref="E3368" r:id="rId3416"/>
    <hyperlink ref="E3369" r:id="rId3417"/>
    <hyperlink ref="E3370" r:id="rId3418"/>
    <hyperlink ref="E3371" r:id="rId3419"/>
    <hyperlink ref="E3372" r:id="rId3420"/>
    <hyperlink ref="E3373" r:id="rId3421"/>
    <hyperlink ref="E3374" r:id="rId3422"/>
    <hyperlink ref="E3375" r:id="rId3423"/>
    <hyperlink ref="E3376" r:id="rId3424"/>
    <hyperlink ref="E3377" r:id="rId3425"/>
    <hyperlink ref="E3378" r:id="rId3426"/>
    <hyperlink ref="E3379" r:id="rId3427"/>
    <hyperlink ref="E3380" r:id="rId3428"/>
    <hyperlink ref="E3381" r:id="rId3429"/>
    <hyperlink ref="E3382" r:id="rId3430"/>
    <hyperlink ref="E3383" r:id="rId3431"/>
    <hyperlink ref="E3384" r:id="rId3432"/>
    <hyperlink ref="E3385" r:id="rId3433"/>
    <hyperlink ref="E3386" r:id="rId3434"/>
    <hyperlink ref="E3387" r:id="rId3435"/>
    <hyperlink ref="E3388" r:id="rId3436"/>
    <hyperlink ref="E3389" r:id="rId3437"/>
    <hyperlink ref="E3390" r:id="rId3438"/>
    <hyperlink ref="E3391" r:id="rId3439"/>
    <hyperlink ref="E3392" r:id="rId3440"/>
    <hyperlink ref="E3393" r:id="rId3441"/>
    <hyperlink ref="E3394" r:id="rId3442"/>
    <hyperlink ref="E3395" r:id="rId3443"/>
    <hyperlink ref="E3396" r:id="rId3444"/>
    <hyperlink ref="E3397" r:id="rId3445"/>
    <hyperlink ref="E3398" r:id="rId3446"/>
    <hyperlink ref="E3399" r:id="rId3447"/>
    <hyperlink ref="E3400" r:id="rId3448"/>
    <hyperlink ref="E3401" r:id="rId3449"/>
    <hyperlink ref="E3402" r:id="rId3450"/>
    <hyperlink ref="E3403" r:id="rId3451"/>
    <hyperlink ref="E3404" r:id="rId3452"/>
    <hyperlink ref="E3405" r:id="rId3453"/>
    <hyperlink ref="E3406" r:id="rId3454"/>
    <hyperlink ref="E3407" r:id="rId3455"/>
    <hyperlink ref="E3408" r:id="rId3456"/>
    <hyperlink ref="E3409" r:id="rId3457"/>
    <hyperlink ref="E3410" r:id="rId3458"/>
    <hyperlink ref="E3411" r:id="rId3459"/>
    <hyperlink ref="E3412" r:id="rId3460"/>
    <hyperlink ref="E3413" r:id="rId3461"/>
    <hyperlink ref="E3414" r:id="rId3462"/>
    <hyperlink ref="E3415" r:id="rId3463"/>
    <hyperlink ref="E3416" r:id="rId3464"/>
    <hyperlink ref="E3417" r:id="rId3465"/>
    <hyperlink ref="E3418" r:id="rId3466"/>
    <hyperlink ref="E3419" r:id="rId3467"/>
    <hyperlink ref="E3420" r:id="rId3468"/>
    <hyperlink ref="E3421" r:id="rId3469"/>
    <hyperlink ref="E3422" r:id="rId3470"/>
    <hyperlink ref="E3423" r:id="rId3471"/>
    <hyperlink ref="E3424" r:id="rId3472"/>
    <hyperlink ref="E3425" r:id="rId3473"/>
    <hyperlink ref="E3426" r:id="rId3474"/>
    <hyperlink ref="E3427" r:id="rId3475"/>
    <hyperlink ref="E3428" r:id="rId3476"/>
    <hyperlink ref="E3429" r:id="rId3477"/>
    <hyperlink ref="E3430" r:id="rId3478"/>
    <hyperlink ref="E3431" r:id="rId3479"/>
    <hyperlink ref="E3432" r:id="rId3480"/>
    <hyperlink ref="E3433" r:id="rId3481"/>
    <hyperlink ref="E3434" r:id="rId3482"/>
    <hyperlink ref="E3435" r:id="rId3483"/>
    <hyperlink ref="E3436" r:id="rId3484"/>
    <hyperlink ref="E3437" r:id="rId3485"/>
    <hyperlink ref="E3438" r:id="rId3486"/>
    <hyperlink ref="E3439" r:id="rId3487"/>
    <hyperlink ref="E3440" r:id="rId3488"/>
    <hyperlink ref="E3441" r:id="rId3489"/>
    <hyperlink ref="E3442" r:id="rId3490"/>
    <hyperlink ref="E3443" r:id="rId3491"/>
    <hyperlink ref="E3444" r:id="rId3492"/>
    <hyperlink ref="E3445" r:id="rId3493"/>
    <hyperlink ref="E3446" r:id="rId3494"/>
    <hyperlink ref="E3447" r:id="rId3495"/>
    <hyperlink ref="E3448" r:id="rId3496"/>
    <hyperlink ref="E3449" r:id="rId3497"/>
    <hyperlink ref="E3450" r:id="rId3498"/>
    <hyperlink ref="E3451" r:id="rId3499"/>
    <hyperlink ref="E3452" r:id="rId3500"/>
    <hyperlink ref="E3453" r:id="rId3501"/>
    <hyperlink ref="E3454" r:id="rId3502"/>
    <hyperlink ref="E3455" r:id="rId3503"/>
    <hyperlink ref="E3456" r:id="rId3504"/>
    <hyperlink ref="E3457" r:id="rId3505"/>
    <hyperlink ref="E3458" r:id="rId3506"/>
    <hyperlink ref="E3459" r:id="rId3507"/>
    <hyperlink ref="E3460" r:id="rId3508"/>
    <hyperlink ref="E3461" r:id="rId3509"/>
    <hyperlink ref="E3462" r:id="rId3510"/>
    <hyperlink ref="E3463" r:id="rId3511"/>
    <hyperlink ref="D3464" r:id="rId3512"/>
    <hyperlink ref="E3464" r:id="rId3513"/>
    <hyperlink ref="E3465" r:id="rId3514"/>
    <hyperlink ref="E3466" r:id="rId3515"/>
    <hyperlink ref="E3467" r:id="rId3516"/>
    <hyperlink ref="E3468" r:id="rId3517"/>
    <hyperlink ref="D3469" r:id="rId3518"/>
    <hyperlink ref="E3469" r:id="rId3519"/>
    <hyperlink ref="E3470" r:id="rId3520"/>
    <hyperlink ref="E3471" r:id="rId3521"/>
    <hyperlink ref="E3472" r:id="rId3522"/>
    <hyperlink ref="E3473" r:id="rId3523"/>
    <hyperlink ref="E3474" r:id="rId3524"/>
    <hyperlink ref="E3475" r:id="rId3525"/>
    <hyperlink ref="E3476" r:id="rId3526"/>
    <hyperlink ref="E3477" r:id="rId3527"/>
    <hyperlink ref="E3478" r:id="rId3528"/>
    <hyperlink ref="E3479" r:id="rId3529"/>
    <hyperlink ref="E3481" r:id="rId3530"/>
    <hyperlink ref="E3483" r:id="rId3531"/>
    <hyperlink ref="E3484" r:id="rId3532"/>
    <hyperlink ref="E3485" r:id="rId3533"/>
    <hyperlink ref="E3486" r:id="rId3534"/>
    <hyperlink ref="E3487" r:id="rId3535"/>
    <hyperlink ref="E3488" r:id="rId3536"/>
    <hyperlink ref="E3489" r:id="rId3537"/>
    <hyperlink ref="E3490" r:id="rId3538"/>
    <hyperlink ref="E3491" r:id="rId3539"/>
    <hyperlink ref="E3492" r:id="rId3540"/>
    <hyperlink ref="E3493" r:id="rId3541"/>
    <hyperlink ref="E3494" r:id="rId3542"/>
    <hyperlink ref="E3495" r:id="rId3543"/>
    <hyperlink ref="E3496" r:id="rId3544"/>
    <hyperlink ref="E3497" r:id="rId3545"/>
    <hyperlink ref="E3498" r:id="rId3546"/>
    <hyperlink ref="D3499" r:id="rId3547"/>
    <hyperlink ref="E3499" r:id="rId3548"/>
    <hyperlink ref="E3500" r:id="rId3549"/>
    <hyperlink ref="E3501" r:id="rId3550"/>
    <hyperlink ref="E3502" r:id="rId3551"/>
    <hyperlink ref="E3503" r:id="rId3552"/>
    <hyperlink ref="E3504" r:id="rId3553"/>
    <hyperlink ref="E3505" r:id="rId3554"/>
    <hyperlink ref="E3506" r:id="rId3555"/>
    <hyperlink ref="E3507" r:id="rId3556"/>
    <hyperlink ref="E3508" r:id="rId3557"/>
    <hyperlink ref="E3509" r:id="rId3558"/>
    <hyperlink ref="E3510" r:id="rId3559"/>
    <hyperlink ref="E3511" r:id="rId3560"/>
    <hyperlink ref="E3512" r:id="rId3561"/>
    <hyperlink ref="E3513" r:id="rId3562"/>
    <hyperlink ref="E3514" r:id="rId3563"/>
    <hyperlink ref="E3515" r:id="rId3564"/>
    <hyperlink ref="E3516" r:id="rId3565"/>
    <hyperlink ref="E3517" r:id="rId3566"/>
    <hyperlink ref="E3518" r:id="rId3567"/>
    <hyperlink ref="E3519" r:id="rId3568"/>
    <hyperlink ref="E3520" r:id="rId3569"/>
    <hyperlink ref="E3521" r:id="rId3570"/>
    <hyperlink ref="E3522" r:id="rId3571"/>
    <hyperlink ref="E3523" r:id="rId3572"/>
    <hyperlink ref="E3524" r:id="rId3573"/>
    <hyperlink ref="E3525" r:id="rId3574"/>
    <hyperlink ref="E3526" r:id="rId3575"/>
    <hyperlink ref="E3527" r:id="rId3576"/>
    <hyperlink ref="E3528" r:id="rId3577"/>
    <hyperlink ref="E3530" r:id="rId3578"/>
    <hyperlink ref="E3531" r:id="rId3579"/>
    <hyperlink ref="E3532" r:id="rId3580"/>
    <hyperlink ref="E3533" r:id="rId3581"/>
    <hyperlink ref="E3534" r:id="rId3582"/>
    <hyperlink ref="E3535" r:id="rId3583"/>
    <hyperlink ref="E3536" r:id="rId3584"/>
    <hyperlink ref="E3537" r:id="rId3585"/>
    <hyperlink ref="E3538" r:id="rId3586"/>
    <hyperlink ref="E3539" r:id="rId3587"/>
    <hyperlink ref="E3540" r:id="rId3588"/>
    <hyperlink ref="E3541" r:id="rId3589"/>
    <hyperlink ref="E3542" r:id="rId3590"/>
    <hyperlink ref="E3543" r:id="rId3591"/>
    <hyperlink ref="E3544" r:id="rId3592"/>
    <hyperlink ref="E3545" r:id="rId3593"/>
    <hyperlink ref="E3546" r:id="rId3594"/>
    <hyperlink ref="E3547" r:id="rId3595"/>
    <hyperlink ref="E3548" r:id="rId3596"/>
    <hyperlink ref="E3549" r:id="rId3597"/>
    <hyperlink ref="E3550" r:id="rId3598"/>
    <hyperlink ref="E3551" r:id="rId3599"/>
    <hyperlink ref="E3552" r:id="rId3600"/>
    <hyperlink ref="E3553" r:id="rId3601"/>
    <hyperlink ref="E3554" r:id="rId3602"/>
    <hyperlink ref="E3555" r:id="rId3603"/>
    <hyperlink ref="E3556" r:id="rId3604"/>
    <hyperlink ref="E3557" r:id="rId3605"/>
    <hyperlink ref="E3558" r:id="rId3606"/>
    <hyperlink ref="E3559" r:id="rId3607"/>
    <hyperlink ref="E3560" r:id="rId3608"/>
    <hyperlink ref="E3561" r:id="rId3609"/>
    <hyperlink ref="E3562" r:id="rId3610"/>
    <hyperlink ref="E3563" r:id="rId3611"/>
    <hyperlink ref="E3564" r:id="rId3612"/>
    <hyperlink ref="E3565" r:id="rId3613"/>
    <hyperlink ref="E3566" r:id="rId3614"/>
    <hyperlink ref="E3567" r:id="rId3615"/>
    <hyperlink ref="E3568" r:id="rId3616"/>
    <hyperlink ref="E3569" r:id="rId3617"/>
    <hyperlink ref="E3570" r:id="rId3618"/>
    <hyperlink ref="E3571" r:id="rId3619"/>
    <hyperlink ref="E3572" r:id="rId3620"/>
    <hyperlink ref="E3573" r:id="rId3621"/>
    <hyperlink ref="E3574" r:id="rId3622"/>
    <hyperlink ref="E3575" r:id="rId3623"/>
    <hyperlink ref="E3576" r:id="rId3624"/>
    <hyperlink ref="E3577" r:id="rId3625"/>
    <hyperlink ref="E3578" r:id="rId3626"/>
    <hyperlink ref="E3579" r:id="rId3627"/>
    <hyperlink ref="E3580" r:id="rId3628"/>
    <hyperlink ref="E3581" r:id="rId3629"/>
    <hyperlink ref="E3582" r:id="rId3630"/>
    <hyperlink ref="E3583" r:id="rId3631"/>
    <hyperlink ref="E3584" r:id="rId3632"/>
    <hyperlink ref="E3585" r:id="rId3633"/>
    <hyperlink ref="E3586" r:id="rId3634"/>
    <hyperlink ref="E3587" r:id="rId3635"/>
    <hyperlink ref="D3588" r:id="rId3636"/>
    <hyperlink ref="E3588" r:id="rId3637"/>
    <hyperlink ref="E3589" r:id="rId3638"/>
    <hyperlink ref="E3590" r:id="rId3639"/>
    <hyperlink ref="E3591" r:id="rId3640"/>
    <hyperlink ref="E3592" r:id="rId3641"/>
    <hyperlink ref="E3593" r:id="rId3642"/>
    <hyperlink ref="E3594" r:id="rId3643"/>
    <hyperlink ref="E3595" r:id="rId3644"/>
    <hyperlink ref="E3596" r:id="rId3645"/>
    <hyperlink ref="E3597" r:id="rId3646"/>
    <hyperlink ref="E3598" r:id="rId3647"/>
    <hyperlink ref="E3599" r:id="rId3648"/>
    <hyperlink ref="E3600" r:id="rId3649"/>
    <hyperlink ref="E3601" r:id="rId3650"/>
    <hyperlink ref="E3602" r:id="rId3651"/>
    <hyperlink ref="E3603" r:id="rId3652"/>
    <hyperlink ref="E3604" r:id="rId3653"/>
    <hyperlink ref="E3605" r:id="rId3654"/>
    <hyperlink ref="E3606" r:id="rId3655"/>
    <hyperlink ref="E3607" r:id="rId3656"/>
    <hyperlink ref="E3608" r:id="rId3657"/>
    <hyperlink ref="E3609" r:id="rId3658"/>
    <hyperlink ref="E3610" r:id="rId3659"/>
    <hyperlink ref="E3611" r:id="rId3660"/>
    <hyperlink ref="E3612" r:id="rId3661"/>
    <hyperlink ref="D3613" r:id="rId3662"/>
    <hyperlink ref="E3613" r:id="rId3663"/>
    <hyperlink ref="E3614" r:id="rId3664"/>
    <hyperlink ref="E3615" r:id="rId3665"/>
    <hyperlink ref="E3616" r:id="rId3666"/>
    <hyperlink ref="E3617" r:id="rId3667"/>
    <hyperlink ref="E3618" r:id="rId3668"/>
    <hyperlink ref="E3619" r:id="rId3669"/>
    <hyperlink ref="E3620" r:id="rId3670"/>
    <hyperlink ref="E3621" r:id="rId3671"/>
    <hyperlink ref="E3622" r:id="rId3672"/>
    <hyperlink ref="E3623" r:id="rId3673"/>
    <hyperlink ref="E3624" r:id="rId3674"/>
    <hyperlink ref="E3625" r:id="rId3675"/>
    <hyperlink ref="E3626" r:id="rId3676"/>
    <hyperlink ref="E3627" r:id="rId3677"/>
    <hyperlink ref="E3628" r:id="rId3678"/>
    <hyperlink ref="E3629" r:id="rId3679"/>
    <hyperlink ref="E3630" r:id="rId3680"/>
    <hyperlink ref="E3631" r:id="rId3681"/>
    <hyperlink ref="E3632" r:id="rId3682"/>
    <hyperlink ref="E3633" r:id="rId3683"/>
    <hyperlink ref="E3634" r:id="rId3684"/>
    <hyperlink ref="E3635" r:id="rId3685"/>
    <hyperlink ref="E3636" r:id="rId3686"/>
    <hyperlink ref="E3637" r:id="rId3687"/>
    <hyperlink ref="E3638" r:id="rId3688"/>
    <hyperlink ref="E3639" r:id="rId3689"/>
    <hyperlink ref="E3640" r:id="rId3690"/>
    <hyperlink ref="E3641" r:id="rId3691"/>
    <hyperlink ref="E3642" r:id="rId3692"/>
    <hyperlink ref="E3643" r:id="rId3693"/>
    <hyperlink ref="E3644" r:id="rId3694"/>
    <hyperlink ref="E3645" r:id="rId3695"/>
    <hyperlink ref="E3646" r:id="rId3696"/>
    <hyperlink ref="D3647" r:id="rId3697"/>
    <hyperlink ref="E3647" r:id="rId3698"/>
    <hyperlink ref="E3648" r:id="rId3699"/>
    <hyperlink ref="E3649" r:id="rId3700"/>
    <hyperlink ref="E3650" r:id="rId3701"/>
    <hyperlink ref="E3651" r:id="rId3702"/>
    <hyperlink ref="E3652" r:id="rId3703"/>
    <hyperlink ref="E3653" r:id="rId3704"/>
    <hyperlink ref="E3654" r:id="rId3705"/>
    <hyperlink ref="E3655" r:id="rId3706"/>
    <hyperlink ref="E3656" r:id="rId3707"/>
    <hyperlink ref="E3657" r:id="rId3708"/>
    <hyperlink ref="E3658" r:id="rId3709"/>
    <hyperlink ref="E3659" r:id="rId3710"/>
    <hyperlink ref="E3660" r:id="rId3711"/>
    <hyperlink ref="E3661" r:id="rId3712"/>
    <hyperlink ref="E3662" r:id="rId3713"/>
    <hyperlink ref="E3663" r:id="rId3714"/>
    <hyperlink ref="E3664" r:id="rId3715"/>
    <hyperlink ref="E3665" r:id="rId3716"/>
    <hyperlink ref="E3666" r:id="rId3717"/>
    <hyperlink ref="D3667" r:id="rId3718"/>
    <hyperlink ref="E3667" r:id="rId3719"/>
    <hyperlink ref="E3668" r:id="rId3720"/>
    <hyperlink ref="E3669" r:id="rId3721"/>
    <hyperlink ref="E3670" r:id="rId3722"/>
    <hyperlink ref="E3671" r:id="rId3723"/>
    <hyperlink ref="E3672" r:id="rId3724"/>
    <hyperlink ref="E3673" r:id="rId3725"/>
    <hyperlink ref="E3674" r:id="rId3726"/>
    <hyperlink ref="E3675" r:id="rId3727"/>
    <hyperlink ref="E3676" r:id="rId3728"/>
    <hyperlink ref="E3677" r:id="rId3729"/>
    <hyperlink ref="E3678" r:id="rId3730"/>
    <hyperlink ref="E3679" r:id="rId3731"/>
    <hyperlink ref="E3680" r:id="rId3732"/>
    <hyperlink ref="E3681" r:id="rId3733"/>
    <hyperlink ref="E3682" r:id="rId3734"/>
    <hyperlink ref="E3683" r:id="rId3735"/>
    <hyperlink ref="E3684" r:id="rId3736"/>
    <hyperlink ref="E3685" r:id="rId3737"/>
    <hyperlink ref="E3686" r:id="rId3738"/>
    <hyperlink ref="E3687" r:id="rId3739"/>
    <hyperlink ref="E3688" r:id="rId3740"/>
    <hyperlink ref="E3689" r:id="rId3741"/>
    <hyperlink ref="E3690" r:id="rId3742"/>
    <hyperlink ref="E3691" r:id="rId3743"/>
    <hyperlink ref="E3692" r:id="rId3744"/>
    <hyperlink ref="E3693" r:id="rId3745"/>
    <hyperlink ref="E3694" r:id="rId3746"/>
    <hyperlink ref="E3695" r:id="rId3747"/>
    <hyperlink ref="E3696" r:id="rId3748"/>
    <hyperlink ref="E3697" r:id="rId3749"/>
    <hyperlink ref="D3698" r:id="rId3750"/>
    <hyperlink ref="E3698" r:id="rId3751"/>
    <hyperlink ref="E3699" r:id="rId3752"/>
    <hyperlink ref="E3700" r:id="rId3753"/>
    <hyperlink ref="E3701" r:id="rId3754"/>
    <hyperlink ref="E3702" r:id="rId3755"/>
    <hyperlink ref="E3703" r:id="rId3756"/>
    <hyperlink ref="E3704" r:id="rId3757"/>
    <hyperlink ref="D3705" r:id="rId3758"/>
    <hyperlink ref="E3705" r:id="rId3759"/>
    <hyperlink ref="E3707" r:id="rId3760"/>
    <hyperlink ref="E3708" r:id="rId3761"/>
    <hyperlink ref="E3709" r:id="rId3762"/>
    <hyperlink ref="E3711" r:id="rId3763"/>
    <hyperlink ref="E3712" r:id="rId3764"/>
    <hyperlink ref="E3713" r:id="rId3765"/>
    <hyperlink ref="E3714" r:id="rId3766"/>
    <hyperlink ref="E3715" r:id="rId3767"/>
    <hyperlink ref="E3716" r:id="rId3768"/>
    <hyperlink ref="E3717" r:id="rId3769"/>
    <hyperlink ref="E3718" r:id="rId3770"/>
    <hyperlink ref="E3719" r:id="rId3771"/>
    <hyperlink ref="E3720" r:id="rId3772"/>
    <hyperlink ref="E3722" r:id="rId3773"/>
    <hyperlink ref="E3723" r:id="rId3774"/>
    <hyperlink ref="E3724" r:id="rId3775"/>
    <hyperlink ref="D3725" r:id="rId3776"/>
    <hyperlink ref="E3725" r:id="rId3777"/>
    <hyperlink ref="E3726" r:id="rId3778"/>
    <hyperlink ref="E3727" r:id="rId3779"/>
    <hyperlink ref="E3728" r:id="rId3780"/>
    <hyperlink ref="E3729" r:id="rId3781"/>
    <hyperlink ref="E3730" r:id="rId3782"/>
    <hyperlink ref="E3731" r:id="rId3783"/>
    <hyperlink ref="E3732" r:id="rId3784"/>
    <hyperlink ref="E3733" r:id="rId3785"/>
    <hyperlink ref="E3734" r:id="rId3786"/>
    <hyperlink ref="E3735" r:id="rId3787"/>
    <hyperlink ref="E3736" r:id="rId3788"/>
    <hyperlink ref="E3737" r:id="rId3789"/>
    <hyperlink ref="E3738" r:id="rId3790"/>
    <hyperlink ref="E3739" r:id="rId3791"/>
    <hyperlink ref="E3740" r:id="rId3792"/>
    <hyperlink ref="E3741" r:id="rId3793"/>
    <hyperlink ref="E3742" r:id="rId3794"/>
    <hyperlink ref="E3743" r:id="rId3795"/>
    <hyperlink ref="E3744" r:id="rId3796"/>
    <hyperlink ref="E3745" r:id="rId3797"/>
    <hyperlink ref="E3746" r:id="rId3798"/>
    <hyperlink ref="E3747" r:id="rId3799"/>
    <hyperlink ref="E3748" r:id="rId3800"/>
    <hyperlink ref="E3749" r:id="rId3801"/>
    <hyperlink ref="E3750" r:id="rId3802"/>
    <hyperlink ref="E3751" r:id="rId3803"/>
    <hyperlink ref="E3752" r:id="rId3804"/>
    <hyperlink ref="E3753" r:id="rId3805"/>
    <hyperlink ref="E3754" r:id="rId3806"/>
    <hyperlink ref="E3755" r:id="rId3807"/>
    <hyperlink ref="E3756" r:id="rId3808"/>
    <hyperlink ref="D3757" r:id="rId3809"/>
    <hyperlink ref="E3757" r:id="rId3810"/>
    <hyperlink ref="E3758" r:id="rId3811"/>
    <hyperlink ref="E3759" r:id="rId3812"/>
    <hyperlink ref="E3760" r:id="rId3813"/>
    <hyperlink ref="E3761" r:id="rId3814"/>
    <hyperlink ref="E3762" r:id="rId3815"/>
    <hyperlink ref="D3763" r:id="rId3816"/>
    <hyperlink ref="E3763" r:id="rId3817"/>
    <hyperlink ref="E3764" r:id="rId3818"/>
    <hyperlink ref="E3765" r:id="rId3819"/>
    <hyperlink ref="E3766" r:id="rId3820"/>
    <hyperlink ref="E3767" r:id="rId3821"/>
    <hyperlink ref="E3768" r:id="rId3822"/>
    <hyperlink ref="E3769" r:id="rId3823"/>
    <hyperlink ref="E3770" r:id="rId3824"/>
    <hyperlink ref="E3772" r:id="rId3825"/>
    <hyperlink ref="E3773" r:id="rId3826"/>
    <hyperlink ref="E3774" r:id="rId3827"/>
    <hyperlink ref="E3775" r:id="rId3828"/>
    <hyperlink ref="E3776" r:id="rId3829"/>
    <hyperlink ref="E3777" r:id="rId3830"/>
    <hyperlink ref="E3778" r:id="rId3831"/>
    <hyperlink ref="E3779" r:id="rId3832"/>
    <hyperlink ref="E3780" r:id="rId3833"/>
    <hyperlink ref="E3781" r:id="rId3834"/>
    <hyperlink ref="E3782" r:id="rId3835"/>
    <hyperlink ref="D3783" r:id="rId3836"/>
    <hyperlink ref="E3783" r:id="rId3837"/>
    <hyperlink ref="E3784" r:id="rId3838"/>
    <hyperlink ref="E3785" r:id="rId3839"/>
    <hyperlink ref="E3786" r:id="rId3840"/>
    <hyperlink ref="E3787" r:id="rId3841"/>
    <hyperlink ref="E3788" r:id="rId3842"/>
    <hyperlink ref="E3789" r:id="rId3843"/>
    <hyperlink ref="E3790" r:id="rId3844"/>
    <hyperlink ref="E3791" r:id="rId3845"/>
    <hyperlink ref="E3792" r:id="rId3846"/>
    <hyperlink ref="E3793" r:id="rId3847"/>
    <hyperlink ref="E3794" r:id="rId3848"/>
    <hyperlink ref="E3795" r:id="rId3849"/>
    <hyperlink ref="E3796" r:id="rId3850"/>
    <hyperlink ref="E3797" r:id="rId3851"/>
    <hyperlink ref="D3798" r:id="rId3852"/>
    <hyperlink ref="E3798" r:id="rId3853"/>
    <hyperlink ref="E3799" r:id="rId3854"/>
    <hyperlink ref="E3800" r:id="rId3855"/>
    <hyperlink ref="E3801" r:id="rId3856"/>
    <hyperlink ref="E3802" r:id="rId3857"/>
    <hyperlink ref="E3803" r:id="rId3858"/>
    <hyperlink ref="E3804" r:id="rId3859"/>
    <hyperlink ref="E3805" r:id="rId3860"/>
    <hyperlink ref="E3806" r:id="rId3861"/>
    <hyperlink ref="E3807" r:id="rId3862"/>
    <hyperlink ref="E3808" r:id="rId3863"/>
    <hyperlink ref="E3809" r:id="rId3864"/>
    <hyperlink ref="E3810" r:id="rId3865"/>
    <hyperlink ref="E3811" r:id="rId3866"/>
    <hyperlink ref="E3812" r:id="rId3867"/>
    <hyperlink ref="E3813" r:id="rId3868"/>
    <hyperlink ref="E3814" r:id="rId3869"/>
    <hyperlink ref="E3815" r:id="rId3870"/>
    <hyperlink ref="E3816" r:id="rId3871"/>
    <hyperlink ref="E3817" r:id="rId3872"/>
    <hyperlink ref="E3818" r:id="rId3873"/>
    <hyperlink ref="E3819" r:id="rId3874"/>
    <hyperlink ref="E3820" r:id="rId3875"/>
    <hyperlink ref="E3821" r:id="rId3876"/>
    <hyperlink ref="E3822" r:id="rId3877"/>
    <hyperlink ref="E3823" r:id="rId3878"/>
    <hyperlink ref="E3824" r:id="rId3879"/>
    <hyperlink ref="E3825" r:id="rId3880"/>
    <hyperlink ref="E3826" r:id="rId3881"/>
    <hyperlink ref="E3827" r:id="rId3882"/>
    <hyperlink ref="E3828" r:id="rId3883"/>
    <hyperlink ref="E3829" r:id="rId3884"/>
    <hyperlink ref="E3830" r:id="rId3885"/>
    <hyperlink ref="E3831" r:id="rId3886"/>
    <hyperlink ref="E3832" r:id="rId3887"/>
    <hyperlink ref="E3833" r:id="rId3888"/>
    <hyperlink ref="E3834" r:id="rId3889"/>
    <hyperlink ref="E3835" r:id="rId3890"/>
    <hyperlink ref="E3836" r:id="rId3891"/>
    <hyperlink ref="E3837" r:id="rId3892"/>
    <hyperlink ref="E3838" r:id="rId3893"/>
    <hyperlink ref="E3839" r:id="rId3894"/>
    <hyperlink ref="E3840" r:id="rId3895"/>
    <hyperlink ref="E3841" r:id="rId3896"/>
    <hyperlink ref="E3842" r:id="rId3897"/>
    <hyperlink ref="E3843" r:id="rId3898"/>
    <hyperlink ref="E3844" r:id="rId3899"/>
    <hyperlink ref="E3845" r:id="rId3900"/>
    <hyperlink ref="E3846" r:id="rId3901"/>
    <hyperlink ref="E3847" r:id="rId3902"/>
    <hyperlink ref="E3848" r:id="rId3903"/>
    <hyperlink ref="E3849" r:id="rId3904"/>
    <hyperlink ref="E3850" r:id="rId3905"/>
    <hyperlink ref="E3851" r:id="rId3906"/>
    <hyperlink ref="E3852" r:id="rId3907"/>
    <hyperlink ref="E3853" r:id="rId3908"/>
    <hyperlink ref="E3854" r:id="rId3909"/>
    <hyperlink ref="E3855" r:id="rId3910"/>
    <hyperlink ref="E3856" r:id="rId3911"/>
    <hyperlink ref="E3857" r:id="rId3912"/>
    <hyperlink ref="E3858" r:id="rId3913"/>
    <hyperlink ref="E3859" r:id="rId3914"/>
    <hyperlink ref="E3860" r:id="rId3915"/>
    <hyperlink ref="E3861" r:id="rId3916"/>
    <hyperlink ref="E3862" r:id="rId3917"/>
    <hyperlink ref="E3863" r:id="rId3918"/>
    <hyperlink ref="E3864" r:id="rId3919"/>
    <hyperlink ref="E3865" r:id="rId3920"/>
    <hyperlink ref="E3866" r:id="rId3921"/>
    <hyperlink ref="E3867" r:id="rId3922"/>
    <hyperlink ref="E3868" r:id="rId3923"/>
    <hyperlink ref="E3869" r:id="rId3924"/>
    <hyperlink ref="E3870" r:id="rId3925"/>
    <hyperlink ref="E3871" r:id="rId3926"/>
    <hyperlink ref="E3872" r:id="rId3927"/>
    <hyperlink ref="E3873" r:id="rId3928"/>
    <hyperlink ref="E3874" r:id="rId3929"/>
    <hyperlink ref="E3875" r:id="rId3930"/>
    <hyperlink ref="E3876" r:id="rId3931"/>
    <hyperlink ref="E3877" r:id="rId3932"/>
    <hyperlink ref="E3878" r:id="rId3933"/>
    <hyperlink ref="E3879" r:id="rId3934"/>
    <hyperlink ref="E3880" r:id="rId3935"/>
    <hyperlink ref="E3881" r:id="rId3936"/>
    <hyperlink ref="E3882" r:id="rId3937"/>
    <hyperlink ref="E3883" r:id="rId3938"/>
    <hyperlink ref="E3884" r:id="rId3939"/>
    <hyperlink ref="E3885" r:id="rId3940"/>
    <hyperlink ref="E3886" r:id="rId3941"/>
    <hyperlink ref="E3887" r:id="rId3942"/>
    <hyperlink ref="E3888" r:id="rId3943"/>
    <hyperlink ref="E3889" r:id="rId3944"/>
    <hyperlink ref="E3890" r:id="rId3945"/>
    <hyperlink ref="E3891" r:id="rId3946"/>
    <hyperlink ref="E3892" r:id="rId3947"/>
    <hyperlink ref="E3893" r:id="rId3948"/>
    <hyperlink ref="E3894" r:id="rId3949"/>
    <hyperlink ref="E3895" r:id="rId3950"/>
    <hyperlink ref="E3896" r:id="rId3951"/>
    <hyperlink ref="E3897" r:id="rId3952"/>
    <hyperlink ref="E3898" r:id="rId3953"/>
    <hyperlink ref="E3899" r:id="rId3954"/>
    <hyperlink ref="E3900" r:id="rId3955"/>
    <hyperlink ref="E3901" r:id="rId3956"/>
    <hyperlink ref="E3902" r:id="rId3957"/>
    <hyperlink ref="E3903" r:id="rId3958"/>
    <hyperlink ref="E3904" r:id="rId3959"/>
    <hyperlink ref="E3905" r:id="rId3960"/>
    <hyperlink ref="E3906" r:id="rId3961"/>
    <hyperlink ref="E3907" r:id="rId3962"/>
    <hyperlink ref="E3908" r:id="rId3963"/>
    <hyperlink ref="E3909" r:id="rId3964"/>
    <hyperlink ref="E3910" r:id="rId3965"/>
    <hyperlink ref="E3911" r:id="rId3966"/>
    <hyperlink ref="E3912" r:id="rId3967"/>
    <hyperlink ref="D3913" r:id="rId3968"/>
    <hyperlink ref="E3913" r:id="rId3969"/>
    <hyperlink ref="E3914" r:id="rId3970"/>
    <hyperlink ref="E3915" r:id="rId3971"/>
    <hyperlink ref="E3916" r:id="rId3972"/>
    <hyperlink ref="E3917" r:id="rId3973"/>
    <hyperlink ref="E3918" r:id="rId3974"/>
    <hyperlink ref="E3919" r:id="rId3975"/>
    <hyperlink ref="E3920" r:id="rId3976"/>
    <hyperlink ref="E3921" r:id="rId3977"/>
    <hyperlink ref="E3922" r:id="rId3978"/>
    <hyperlink ref="E3923" r:id="rId3979"/>
    <hyperlink ref="E3924" r:id="rId3980"/>
    <hyperlink ref="E3925" r:id="rId3981"/>
    <hyperlink ref="E3926" r:id="rId3982"/>
    <hyperlink ref="E3927" r:id="rId3983"/>
    <hyperlink ref="E3928" r:id="rId3984"/>
    <hyperlink ref="E3929" r:id="rId3985"/>
    <hyperlink ref="E3930" r:id="rId3986"/>
    <hyperlink ref="E3931" r:id="rId3987"/>
    <hyperlink ref="E3932" r:id="rId3988"/>
    <hyperlink ref="E3933" r:id="rId3989"/>
    <hyperlink ref="E3934" r:id="rId3990"/>
    <hyperlink ref="E3935" r:id="rId3991"/>
    <hyperlink ref="E3936" r:id="rId3992"/>
    <hyperlink ref="E3937" r:id="rId3993"/>
    <hyperlink ref="E3938" r:id="rId3994"/>
    <hyperlink ref="E3939" r:id="rId3995"/>
    <hyperlink ref="E3940" r:id="rId3996"/>
    <hyperlink ref="E3941" r:id="rId3997"/>
    <hyperlink ref="E3942" r:id="rId3998"/>
    <hyperlink ref="E3943" r:id="rId3999"/>
    <hyperlink ref="E3944" r:id="rId4000"/>
    <hyperlink ref="E3945" r:id="rId4001"/>
    <hyperlink ref="E3946" r:id="rId4002"/>
    <hyperlink ref="E3947" r:id="rId4003"/>
    <hyperlink ref="E3948" r:id="rId4004"/>
    <hyperlink ref="E3949" r:id="rId4005"/>
    <hyperlink ref="E3950" r:id="rId4006"/>
    <hyperlink ref="E3951" r:id="rId4007"/>
    <hyperlink ref="E3952" r:id="rId4008"/>
    <hyperlink ref="E3953" r:id="rId4009"/>
    <hyperlink ref="E3954" r:id="rId4010"/>
    <hyperlink ref="E3955" r:id="rId4011"/>
    <hyperlink ref="E3956" r:id="rId4012"/>
    <hyperlink ref="E3957" r:id="rId4013"/>
    <hyperlink ref="E3958" r:id="rId4014"/>
    <hyperlink ref="E3959" r:id="rId4015"/>
    <hyperlink ref="E3960" r:id="rId4016"/>
    <hyperlink ref="E3961" r:id="rId4017"/>
    <hyperlink ref="E3962" r:id="rId4018"/>
    <hyperlink ref="E3963" r:id="rId4019"/>
    <hyperlink ref="E3964" r:id="rId4020"/>
    <hyperlink ref="E3965" r:id="rId4021"/>
    <hyperlink ref="E3966" r:id="rId4022"/>
    <hyperlink ref="E3967" r:id="rId4023"/>
    <hyperlink ref="E3968" r:id="rId4024"/>
    <hyperlink ref="E3969" r:id="rId4025"/>
    <hyperlink ref="E3970" r:id="rId4026"/>
    <hyperlink ref="E3971" r:id="rId4027"/>
    <hyperlink ref="E3972" r:id="rId4028"/>
    <hyperlink ref="E3973" r:id="rId4029"/>
    <hyperlink ref="E3974" r:id="rId4030"/>
    <hyperlink ref="E3975" r:id="rId4031"/>
    <hyperlink ref="E3976" r:id="rId4032"/>
    <hyperlink ref="E3977" r:id="rId4033"/>
    <hyperlink ref="E3978" r:id="rId4034"/>
    <hyperlink ref="E3979" r:id="rId4035"/>
    <hyperlink ref="E3980" r:id="rId4036"/>
    <hyperlink ref="E3981" r:id="rId4037"/>
    <hyperlink ref="E3982" r:id="rId4038"/>
    <hyperlink ref="E3983" r:id="rId4039"/>
    <hyperlink ref="E3984" r:id="rId4040"/>
    <hyperlink ref="D3985" r:id="rId4041"/>
    <hyperlink ref="E3985" r:id="rId4042"/>
    <hyperlink ref="E3986" r:id="rId4043"/>
    <hyperlink ref="E3987" r:id="rId4044"/>
    <hyperlink ref="E3988" r:id="rId4045"/>
    <hyperlink ref="E3989" r:id="rId4046"/>
    <hyperlink ref="E3990" r:id="rId4047"/>
    <hyperlink ref="E3991" r:id="rId4048"/>
    <hyperlink ref="E3992" r:id="rId4049"/>
    <hyperlink ref="E3993" r:id="rId4050"/>
    <hyperlink ref="E3994" r:id="rId4051"/>
    <hyperlink ref="E3995" r:id="rId4052"/>
    <hyperlink ref="E3996" r:id="rId4053"/>
    <hyperlink ref="E3997" r:id="rId4054"/>
    <hyperlink ref="E3998" r:id="rId4055"/>
    <hyperlink ref="E3999" r:id="rId4056"/>
    <hyperlink ref="E4000" r:id="rId4057"/>
    <hyperlink ref="E4001" r:id="rId4058"/>
    <hyperlink ref="E4002" r:id="rId4059"/>
    <hyperlink ref="E4003" r:id="rId4060"/>
    <hyperlink ref="E4004" r:id="rId4061"/>
    <hyperlink ref="E4005" r:id="rId4062"/>
    <hyperlink ref="E4006" r:id="rId4063"/>
    <hyperlink ref="E4007" r:id="rId4064"/>
    <hyperlink ref="E4008" r:id="rId4065"/>
    <hyperlink ref="E4009" r:id="rId4066"/>
    <hyperlink ref="E4010" r:id="rId4067"/>
    <hyperlink ref="E4011" r:id="rId4068"/>
    <hyperlink ref="E4012" r:id="rId4069"/>
    <hyperlink ref="E4013" r:id="rId4070"/>
    <hyperlink ref="E4014" r:id="rId4071"/>
    <hyperlink ref="E4015" r:id="rId4072"/>
    <hyperlink ref="E4016" r:id="rId4073"/>
    <hyperlink ref="E4017" r:id="rId4074"/>
    <hyperlink ref="E4018" r:id="rId4075"/>
    <hyperlink ref="E4019" r:id="rId4076"/>
    <hyperlink ref="E4020" r:id="rId4077"/>
    <hyperlink ref="D4021" r:id="rId4078"/>
    <hyperlink ref="E4021" r:id="rId4079"/>
    <hyperlink ref="E4022" r:id="rId4080"/>
    <hyperlink ref="E4023" r:id="rId4081"/>
    <hyperlink ref="E4024" r:id="rId4082"/>
    <hyperlink ref="E4025" r:id="rId4083"/>
    <hyperlink ref="E4026" r:id="rId4084"/>
    <hyperlink ref="E4027" r:id="rId4085"/>
    <hyperlink ref="E4028" r:id="rId4086"/>
    <hyperlink ref="E4029" r:id="rId4087"/>
    <hyperlink ref="E4030" r:id="rId4088"/>
    <hyperlink ref="E4031" r:id="rId4089"/>
    <hyperlink ref="E4032" r:id="rId4090"/>
    <hyperlink ref="E4033" r:id="rId4091"/>
    <hyperlink ref="E4034" r:id="rId4092"/>
    <hyperlink ref="E4035" r:id="rId4093"/>
    <hyperlink ref="E4036" r:id="rId4094"/>
    <hyperlink ref="E4037" r:id="rId4095"/>
    <hyperlink ref="E4038" r:id="rId4096"/>
    <hyperlink ref="E4039" r:id="rId4097"/>
    <hyperlink ref="E4040" r:id="rId4098"/>
    <hyperlink ref="E4041" r:id="rId4099"/>
    <hyperlink ref="E4042" r:id="rId4100"/>
    <hyperlink ref="E4043" r:id="rId4101"/>
    <hyperlink ref="E4044" r:id="rId4102"/>
    <hyperlink ref="E4045" r:id="rId4103"/>
    <hyperlink ref="E4046" r:id="rId4104"/>
    <hyperlink ref="E4047" r:id="rId4105"/>
    <hyperlink ref="E4048" r:id="rId4106"/>
    <hyperlink ref="E4049" r:id="rId4107"/>
    <hyperlink ref="E4050" r:id="rId4108"/>
    <hyperlink ref="E4051" r:id="rId4109"/>
    <hyperlink ref="E4052" r:id="rId4110"/>
    <hyperlink ref="E4053" r:id="rId4111"/>
    <hyperlink ref="E4054" r:id="rId4112"/>
    <hyperlink ref="E4055" r:id="rId4113"/>
    <hyperlink ref="E4056" r:id="rId4114"/>
    <hyperlink ref="E4057" r:id="rId4115"/>
    <hyperlink ref="E4058" r:id="rId4116"/>
    <hyperlink ref="D4059" r:id="rId4117"/>
    <hyperlink ref="E4059" r:id="rId4118"/>
    <hyperlink ref="E4060" r:id="rId4119"/>
    <hyperlink ref="E4061" r:id="rId4120"/>
    <hyperlink ref="E4062" r:id="rId4121"/>
    <hyperlink ref="E4063" r:id="rId4122"/>
    <hyperlink ref="E4064" r:id="rId4123"/>
    <hyperlink ref="E4065" r:id="rId4124"/>
    <hyperlink ref="E4066" r:id="rId4125"/>
    <hyperlink ref="E4067" r:id="rId4126"/>
    <hyperlink ref="E4068" r:id="rId4127"/>
    <hyperlink ref="E4069" r:id="rId4128"/>
    <hyperlink ref="E4070" r:id="rId4129"/>
    <hyperlink ref="E4071" r:id="rId4130"/>
    <hyperlink ref="E4072" r:id="rId4131"/>
    <hyperlink ref="E4073" r:id="rId4132"/>
    <hyperlink ref="E4074" r:id="rId4133"/>
    <hyperlink ref="E4075" r:id="rId4134"/>
    <hyperlink ref="E4076" r:id="rId4135"/>
    <hyperlink ref="E4077" r:id="rId4136"/>
    <hyperlink ref="E4078" r:id="rId4137"/>
    <hyperlink ref="E4079" r:id="rId4138"/>
    <hyperlink ref="E4080" r:id="rId4139"/>
    <hyperlink ref="E4081" r:id="rId4140"/>
    <hyperlink ref="E4082" r:id="rId4141"/>
    <hyperlink ref="E4083" r:id="rId4142"/>
    <hyperlink ref="E4085" r:id="rId4143"/>
    <hyperlink ref="E4086" r:id="rId4144"/>
    <hyperlink ref="E4087" r:id="rId4145"/>
    <hyperlink ref="E4088" r:id="rId4146"/>
    <hyperlink ref="E4089" r:id="rId4147"/>
    <hyperlink ref="E4090" r:id="rId4148"/>
    <hyperlink ref="E4091" r:id="rId4149"/>
    <hyperlink ref="E4092" r:id="rId4150"/>
    <hyperlink ref="E4093" r:id="rId4151"/>
    <hyperlink ref="E4094" r:id="rId4152"/>
    <hyperlink ref="E4095" r:id="rId4153"/>
    <hyperlink ref="E4096" r:id="rId4154"/>
    <hyperlink ref="E4097" r:id="rId4155"/>
    <hyperlink ref="E4098" r:id="rId4156"/>
    <hyperlink ref="D4099" r:id="rId4157"/>
    <hyperlink ref="E4099" r:id="rId4158"/>
    <hyperlink ref="E4100" r:id="rId4159"/>
    <hyperlink ref="E4101" r:id="rId4160"/>
    <hyperlink ref="E4102" r:id="rId4161"/>
    <hyperlink ref="E4103" r:id="rId4162"/>
    <hyperlink ref="E4104" r:id="rId4163"/>
    <hyperlink ref="E4105" r:id="rId4164"/>
    <hyperlink ref="E4106" r:id="rId4165"/>
    <hyperlink ref="E4107" r:id="rId4166"/>
    <hyperlink ref="E4108" r:id="rId4167"/>
    <hyperlink ref="E4109" r:id="rId4168"/>
    <hyperlink ref="E4110" r:id="rId4169"/>
    <hyperlink ref="E4111" r:id="rId4170"/>
    <hyperlink ref="E4112" r:id="rId4171"/>
    <hyperlink ref="E4113" r:id="rId4172"/>
    <hyperlink ref="E4114" r:id="rId4173"/>
    <hyperlink ref="E4115" r:id="rId4174"/>
    <hyperlink ref="E4116" r:id="rId4175"/>
    <hyperlink ref="E4117" r:id="rId4176"/>
    <hyperlink ref="E4118" r:id="rId4177"/>
    <hyperlink ref="E4119" r:id="rId4178"/>
    <hyperlink ref="E4120" r:id="rId4179"/>
    <hyperlink ref="E4121" r:id="rId4180"/>
    <hyperlink ref="E4122" r:id="rId4181"/>
    <hyperlink ref="E4123" r:id="rId4182"/>
    <hyperlink ref="E4124" r:id="rId4183"/>
    <hyperlink ref="E4125" r:id="rId4184"/>
    <hyperlink ref="E4126" r:id="rId4185"/>
    <hyperlink ref="E4127" r:id="rId4186"/>
    <hyperlink ref="E4128" r:id="rId4187"/>
    <hyperlink ref="E4129" r:id="rId4188"/>
    <hyperlink ref="E4130" r:id="rId4189"/>
    <hyperlink ref="E4131" r:id="rId4190"/>
    <hyperlink ref="E4132" r:id="rId4191"/>
    <hyperlink ref="E4133" r:id="rId4192"/>
    <hyperlink ref="E4134" r:id="rId4193"/>
    <hyperlink ref="E4135" r:id="rId4194"/>
    <hyperlink ref="E4136" r:id="rId4195"/>
    <hyperlink ref="E4137" r:id="rId4196"/>
    <hyperlink ref="E4138" r:id="rId4197"/>
    <hyperlink ref="E4139" r:id="rId4198"/>
    <hyperlink ref="E4140" r:id="rId4199"/>
    <hyperlink ref="E4141" r:id="rId4200"/>
    <hyperlink ref="E4142" r:id="rId4201"/>
    <hyperlink ref="E4143" r:id="rId4202"/>
    <hyperlink ref="E4144" r:id="rId4203"/>
    <hyperlink ref="E4145" r:id="rId4204"/>
    <hyperlink ref="E4146" r:id="rId4205"/>
    <hyperlink ref="E4147" r:id="rId4206"/>
    <hyperlink ref="E4148" r:id="rId4207"/>
    <hyperlink ref="E4149" r:id="rId4208"/>
    <hyperlink ref="E4150" r:id="rId4209"/>
    <hyperlink ref="E4151" r:id="rId4210"/>
    <hyperlink ref="E4152" r:id="rId4211"/>
    <hyperlink ref="E4153" r:id="rId4212"/>
    <hyperlink ref="E4154" r:id="rId4213"/>
    <hyperlink ref="E4155" r:id="rId4214"/>
    <hyperlink ref="E4156" r:id="rId4215"/>
    <hyperlink ref="E4157" r:id="rId4216"/>
    <hyperlink ref="E4158" r:id="rId4217"/>
    <hyperlink ref="E4159" r:id="rId4218"/>
    <hyperlink ref="E4160" r:id="rId4219"/>
    <hyperlink ref="E4161" r:id="rId4220"/>
    <hyperlink ref="E4162" r:id="rId4221"/>
    <hyperlink ref="E4163" r:id="rId4222"/>
    <hyperlink ref="E4164" r:id="rId4223"/>
    <hyperlink ref="E4165" r:id="rId4224"/>
    <hyperlink ref="E4166" r:id="rId4225"/>
    <hyperlink ref="E4167" r:id="rId4226"/>
    <hyperlink ref="E4168" r:id="rId4227"/>
    <hyperlink ref="E4169" r:id="rId4228"/>
    <hyperlink ref="E4170" r:id="rId4229"/>
    <hyperlink ref="E4171" r:id="rId4230"/>
    <hyperlink ref="E4172" r:id="rId4231"/>
    <hyperlink ref="E4173" r:id="rId4232"/>
    <hyperlink ref="E4174" r:id="rId4233"/>
    <hyperlink ref="E4175" r:id="rId4234"/>
    <hyperlink ref="E4176" r:id="rId4235"/>
    <hyperlink ref="E4177" r:id="rId4236"/>
    <hyperlink ref="E4178" r:id="rId4237"/>
    <hyperlink ref="E4179" r:id="rId4238"/>
    <hyperlink ref="E4180" r:id="rId4239"/>
    <hyperlink ref="E4181" r:id="rId4240"/>
    <hyperlink ref="E4182" r:id="rId4241"/>
    <hyperlink ref="E4183" r:id="rId4242"/>
    <hyperlink ref="E4184" r:id="rId4243"/>
    <hyperlink ref="E4185" r:id="rId4244"/>
    <hyperlink ref="E4186" r:id="rId4245"/>
    <hyperlink ref="E4187" r:id="rId4246"/>
    <hyperlink ref="E4188" r:id="rId4247"/>
    <hyperlink ref="E4189" r:id="rId4248"/>
    <hyperlink ref="E4190" r:id="rId4249"/>
    <hyperlink ref="E4191" r:id="rId4250"/>
    <hyperlink ref="E4192" r:id="rId4251"/>
    <hyperlink ref="E4193" r:id="rId4252"/>
    <hyperlink ref="E4194" r:id="rId4253"/>
    <hyperlink ref="E4195" r:id="rId4254"/>
    <hyperlink ref="E4196" r:id="rId4255"/>
    <hyperlink ref="E4197" r:id="rId4256"/>
    <hyperlink ref="E4198" r:id="rId4257"/>
    <hyperlink ref="E4199" r:id="rId4258"/>
    <hyperlink ref="E4200" r:id="rId4259"/>
    <hyperlink ref="E4201" r:id="rId4260"/>
    <hyperlink ref="E4202" r:id="rId4261"/>
    <hyperlink ref="E4203" r:id="rId4262"/>
    <hyperlink ref="E4204" r:id="rId4263"/>
    <hyperlink ref="E4205" r:id="rId4264"/>
    <hyperlink ref="E4206" r:id="rId4265"/>
    <hyperlink ref="E4207" r:id="rId4266"/>
    <hyperlink ref="E4208" r:id="rId4267"/>
    <hyperlink ref="E4209" r:id="rId4268"/>
    <hyperlink ref="E4210" r:id="rId4269"/>
    <hyperlink ref="E4211" r:id="rId4270"/>
    <hyperlink ref="E4212" r:id="rId4271"/>
    <hyperlink ref="E4213" r:id="rId4272"/>
    <hyperlink ref="E4214" r:id="rId4273"/>
    <hyperlink ref="E4215" r:id="rId4274"/>
    <hyperlink ref="E4216" r:id="rId4275"/>
    <hyperlink ref="E4217" r:id="rId4276"/>
    <hyperlink ref="E4218" r:id="rId4277"/>
    <hyperlink ref="E4219" r:id="rId4278"/>
    <hyperlink ref="E4220" r:id="rId4279"/>
    <hyperlink ref="E4221" r:id="rId4280"/>
    <hyperlink ref="E4222" r:id="rId4281"/>
    <hyperlink ref="E4223" r:id="rId4282"/>
    <hyperlink ref="E4224" r:id="rId4283"/>
    <hyperlink ref="E4225" r:id="rId4284"/>
    <hyperlink ref="E4226" r:id="rId4285"/>
    <hyperlink ref="E4227" r:id="rId4286"/>
    <hyperlink ref="E4228" r:id="rId4287"/>
    <hyperlink ref="E4229" r:id="rId4288"/>
    <hyperlink ref="E4230" r:id="rId4289"/>
    <hyperlink ref="E4231" r:id="rId4290"/>
    <hyperlink ref="E4232" r:id="rId4291"/>
    <hyperlink ref="E4233" r:id="rId4292"/>
    <hyperlink ref="E4234" r:id="rId4293"/>
    <hyperlink ref="E4235" r:id="rId4294"/>
    <hyperlink ref="E4236" r:id="rId4295"/>
    <hyperlink ref="E4237" r:id="rId4296"/>
    <hyperlink ref="E4238" r:id="rId4297"/>
    <hyperlink ref="E4239" r:id="rId4298"/>
    <hyperlink ref="E4240" r:id="rId4299"/>
    <hyperlink ref="E4241" r:id="rId4300"/>
    <hyperlink ref="E4242" r:id="rId4301"/>
    <hyperlink ref="E4243" r:id="rId4302"/>
    <hyperlink ref="E4244" r:id="rId4303"/>
    <hyperlink ref="E4245" r:id="rId4304"/>
    <hyperlink ref="E4246" r:id="rId4305"/>
    <hyperlink ref="E4247" r:id="rId4306"/>
    <hyperlink ref="E4248" r:id="rId4307"/>
    <hyperlink ref="E4249" r:id="rId4308"/>
    <hyperlink ref="E4250" r:id="rId4309"/>
    <hyperlink ref="E4251" r:id="rId4310"/>
    <hyperlink ref="E4252" r:id="rId4311"/>
    <hyperlink ref="E4253" r:id="rId4312"/>
    <hyperlink ref="E4254" r:id="rId4313"/>
    <hyperlink ref="E4255" r:id="rId4314"/>
    <hyperlink ref="E4256" r:id="rId4315"/>
    <hyperlink ref="E4257" r:id="rId4316"/>
    <hyperlink ref="E4258" r:id="rId4317"/>
    <hyperlink ref="E4259" r:id="rId4318"/>
    <hyperlink ref="E4260" r:id="rId4319"/>
    <hyperlink ref="E4261" r:id="rId4320"/>
    <hyperlink ref="E4262" r:id="rId4321"/>
    <hyperlink ref="E4263" r:id="rId4322"/>
    <hyperlink ref="E4264" r:id="rId4323"/>
    <hyperlink ref="E4265" r:id="rId4324"/>
    <hyperlink ref="E4266" r:id="rId4325"/>
    <hyperlink ref="E4267" r:id="rId4326"/>
    <hyperlink ref="E4268" r:id="rId4327"/>
    <hyperlink ref="E4269" r:id="rId4328"/>
    <hyperlink ref="E4270" r:id="rId4329"/>
    <hyperlink ref="E4271" r:id="rId4330"/>
    <hyperlink ref="E4272" r:id="rId4331"/>
    <hyperlink ref="E4273" r:id="rId4332"/>
    <hyperlink ref="E4274" r:id="rId4333"/>
    <hyperlink ref="E4275" r:id="rId4334"/>
    <hyperlink ref="E4276" r:id="rId4335"/>
    <hyperlink ref="E4277" r:id="rId4336"/>
    <hyperlink ref="E4278" r:id="rId4337"/>
    <hyperlink ref="E4279" r:id="rId4338"/>
    <hyperlink ref="E4280" r:id="rId4339"/>
    <hyperlink ref="E4281" r:id="rId4340"/>
    <hyperlink ref="E4282" r:id="rId4341"/>
    <hyperlink ref="E4283" r:id="rId4342"/>
    <hyperlink ref="E4284" r:id="rId4343"/>
    <hyperlink ref="E4285" r:id="rId4344"/>
    <hyperlink ref="E4286" r:id="rId4345"/>
    <hyperlink ref="E4287" r:id="rId4346"/>
    <hyperlink ref="E4288" r:id="rId4347"/>
    <hyperlink ref="E4289" r:id="rId4348"/>
    <hyperlink ref="E4290" r:id="rId4349"/>
    <hyperlink ref="E4291" r:id="rId4350"/>
    <hyperlink ref="E4292" r:id="rId4351"/>
    <hyperlink ref="E4293" r:id="rId4352"/>
    <hyperlink ref="E4294" r:id="rId4353"/>
    <hyperlink ref="E4295" r:id="rId4354"/>
    <hyperlink ref="E4296" r:id="rId4355"/>
    <hyperlink ref="E4297" r:id="rId4356"/>
    <hyperlink ref="E4298" r:id="rId4357"/>
    <hyperlink ref="E4299" r:id="rId4358"/>
    <hyperlink ref="E4300" r:id="rId4359"/>
    <hyperlink ref="E4301" r:id="rId4360"/>
    <hyperlink ref="E4302" r:id="rId4361"/>
    <hyperlink ref="E4303" r:id="rId4362"/>
    <hyperlink ref="E4304" r:id="rId4363"/>
    <hyperlink ref="E4305" r:id="rId4364"/>
    <hyperlink ref="E4306" r:id="rId4365"/>
    <hyperlink ref="E4307" r:id="rId4366"/>
    <hyperlink ref="E4308" r:id="rId4367"/>
    <hyperlink ref="E4309" r:id="rId4368"/>
    <hyperlink ref="E4310" r:id="rId4369"/>
    <hyperlink ref="E4311" r:id="rId4370"/>
    <hyperlink ref="E4312" r:id="rId4371"/>
    <hyperlink ref="E4313" r:id="rId4372"/>
    <hyperlink ref="E4314" r:id="rId4373"/>
    <hyperlink ref="E4315" r:id="rId4374"/>
    <hyperlink ref="E4316" r:id="rId4375"/>
    <hyperlink ref="E4317" r:id="rId4376"/>
    <hyperlink ref="E4318" r:id="rId4377"/>
    <hyperlink ref="E4319" r:id="rId4378"/>
    <hyperlink ref="E4320" r:id="rId4379"/>
    <hyperlink ref="E4321" r:id="rId4380"/>
    <hyperlink ref="E4322" r:id="rId4381"/>
    <hyperlink ref="E4323" r:id="rId4382"/>
    <hyperlink ref="E4324" r:id="rId4383"/>
    <hyperlink ref="E4325" r:id="rId4384"/>
    <hyperlink ref="E4326" r:id="rId4385"/>
    <hyperlink ref="E4327" r:id="rId4386"/>
    <hyperlink ref="E4328" r:id="rId4387"/>
    <hyperlink ref="E4329" r:id="rId4388"/>
    <hyperlink ref="E4330" r:id="rId4389"/>
    <hyperlink ref="E4331" r:id="rId4390"/>
    <hyperlink ref="E4332" r:id="rId4391"/>
    <hyperlink ref="E4333" r:id="rId4392"/>
    <hyperlink ref="E4334" r:id="rId4393"/>
    <hyperlink ref="E4335" r:id="rId4394"/>
    <hyperlink ref="E4336" r:id="rId4395"/>
    <hyperlink ref="E4337" r:id="rId4396"/>
    <hyperlink ref="E4338" r:id="rId4397"/>
    <hyperlink ref="E4339" r:id="rId4398"/>
    <hyperlink ref="E4340" r:id="rId4399"/>
    <hyperlink ref="E4341" r:id="rId4400"/>
    <hyperlink ref="E4342" r:id="rId4401"/>
    <hyperlink ref="E4343" r:id="rId4402"/>
    <hyperlink ref="E4344" r:id="rId4403"/>
    <hyperlink ref="E4345" r:id="rId4404"/>
    <hyperlink ref="E4346" r:id="rId4405"/>
    <hyperlink ref="E4347" r:id="rId4406"/>
    <hyperlink ref="E4348" r:id="rId4407"/>
    <hyperlink ref="E4349" r:id="rId4408"/>
    <hyperlink ref="E4350" r:id="rId4409"/>
    <hyperlink ref="E4351" r:id="rId4410"/>
    <hyperlink ref="E4352" r:id="rId4411"/>
    <hyperlink ref="E4353" r:id="rId4412"/>
    <hyperlink ref="E4354" r:id="rId4413"/>
    <hyperlink ref="E4355" r:id="rId4414"/>
    <hyperlink ref="E4356" r:id="rId4415"/>
    <hyperlink ref="E4357" r:id="rId4416"/>
    <hyperlink ref="E4358" r:id="rId4417"/>
    <hyperlink ref="E4359" r:id="rId4418"/>
    <hyperlink ref="E4360" r:id="rId4419"/>
    <hyperlink ref="E4361" r:id="rId4420"/>
    <hyperlink ref="E4362" r:id="rId4421"/>
    <hyperlink ref="E4363" r:id="rId4422"/>
    <hyperlink ref="E4364" r:id="rId4423"/>
    <hyperlink ref="E4365" r:id="rId4424"/>
    <hyperlink ref="E4366" r:id="rId4425"/>
    <hyperlink ref="E4367" r:id="rId4426"/>
    <hyperlink ref="E4368" r:id="rId4427"/>
    <hyperlink ref="E4369" r:id="rId4428"/>
    <hyperlink ref="E4370" r:id="rId4429"/>
    <hyperlink ref="E4371" r:id="rId4430"/>
    <hyperlink ref="E4372" r:id="rId4431"/>
    <hyperlink ref="E4373" r:id="rId4432"/>
    <hyperlink ref="E4374" r:id="rId4433"/>
    <hyperlink ref="E4375" r:id="rId4434"/>
    <hyperlink ref="E4376" r:id="rId4435"/>
    <hyperlink ref="E4377" r:id="rId4436"/>
    <hyperlink ref="E4378" r:id="rId4437"/>
    <hyperlink ref="E4379" r:id="rId4438"/>
    <hyperlink ref="E4380" r:id="rId4439"/>
    <hyperlink ref="E4381" r:id="rId4440"/>
    <hyperlink ref="E4382" r:id="rId4441"/>
    <hyperlink ref="E4383" r:id="rId4442"/>
    <hyperlink ref="E4384" r:id="rId4443"/>
    <hyperlink ref="E4385" r:id="rId4444"/>
    <hyperlink ref="E4386" r:id="rId4445"/>
    <hyperlink ref="E4387" r:id="rId4446"/>
    <hyperlink ref="E4388" r:id="rId4447"/>
    <hyperlink ref="E4389" r:id="rId4448"/>
    <hyperlink ref="E4390" r:id="rId4449"/>
    <hyperlink ref="E4391" r:id="rId4450"/>
    <hyperlink ref="E4392" r:id="rId4451"/>
    <hyperlink ref="E4393" r:id="rId4452"/>
    <hyperlink ref="E4394" r:id="rId4453"/>
    <hyperlink ref="E4395" r:id="rId4454"/>
    <hyperlink ref="E4396" r:id="rId4455"/>
    <hyperlink ref="E4397" r:id="rId4456"/>
    <hyperlink ref="E4398" r:id="rId4457"/>
    <hyperlink ref="E4399" r:id="rId4458"/>
    <hyperlink ref="E4400" r:id="rId4459"/>
    <hyperlink ref="E4401" r:id="rId4460"/>
    <hyperlink ref="E4402" r:id="rId4461"/>
    <hyperlink ref="E4403" r:id="rId4462"/>
    <hyperlink ref="E4404" r:id="rId4463"/>
    <hyperlink ref="E4405" r:id="rId4464"/>
    <hyperlink ref="E4406" r:id="rId4465"/>
    <hyperlink ref="E4407" r:id="rId4466"/>
    <hyperlink ref="E4408" r:id="rId4467"/>
    <hyperlink ref="E4409" r:id="rId4468"/>
    <hyperlink ref="E4410" r:id="rId4469"/>
    <hyperlink ref="E4411" r:id="rId4470"/>
    <hyperlink ref="E4412" r:id="rId4471"/>
    <hyperlink ref="E4413" r:id="rId4472"/>
    <hyperlink ref="E4414" r:id="rId4473"/>
    <hyperlink ref="E4415" r:id="rId4474"/>
    <hyperlink ref="E4416" r:id="rId4475"/>
    <hyperlink ref="E4417" r:id="rId4476"/>
    <hyperlink ref="E4419" r:id="rId4477"/>
    <hyperlink ref="E4420" r:id="rId4478"/>
    <hyperlink ref="E4421" r:id="rId4479"/>
    <hyperlink ref="E4422" r:id="rId4480"/>
    <hyperlink ref="E4423" r:id="rId4481"/>
    <hyperlink ref="E4424" r:id="rId4482"/>
    <hyperlink ref="D4425" r:id="rId4483"/>
    <hyperlink ref="E4425" r:id="rId4484"/>
    <hyperlink ref="E4426" r:id="rId4485"/>
    <hyperlink ref="E4427" r:id="rId4486"/>
    <hyperlink ref="E4428" r:id="rId4487"/>
    <hyperlink ref="E4429" r:id="rId4488"/>
    <hyperlink ref="E4430" r:id="rId4489"/>
    <hyperlink ref="E4431" r:id="rId4490"/>
    <hyperlink ref="E4432" r:id="rId4491"/>
    <hyperlink ref="E4433" r:id="rId4492"/>
    <hyperlink ref="E4434" r:id="rId4493"/>
    <hyperlink ref="E4435" r:id="rId4494"/>
    <hyperlink ref="E4436" r:id="rId4495"/>
    <hyperlink ref="E4437" r:id="rId4496"/>
    <hyperlink ref="E4438" r:id="rId4497"/>
    <hyperlink ref="E4439" r:id="rId4498"/>
    <hyperlink ref="E4440" r:id="rId4499"/>
    <hyperlink ref="E4441" r:id="rId4500"/>
    <hyperlink ref="E4442" r:id="rId4501"/>
    <hyperlink ref="E4443" r:id="rId4502"/>
    <hyperlink ref="E4444" r:id="rId4503"/>
    <hyperlink ref="E4445" r:id="rId4504"/>
    <hyperlink ref="E4446" r:id="rId4505"/>
    <hyperlink ref="E4447" r:id="rId4506"/>
    <hyperlink ref="E4448" r:id="rId4507"/>
    <hyperlink ref="E4449" r:id="rId4508"/>
    <hyperlink ref="E4450" r:id="rId4509"/>
    <hyperlink ref="E4451" r:id="rId4510"/>
    <hyperlink ref="E4452" r:id="rId4511"/>
    <hyperlink ref="E4453" r:id="rId4512"/>
    <hyperlink ref="E4454" r:id="rId4513"/>
    <hyperlink ref="E4455" r:id="rId4514"/>
    <hyperlink ref="E4456" r:id="rId4515"/>
    <hyperlink ref="E4457" r:id="rId4516"/>
    <hyperlink ref="E4458" r:id="rId4517"/>
    <hyperlink ref="E4459" r:id="rId4518"/>
    <hyperlink ref="E4460" r:id="rId4519"/>
    <hyperlink ref="E4461" r:id="rId4520"/>
    <hyperlink ref="E4462" r:id="rId4521"/>
    <hyperlink ref="E4463" r:id="rId4522"/>
    <hyperlink ref="E4464" r:id="rId4523"/>
    <hyperlink ref="E4465" r:id="rId4524"/>
    <hyperlink ref="E4466" r:id="rId4525"/>
    <hyperlink ref="E4467" r:id="rId4526"/>
    <hyperlink ref="E4468" r:id="rId4527"/>
    <hyperlink ref="E4469" r:id="rId4528"/>
    <hyperlink ref="E4470" r:id="rId4529"/>
    <hyperlink ref="E4471" r:id="rId4530"/>
    <hyperlink ref="E4472" r:id="rId4531"/>
    <hyperlink ref="E4473" r:id="rId4532"/>
    <hyperlink ref="E4474" r:id="rId4533"/>
    <hyperlink ref="E4475" r:id="rId4534"/>
    <hyperlink ref="E4476" r:id="rId4535"/>
    <hyperlink ref="E4477" r:id="rId4536"/>
    <hyperlink ref="E4478" r:id="rId4537"/>
    <hyperlink ref="E4479" r:id="rId4538"/>
    <hyperlink ref="E4480" r:id="rId4539"/>
    <hyperlink ref="E4481" r:id="rId4540"/>
    <hyperlink ref="E4482" r:id="rId4541"/>
    <hyperlink ref="E4483" r:id="rId4542"/>
    <hyperlink ref="E4484" r:id="rId4543"/>
    <hyperlink ref="E4485" r:id="rId4544"/>
    <hyperlink ref="E4486" r:id="rId4545"/>
    <hyperlink ref="E4487" r:id="rId4546"/>
    <hyperlink ref="E4488" r:id="rId4547"/>
    <hyperlink ref="E4489" r:id="rId4548"/>
    <hyperlink ref="E4490" r:id="rId4549"/>
    <hyperlink ref="E4491" r:id="rId4550"/>
    <hyperlink ref="E4492" r:id="rId4551"/>
    <hyperlink ref="E4493" r:id="rId4552"/>
    <hyperlink ref="E4494" r:id="rId4553"/>
    <hyperlink ref="E4495" r:id="rId4554"/>
    <hyperlink ref="E4496" r:id="rId4555"/>
    <hyperlink ref="E4497" r:id="rId4556"/>
    <hyperlink ref="E4498" r:id="rId4557"/>
    <hyperlink ref="E4499" r:id="rId4558"/>
    <hyperlink ref="E4500" r:id="rId4559"/>
    <hyperlink ref="E4501" r:id="rId4560"/>
    <hyperlink ref="E4502" r:id="rId4561"/>
    <hyperlink ref="E4503" r:id="rId4562"/>
    <hyperlink ref="E4504" r:id="rId4563"/>
    <hyperlink ref="E4505" r:id="rId4564"/>
    <hyperlink ref="E4506" r:id="rId4565"/>
    <hyperlink ref="E4507" r:id="rId4566"/>
    <hyperlink ref="E4508" r:id="rId4567"/>
    <hyperlink ref="E4509" r:id="rId4568"/>
    <hyperlink ref="E4510" r:id="rId4569"/>
    <hyperlink ref="E4511" r:id="rId4570"/>
    <hyperlink ref="E4512" r:id="rId4571"/>
    <hyperlink ref="E4513" r:id="rId4572"/>
    <hyperlink ref="E4514" r:id="rId4573"/>
    <hyperlink ref="E4515" r:id="rId4574"/>
    <hyperlink ref="E4516" r:id="rId4575"/>
    <hyperlink ref="E4517" r:id="rId4576"/>
    <hyperlink ref="E4518" r:id="rId4577"/>
    <hyperlink ref="E4519" r:id="rId4578"/>
    <hyperlink ref="E4520" r:id="rId4579"/>
    <hyperlink ref="E4521" r:id="rId4580"/>
    <hyperlink ref="E4522" r:id="rId4581"/>
    <hyperlink ref="E4523" r:id="rId4582"/>
    <hyperlink ref="E4524" r:id="rId4583"/>
    <hyperlink ref="E4525" r:id="rId4584"/>
    <hyperlink ref="E4526" r:id="rId4585"/>
    <hyperlink ref="E4527" r:id="rId4586"/>
    <hyperlink ref="E4528" r:id="rId4587"/>
    <hyperlink ref="E4529" r:id="rId4588"/>
    <hyperlink ref="E4530" r:id="rId4589"/>
    <hyperlink ref="E4531" r:id="rId4590"/>
    <hyperlink ref="E4532" r:id="rId4591"/>
    <hyperlink ref="E4533" r:id="rId4592"/>
    <hyperlink ref="E4534" r:id="rId4593"/>
    <hyperlink ref="E4535" r:id="rId4594"/>
    <hyperlink ref="E4536" r:id="rId4595"/>
    <hyperlink ref="E4537" r:id="rId4596"/>
    <hyperlink ref="E4538" r:id="rId4597"/>
    <hyperlink ref="E4539" r:id="rId4598"/>
    <hyperlink ref="E4540" r:id="rId4599"/>
    <hyperlink ref="E4541" r:id="rId4600"/>
    <hyperlink ref="E4542" r:id="rId4601"/>
    <hyperlink ref="E4543" r:id="rId4602"/>
    <hyperlink ref="E4544" r:id="rId4603"/>
    <hyperlink ref="E4545" r:id="rId4604"/>
    <hyperlink ref="E4546" r:id="rId4605"/>
    <hyperlink ref="E4547" r:id="rId4606"/>
    <hyperlink ref="E4548" r:id="rId4607"/>
    <hyperlink ref="E4549" r:id="rId4608"/>
    <hyperlink ref="E4550" r:id="rId4609"/>
    <hyperlink ref="E4551" r:id="rId4610"/>
    <hyperlink ref="E4552" r:id="rId4611"/>
    <hyperlink ref="E4553" r:id="rId4612"/>
    <hyperlink ref="E4554" r:id="rId4613"/>
    <hyperlink ref="E4555" r:id="rId4614"/>
    <hyperlink ref="E4556" r:id="rId4615"/>
    <hyperlink ref="E4557" r:id="rId4616"/>
    <hyperlink ref="E4558" r:id="rId4617"/>
    <hyperlink ref="D4559" r:id="rId4618"/>
    <hyperlink ref="E4559" r:id="rId4619"/>
    <hyperlink ref="E4560" r:id="rId4620"/>
    <hyperlink ref="E4561" r:id="rId4621"/>
    <hyperlink ref="E4562" r:id="rId4622"/>
    <hyperlink ref="E4563" r:id="rId4623"/>
    <hyperlink ref="E4564" r:id="rId4624"/>
    <hyperlink ref="E4565" r:id="rId4625"/>
    <hyperlink ref="E4566" r:id="rId4626"/>
    <hyperlink ref="E4567" r:id="rId4627"/>
    <hyperlink ref="E4568" r:id="rId4628"/>
    <hyperlink ref="E4569" r:id="rId4629"/>
    <hyperlink ref="E4570" r:id="rId4630"/>
    <hyperlink ref="E4571" r:id="rId4631"/>
    <hyperlink ref="E4572" r:id="rId4632"/>
    <hyperlink ref="E4573" r:id="rId4633"/>
    <hyperlink ref="E4574" r:id="rId4634"/>
    <hyperlink ref="E4575" r:id="rId4635"/>
    <hyperlink ref="E4576" r:id="rId4636"/>
    <hyperlink ref="E4577" r:id="rId4637"/>
    <hyperlink ref="E4578" r:id="rId4638"/>
    <hyperlink ref="E4579" r:id="rId4639"/>
    <hyperlink ref="E4580" r:id="rId4640"/>
    <hyperlink ref="E4581" r:id="rId4641"/>
    <hyperlink ref="E4582" r:id="rId4642"/>
    <hyperlink ref="E4583" r:id="rId4643"/>
    <hyperlink ref="E4584" r:id="rId4644"/>
    <hyperlink ref="E4585" r:id="rId4645"/>
    <hyperlink ref="E4586" r:id="rId4646"/>
    <hyperlink ref="E4587" r:id="rId4647"/>
    <hyperlink ref="E4588" r:id="rId4648"/>
    <hyperlink ref="E4589" r:id="rId4649"/>
    <hyperlink ref="E4590" r:id="rId4650"/>
    <hyperlink ref="E4591" r:id="rId4651"/>
    <hyperlink ref="E4592" r:id="rId4652"/>
    <hyperlink ref="E4593" r:id="rId4653"/>
    <hyperlink ref="E4594" r:id="rId4654"/>
    <hyperlink ref="E4595" r:id="rId4655"/>
    <hyperlink ref="E4596" r:id="rId4656"/>
    <hyperlink ref="E4597" r:id="rId4657"/>
    <hyperlink ref="E4598" r:id="rId4658"/>
    <hyperlink ref="E4599" r:id="rId4659"/>
    <hyperlink ref="E4600" r:id="rId4660"/>
    <hyperlink ref="E4601" r:id="rId4661"/>
    <hyperlink ref="E4602" r:id="rId4662"/>
    <hyperlink ref="E4603" r:id="rId4663"/>
    <hyperlink ref="E4604" r:id="rId4664"/>
    <hyperlink ref="E4605" r:id="rId4665"/>
    <hyperlink ref="E4606" r:id="rId4666"/>
    <hyperlink ref="D4608" r:id="rId4667"/>
    <hyperlink ref="E4608" r:id="rId4668"/>
    <hyperlink ref="E4609" r:id="rId4669"/>
    <hyperlink ref="E4610" r:id="rId4670"/>
    <hyperlink ref="E4611" r:id="rId4671"/>
    <hyperlink ref="E4612" r:id="rId4672"/>
    <hyperlink ref="E4613" r:id="rId4673"/>
    <hyperlink ref="E4614" r:id="rId4674"/>
    <hyperlink ref="E4615" r:id="rId4675"/>
    <hyperlink ref="E4616" r:id="rId4676"/>
    <hyperlink ref="E4617" r:id="rId4677"/>
    <hyperlink ref="E4618" r:id="rId4678"/>
    <hyperlink ref="E4619" r:id="rId4679"/>
    <hyperlink ref="E4620" r:id="rId4680"/>
    <hyperlink ref="E4621" r:id="rId4681"/>
    <hyperlink ref="E4622" r:id="rId4682"/>
    <hyperlink ref="E4623" r:id="rId4683"/>
    <hyperlink ref="E4624" r:id="rId4684"/>
    <hyperlink ref="E4625" r:id="rId4685"/>
    <hyperlink ref="E4626" r:id="rId4686"/>
    <hyperlink ref="E4627" r:id="rId4687"/>
    <hyperlink ref="E4628" r:id="rId4688"/>
    <hyperlink ref="E4629" r:id="rId4689"/>
    <hyperlink ref="E4630" r:id="rId4690"/>
    <hyperlink ref="E4631" r:id="rId4691"/>
    <hyperlink ref="E4632" r:id="rId4692"/>
    <hyperlink ref="E4633" r:id="rId4693"/>
    <hyperlink ref="E4634" r:id="rId4694"/>
    <hyperlink ref="E4635" r:id="rId4695"/>
    <hyperlink ref="E4636" r:id="rId4696"/>
    <hyperlink ref="E4637" r:id="rId4697"/>
    <hyperlink ref="E4638" r:id="rId4698"/>
    <hyperlink ref="E4639" r:id="rId4699"/>
    <hyperlink ref="E4640" r:id="rId4700"/>
    <hyperlink ref="E4641" r:id="rId4701"/>
    <hyperlink ref="E4642" r:id="rId4702"/>
    <hyperlink ref="E4643" r:id="rId4703"/>
    <hyperlink ref="E4644" r:id="rId4704"/>
    <hyperlink ref="E4645" r:id="rId4705"/>
    <hyperlink ref="E4646" r:id="rId4706"/>
    <hyperlink ref="E4647" r:id="rId4707"/>
    <hyperlink ref="E4648" r:id="rId4708"/>
    <hyperlink ref="E4649" r:id="rId4709"/>
    <hyperlink ref="E4650" r:id="rId4710"/>
    <hyperlink ref="E4651" r:id="rId4711"/>
    <hyperlink ref="E4652" r:id="rId4712"/>
    <hyperlink ref="E4653" r:id="rId4713"/>
    <hyperlink ref="E4654" r:id="rId4714"/>
    <hyperlink ref="E4655" r:id="rId4715"/>
    <hyperlink ref="E4656" r:id="rId4716"/>
    <hyperlink ref="E4657" r:id="rId4717"/>
    <hyperlink ref="E4658" r:id="rId4718"/>
    <hyperlink ref="E4659" r:id="rId4719"/>
    <hyperlink ref="E4661" r:id="rId4720"/>
    <hyperlink ref="E4662" r:id="rId4721"/>
    <hyperlink ref="E4663" r:id="rId4722"/>
    <hyperlink ref="E4664" r:id="rId4723"/>
    <hyperlink ref="E4665" r:id="rId4724"/>
    <hyperlink ref="E4666" r:id="rId4725"/>
    <hyperlink ref="E4667" r:id="rId4726"/>
    <hyperlink ref="E4668" r:id="rId4727"/>
    <hyperlink ref="E4669" r:id="rId4728"/>
    <hyperlink ref="E4670" r:id="rId4729"/>
    <hyperlink ref="E4671" r:id="rId4730"/>
    <hyperlink ref="E4672" r:id="rId4731"/>
    <hyperlink ref="E4673" r:id="rId4732"/>
    <hyperlink ref="E4674" r:id="rId4733"/>
    <hyperlink ref="E4675" r:id="rId4734"/>
    <hyperlink ref="D4676" r:id="rId4735"/>
    <hyperlink ref="E4676" r:id="rId4736"/>
    <hyperlink ref="E4677" r:id="rId4737"/>
    <hyperlink ref="E4678" r:id="rId4738"/>
    <hyperlink ref="E4679" r:id="rId4739"/>
    <hyperlink ref="E4680" r:id="rId4740"/>
    <hyperlink ref="E4681" r:id="rId4741"/>
    <hyperlink ref="E4682" r:id="rId4742"/>
    <hyperlink ref="E4683" r:id="rId4743"/>
    <hyperlink ref="E4684" r:id="rId4744"/>
    <hyperlink ref="E4685" r:id="rId4745"/>
    <hyperlink ref="E4686" r:id="rId4746"/>
    <hyperlink ref="E4687" r:id="rId4747"/>
    <hyperlink ref="E4688" r:id="rId4748"/>
    <hyperlink ref="E4689" r:id="rId4749"/>
    <hyperlink ref="E4690" r:id="rId4750"/>
    <hyperlink ref="E4691" r:id="rId4751"/>
    <hyperlink ref="E4692" r:id="rId4752"/>
    <hyperlink ref="E4693" r:id="rId4753"/>
    <hyperlink ref="E4694" r:id="rId4754"/>
    <hyperlink ref="E4695" r:id="rId4755"/>
    <hyperlink ref="E4696" r:id="rId4756"/>
    <hyperlink ref="E4697" r:id="rId4757"/>
    <hyperlink ref="E4698" r:id="rId4758"/>
    <hyperlink ref="E4699" r:id="rId4759"/>
    <hyperlink ref="E4701" r:id="rId4760"/>
    <hyperlink ref="E4702" r:id="rId4761"/>
    <hyperlink ref="E4703" r:id="rId4762"/>
    <hyperlink ref="E4704" r:id="rId4763"/>
    <hyperlink ref="E4705" r:id="rId4764"/>
    <hyperlink ref="E4706" r:id="rId4765"/>
    <hyperlink ref="E4707" r:id="rId4766"/>
    <hyperlink ref="E4708" r:id="rId4767"/>
    <hyperlink ref="E4709" r:id="rId4768"/>
    <hyperlink ref="E4710" r:id="rId4769"/>
    <hyperlink ref="E4711" r:id="rId4770"/>
    <hyperlink ref="E4712" r:id="rId4771"/>
    <hyperlink ref="E4713" r:id="rId4772"/>
    <hyperlink ref="E4714" r:id="rId4773"/>
    <hyperlink ref="E4715" r:id="rId4774"/>
    <hyperlink ref="E4716" r:id="rId4775"/>
    <hyperlink ref="E4717" r:id="rId4776"/>
    <hyperlink ref="E4718" r:id="rId4777"/>
    <hyperlink ref="E4719" r:id="rId4778"/>
    <hyperlink ref="E4720" r:id="rId4779"/>
    <hyperlink ref="D4721" r:id="rId4780"/>
    <hyperlink ref="E4721" r:id="rId4781"/>
    <hyperlink ref="E4722" r:id="rId4782"/>
    <hyperlink ref="E4723" r:id="rId4783"/>
    <hyperlink ref="E4724" r:id="rId4784"/>
    <hyperlink ref="E4725" r:id="rId4785"/>
    <hyperlink ref="E4726" r:id="rId4786"/>
    <hyperlink ref="E4727" r:id="rId4787"/>
    <hyperlink ref="E4728" r:id="rId4788"/>
    <hyperlink ref="E4729" r:id="rId4789"/>
    <hyperlink ref="E4730" r:id="rId4790"/>
    <hyperlink ref="E4731" r:id="rId4791"/>
    <hyperlink ref="D4732" r:id="rId4792"/>
    <hyperlink ref="E4732" r:id="rId4793"/>
    <hyperlink ref="E4733" r:id="rId4794"/>
    <hyperlink ref="E4734" r:id="rId4795"/>
    <hyperlink ref="E4735" r:id="rId4796"/>
    <hyperlink ref="E4736" r:id="rId4797"/>
    <hyperlink ref="E4737" r:id="rId4798"/>
    <hyperlink ref="E4738" r:id="rId4799"/>
    <hyperlink ref="E4739" r:id="rId4800"/>
    <hyperlink ref="E4740" r:id="rId4801"/>
    <hyperlink ref="E4741" r:id="rId4802"/>
    <hyperlink ref="E4742" r:id="rId4803"/>
    <hyperlink ref="E4743" r:id="rId4804"/>
    <hyperlink ref="E4744" r:id="rId4805"/>
    <hyperlink ref="E4745" r:id="rId4806"/>
    <hyperlink ref="E4746" r:id="rId4807"/>
    <hyperlink ref="E4747" r:id="rId4808"/>
    <hyperlink ref="E4748" r:id="rId4809"/>
    <hyperlink ref="E4749" r:id="rId4810"/>
    <hyperlink ref="E4750" r:id="rId4811"/>
    <hyperlink ref="E4751" r:id="rId4812"/>
    <hyperlink ref="E4752" r:id="rId4813"/>
    <hyperlink ref="E4753" r:id="rId4814"/>
    <hyperlink ref="E4754" r:id="rId4815"/>
    <hyperlink ref="D4755" r:id="rId4816"/>
    <hyperlink ref="E4755" r:id="rId4817"/>
    <hyperlink ref="D4756" r:id="rId4818"/>
    <hyperlink ref="E4756" r:id="rId4819"/>
    <hyperlink ref="E4757" r:id="rId4820"/>
    <hyperlink ref="E4758" r:id="rId4821"/>
    <hyperlink ref="E4759" r:id="rId4822"/>
    <hyperlink ref="E4760" r:id="rId4823"/>
    <hyperlink ref="E4761" r:id="rId4824"/>
    <hyperlink ref="E4762" r:id="rId4825"/>
    <hyperlink ref="E4763" r:id="rId4826"/>
    <hyperlink ref="E4764" r:id="rId4827"/>
    <hyperlink ref="E4765" r:id="rId4828"/>
    <hyperlink ref="E4766" r:id="rId4829"/>
    <hyperlink ref="D4767" r:id="rId4830"/>
    <hyperlink ref="E4767" r:id="rId4831"/>
    <hyperlink ref="E4768" r:id="rId4832"/>
    <hyperlink ref="E4769" r:id="rId4833"/>
    <hyperlink ref="E4770" r:id="rId4834"/>
    <hyperlink ref="E4771" r:id="rId4835"/>
    <hyperlink ref="E4772" r:id="rId4836"/>
    <hyperlink ref="E4773" r:id="rId4837"/>
    <hyperlink ref="E4774" r:id="rId4838"/>
    <hyperlink ref="E4775" r:id="rId4839"/>
    <hyperlink ref="E4776" r:id="rId4840"/>
    <hyperlink ref="E4777" r:id="rId4841"/>
    <hyperlink ref="E4778" r:id="rId4842"/>
    <hyperlink ref="E4779" r:id="rId4843"/>
    <hyperlink ref="E4780" r:id="rId4844"/>
    <hyperlink ref="E4781" r:id="rId4845"/>
    <hyperlink ref="E4782" r:id="rId4846"/>
    <hyperlink ref="E4783" r:id="rId4847"/>
    <hyperlink ref="E4784" r:id="rId4848"/>
    <hyperlink ref="E4785" r:id="rId4849"/>
    <hyperlink ref="E4786" r:id="rId4850"/>
    <hyperlink ref="E4787" r:id="rId4851"/>
    <hyperlink ref="E4788" r:id="rId4852"/>
    <hyperlink ref="E4789" r:id="rId4853"/>
    <hyperlink ref="E4790" r:id="rId4854"/>
    <hyperlink ref="E4791" r:id="rId4855"/>
    <hyperlink ref="E4792" r:id="rId4856"/>
    <hyperlink ref="E4793" r:id="rId4857"/>
    <hyperlink ref="E4794" r:id="rId4858"/>
    <hyperlink ref="E4795" r:id="rId4859"/>
    <hyperlink ref="E4796" r:id="rId4860"/>
    <hyperlink ref="E4797" r:id="rId4861"/>
    <hyperlink ref="E4798" r:id="rId4862"/>
    <hyperlink ref="E4799" r:id="rId4863"/>
    <hyperlink ref="E4800" r:id="rId4864"/>
    <hyperlink ref="E4801" r:id="rId4865"/>
    <hyperlink ref="E4802" r:id="rId4866"/>
    <hyperlink ref="E4803" r:id="rId4867"/>
    <hyperlink ref="E4804" r:id="rId4868"/>
    <hyperlink ref="E4805" r:id="rId4869"/>
    <hyperlink ref="E4806" r:id="rId4870"/>
    <hyperlink ref="E4807" r:id="rId4871"/>
    <hyperlink ref="E4808" r:id="rId4872"/>
    <hyperlink ref="E4809" r:id="rId4873"/>
    <hyperlink ref="E4810" r:id="rId4874"/>
    <hyperlink ref="E4811" r:id="rId4875"/>
    <hyperlink ref="E4812" r:id="rId4876"/>
    <hyperlink ref="E4813" r:id="rId4877"/>
    <hyperlink ref="E4814" r:id="rId4878"/>
    <hyperlink ref="E4815" r:id="rId4879"/>
    <hyperlink ref="E4816" r:id="rId4880"/>
    <hyperlink ref="E4817" r:id="rId4881"/>
    <hyperlink ref="E4818" r:id="rId4882"/>
    <hyperlink ref="E4819" r:id="rId4883"/>
    <hyperlink ref="D4820" r:id="rId4884"/>
    <hyperlink ref="E4820" r:id="rId4885"/>
    <hyperlink ref="D4821" r:id="rId4886"/>
    <hyperlink ref="E4821" r:id="rId4887"/>
    <hyperlink ref="E4822" r:id="rId4888"/>
    <hyperlink ref="E4823" r:id="rId4889"/>
    <hyperlink ref="E4824" r:id="rId4890"/>
    <hyperlink ref="E4825" r:id="rId4891"/>
    <hyperlink ref="E4826" r:id="rId4892"/>
    <hyperlink ref="E4827" r:id="rId4893"/>
    <hyperlink ref="E4828" r:id="rId4894"/>
    <hyperlink ref="E4829" r:id="rId4895"/>
    <hyperlink ref="E4830" r:id="rId4896"/>
    <hyperlink ref="E4831" r:id="rId4897"/>
    <hyperlink ref="E4832" r:id="rId4898"/>
    <hyperlink ref="E4833" r:id="rId4899"/>
    <hyperlink ref="E4834" r:id="rId4900"/>
    <hyperlink ref="E4835" r:id="rId4901"/>
    <hyperlink ref="E4836" r:id="rId4902"/>
    <hyperlink ref="E4837" r:id="rId4903"/>
    <hyperlink ref="E4838" r:id="rId4904"/>
    <hyperlink ref="E4839" r:id="rId4905"/>
    <hyperlink ref="E4840" r:id="rId4906"/>
    <hyperlink ref="E4841" r:id="rId4907"/>
    <hyperlink ref="D4842" r:id="rId4908"/>
    <hyperlink ref="E4842" r:id="rId4909"/>
    <hyperlink ref="E4843" r:id="rId4910"/>
    <hyperlink ref="E4844" r:id="rId4911"/>
    <hyperlink ref="E4845" r:id="rId4912"/>
    <hyperlink ref="E4846" r:id="rId4913"/>
    <hyperlink ref="E4847" r:id="rId4914"/>
    <hyperlink ref="E4848" r:id="rId4915"/>
    <hyperlink ref="E4849" r:id="rId4916"/>
    <hyperlink ref="E4850" r:id="rId4917"/>
    <hyperlink ref="E4851" r:id="rId4918"/>
    <hyperlink ref="E4852" r:id="rId4919"/>
    <hyperlink ref="E4853" r:id="rId4920"/>
    <hyperlink ref="E4854" r:id="rId4921"/>
    <hyperlink ref="E4855" r:id="rId4922"/>
    <hyperlink ref="E4856" r:id="rId4923"/>
    <hyperlink ref="E4857" r:id="rId4924"/>
    <hyperlink ref="E4858" r:id="rId4925"/>
    <hyperlink ref="E4859" r:id="rId4926"/>
    <hyperlink ref="E4860" r:id="rId4927"/>
    <hyperlink ref="E4861" r:id="rId4928"/>
    <hyperlink ref="E4862" r:id="rId4929"/>
    <hyperlink ref="E4863" r:id="rId4930"/>
    <hyperlink ref="E4864" r:id="rId4931"/>
    <hyperlink ref="E4865" r:id="rId4932"/>
    <hyperlink ref="D4866" r:id="rId4933"/>
    <hyperlink ref="E4866" r:id="rId4934"/>
    <hyperlink ref="E4867" r:id="rId4935"/>
    <hyperlink ref="E4868" r:id="rId4936"/>
    <hyperlink ref="E4869" r:id="rId4937"/>
    <hyperlink ref="E4870" r:id="rId4938"/>
    <hyperlink ref="E4871" r:id="rId4939"/>
    <hyperlink ref="E4872" r:id="rId4940"/>
    <hyperlink ref="E4873" r:id="rId4941"/>
    <hyperlink ref="E4874" r:id="rId4942"/>
    <hyperlink ref="E4875" r:id="rId4943"/>
    <hyperlink ref="E4876" r:id="rId4944"/>
    <hyperlink ref="E4877" r:id="rId4945"/>
    <hyperlink ref="E4878" r:id="rId4946"/>
    <hyperlink ref="E4879" r:id="rId4947"/>
    <hyperlink ref="E4880" r:id="rId4948"/>
    <hyperlink ref="E4881" r:id="rId4949"/>
    <hyperlink ref="E4882" r:id="rId4950"/>
    <hyperlink ref="E4883" r:id="rId4951"/>
    <hyperlink ref="E4884" r:id="rId4952"/>
    <hyperlink ref="E4885" r:id="rId4953"/>
    <hyperlink ref="E4886" r:id="rId4954"/>
    <hyperlink ref="E4887" r:id="rId4955"/>
    <hyperlink ref="E4888" r:id="rId4956"/>
    <hyperlink ref="E4889" r:id="rId4957"/>
    <hyperlink ref="E4890" r:id="rId4958"/>
    <hyperlink ref="E4891" r:id="rId4959"/>
    <hyperlink ref="E4892" r:id="rId4960"/>
    <hyperlink ref="E4893" r:id="rId4961"/>
    <hyperlink ref="E4894" r:id="rId4962"/>
    <hyperlink ref="E4895" r:id="rId4963"/>
    <hyperlink ref="E4896" r:id="rId4964"/>
    <hyperlink ref="E4897" r:id="rId4965"/>
    <hyperlink ref="E4898" r:id="rId4966"/>
    <hyperlink ref="E4899" r:id="rId4967"/>
    <hyperlink ref="E4900" r:id="rId4968"/>
    <hyperlink ref="E4901" r:id="rId4969"/>
    <hyperlink ref="E4902" r:id="rId4970"/>
    <hyperlink ref="E4903" r:id="rId4971"/>
    <hyperlink ref="E4904" r:id="rId4972"/>
    <hyperlink ref="E4905" r:id="rId4973"/>
    <hyperlink ref="E4906" r:id="rId4974"/>
    <hyperlink ref="E4907" r:id="rId4975"/>
    <hyperlink ref="E4908" r:id="rId4976"/>
    <hyperlink ref="E4909" r:id="rId4977"/>
    <hyperlink ref="E4910" r:id="rId4978"/>
    <hyperlink ref="E4911" r:id="rId4979"/>
    <hyperlink ref="E4912" r:id="rId4980"/>
    <hyperlink ref="E4913" r:id="rId4981"/>
    <hyperlink ref="E4914" r:id="rId4982"/>
    <hyperlink ref="E4915" r:id="rId4983"/>
    <hyperlink ref="E4916" r:id="rId4984"/>
    <hyperlink ref="E4917" r:id="rId4985"/>
    <hyperlink ref="E4918" r:id="rId4986"/>
    <hyperlink ref="E4919" r:id="rId4987"/>
    <hyperlink ref="E4920" r:id="rId4988"/>
    <hyperlink ref="E4921" r:id="rId4989"/>
    <hyperlink ref="E4922" r:id="rId4990"/>
    <hyperlink ref="E4923" r:id="rId4991"/>
    <hyperlink ref="E4924" r:id="rId4992"/>
    <hyperlink ref="E4925" r:id="rId4993"/>
    <hyperlink ref="E4926" r:id="rId4994"/>
    <hyperlink ref="E4927" r:id="rId4995"/>
    <hyperlink ref="E4928" r:id="rId4996"/>
    <hyperlink ref="E4929" r:id="rId4997"/>
    <hyperlink ref="E4930" r:id="rId4998"/>
    <hyperlink ref="E4931" r:id="rId4999"/>
    <hyperlink ref="D4932" r:id="rId5000"/>
    <hyperlink ref="E4932" r:id="rId5001"/>
    <hyperlink ref="E4933" r:id="rId5002"/>
    <hyperlink ref="E4934" r:id="rId5003"/>
    <hyperlink ref="E4935" r:id="rId5004"/>
    <hyperlink ref="E4936" r:id="rId5005"/>
    <hyperlink ref="E4937" r:id="rId5006"/>
    <hyperlink ref="E4938" r:id="rId5007"/>
    <hyperlink ref="E4939" r:id="rId5008"/>
    <hyperlink ref="E4940" r:id="rId5009"/>
    <hyperlink ref="E4941" r:id="rId5010"/>
    <hyperlink ref="E4942" r:id="rId5011"/>
    <hyperlink ref="E4943" r:id="rId5012"/>
    <hyperlink ref="E4944" r:id="rId5013"/>
    <hyperlink ref="E4945" r:id="rId5014"/>
    <hyperlink ref="E4946" r:id="rId5015"/>
    <hyperlink ref="E4947" r:id="rId5016"/>
    <hyperlink ref="E4948" r:id="rId5017"/>
    <hyperlink ref="E4949" r:id="rId5018"/>
    <hyperlink ref="E4950" r:id="rId5019"/>
    <hyperlink ref="E4951" r:id="rId5020"/>
    <hyperlink ref="E4952" r:id="rId5021"/>
    <hyperlink ref="E4953" r:id="rId5022"/>
    <hyperlink ref="E4954" r:id="rId5023"/>
    <hyperlink ref="E4955" r:id="rId5024"/>
    <hyperlink ref="E4956" r:id="rId5025"/>
    <hyperlink ref="E4957" r:id="rId5026"/>
    <hyperlink ref="E4958" r:id="rId5027"/>
    <hyperlink ref="E4959" r:id="rId5028"/>
    <hyperlink ref="E4960" r:id="rId5029"/>
    <hyperlink ref="E4961" r:id="rId5030"/>
    <hyperlink ref="E4962" r:id="rId5031"/>
    <hyperlink ref="E4963" r:id="rId5032"/>
    <hyperlink ref="E4964" r:id="rId5033"/>
    <hyperlink ref="E4965" r:id="rId5034"/>
    <hyperlink ref="E4966" r:id="rId5035"/>
    <hyperlink ref="E4967" r:id="rId5036"/>
    <hyperlink ref="E4968" r:id="rId5037"/>
    <hyperlink ref="E4969" r:id="rId5038"/>
    <hyperlink ref="D4970" r:id="rId5039"/>
    <hyperlink ref="E4970" r:id="rId5040"/>
    <hyperlink ref="E4971" r:id="rId5041"/>
    <hyperlink ref="E4972" r:id="rId5042"/>
    <hyperlink ref="E4973" r:id="rId5043"/>
    <hyperlink ref="E4974" r:id="rId5044"/>
    <hyperlink ref="E4975" r:id="rId5045"/>
    <hyperlink ref="E4976" r:id="rId5046"/>
    <hyperlink ref="E4977" r:id="rId5047"/>
    <hyperlink ref="E4978" r:id="rId5048"/>
    <hyperlink ref="E4979" r:id="rId5049"/>
    <hyperlink ref="E4980" r:id="rId5050"/>
    <hyperlink ref="E4981" r:id="rId5051"/>
    <hyperlink ref="E4982" r:id="rId5052"/>
    <hyperlink ref="E4983" r:id="rId5053"/>
    <hyperlink ref="E4984" r:id="rId5054"/>
    <hyperlink ref="E4985" r:id="rId5055"/>
    <hyperlink ref="D4986" r:id="rId5056"/>
    <hyperlink ref="E4986" r:id="rId5057"/>
    <hyperlink ref="E4987" r:id="rId5058"/>
    <hyperlink ref="E4988" r:id="rId5059"/>
    <hyperlink ref="E4989" r:id="rId5060"/>
    <hyperlink ref="E4990" r:id="rId5061"/>
    <hyperlink ref="E4991" r:id="rId5062"/>
    <hyperlink ref="E4992" r:id="rId5063"/>
    <hyperlink ref="E4993" r:id="rId5064"/>
    <hyperlink ref="E4994" r:id="rId5065"/>
    <hyperlink ref="E4995" r:id="rId5066"/>
    <hyperlink ref="E4996" r:id="rId5067"/>
    <hyperlink ref="E4997" r:id="rId5068"/>
    <hyperlink ref="E4998" r:id="rId5069"/>
    <hyperlink ref="E4999" r:id="rId5070"/>
    <hyperlink ref="E5000" r:id="rId5071"/>
    <hyperlink ref="E5001" r:id="rId5072"/>
    <hyperlink ref="E5002" r:id="rId5073"/>
    <hyperlink ref="E5003" r:id="rId5074"/>
    <hyperlink ref="E5004" r:id="rId5075"/>
    <hyperlink ref="E5005" r:id="rId5076"/>
    <hyperlink ref="E5006" r:id="rId5077"/>
    <hyperlink ref="E5007" r:id="rId5078"/>
    <hyperlink ref="D5008" r:id="rId5079"/>
    <hyperlink ref="E5008" r:id="rId5080"/>
    <hyperlink ref="E5009" r:id="rId5081"/>
    <hyperlink ref="E5010" r:id="rId5082"/>
    <hyperlink ref="E5011" r:id="rId5083"/>
    <hyperlink ref="E5012" r:id="rId5084"/>
    <hyperlink ref="E5013" r:id="rId5085"/>
    <hyperlink ref="E5014" r:id="rId5086"/>
    <hyperlink ref="E5015" r:id="rId5087"/>
    <hyperlink ref="E5016" r:id="rId5088"/>
    <hyperlink ref="E5017" r:id="rId5089"/>
    <hyperlink ref="E5018" r:id="rId5090"/>
    <hyperlink ref="E5019" r:id="rId5091"/>
    <hyperlink ref="E5020" r:id="rId5092"/>
    <hyperlink ref="E5021" r:id="rId5093"/>
    <hyperlink ref="E5022" r:id="rId5094"/>
    <hyperlink ref="E5023" r:id="rId5095"/>
    <hyperlink ref="E5024" r:id="rId5096"/>
    <hyperlink ref="E5025" r:id="rId5097"/>
    <hyperlink ref="E5026" r:id="rId5098"/>
    <hyperlink ref="E5027" r:id="rId5099"/>
    <hyperlink ref="E5028" r:id="rId5100"/>
    <hyperlink ref="E5029" r:id="rId5101"/>
    <hyperlink ref="E5030" r:id="rId5102"/>
    <hyperlink ref="E5031" r:id="rId5103"/>
    <hyperlink ref="E5032" r:id="rId5104"/>
    <hyperlink ref="E5033" r:id="rId5105"/>
    <hyperlink ref="E5034" r:id="rId5106"/>
    <hyperlink ref="E5035" r:id="rId5107"/>
    <hyperlink ref="E5036" r:id="rId5108"/>
    <hyperlink ref="E5037" r:id="rId5109"/>
    <hyperlink ref="E5038" r:id="rId5110"/>
    <hyperlink ref="E5039" r:id="rId5111"/>
    <hyperlink ref="E5040" r:id="rId5112"/>
    <hyperlink ref="E5041" r:id="rId5113"/>
    <hyperlink ref="E5042" r:id="rId5114"/>
    <hyperlink ref="E5043" r:id="rId5115"/>
    <hyperlink ref="E5044" r:id="rId5116"/>
    <hyperlink ref="E5045" r:id="rId5117"/>
    <hyperlink ref="E5046" r:id="rId5118"/>
    <hyperlink ref="E5047" r:id="rId5119"/>
    <hyperlink ref="E5048" r:id="rId5120"/>
    <hyperlink ref="E5049" r:id="rId5121"/>
    <hyperlink ref="E5050" r:id="rId5122"/>
    <hyperlink ref="E5051" r:id="rId5123"/>
    <hyperlink ref="E5052" r:id="rId5124"/>
    <hyperlink ref="E5053" r:id="rId5125"/>
    <hyperlink ref="E5054" r:id="rId5126"/>
    <hyperlink ref="E5055" r:id="rId5127"/>
    <hyperlink ref="E5056" r:id="rId5128"/>
    <hyperlink ref="E5057" r:id="rId5129"/>
    <hyperlink ref="E5058" r:id="rId5130"/>
    <hyperlink ref="E5059" r:id="rId5131"/>
    <hyperlink ref="D5060" r:id="rId5132"/>
    <hyperlink ref="E5060" r:id="rId5133"/>
    <hyperlink ref="D5061" r:id="rId5134"/>
    <hyperlink ref="E5061" r:id="rId5135"/>
    <hyperlink ref="D5062" r:id="rId5136"/>
    <hyperlink ref="E5062" r:id="rId5137"/>
    <hyperlink ref="E5063" r:id="rId5138"/>
    <hyperlink ref="E5064" r:id="rId5139"/>
    <hyperlink ref="E5065" r:id="rId5140"/>
    <hyperlink ref="E5066" r:id="rId5141"/>
    <hyperlink ref="E5067" r:id="rId5142"/>
    <hyperlink ref="E5068" r:id="rId5143"/>
    <hyperlink ref="E5069" r:id="rId5144"/>
    <hyperlink ref="E5070" r:id="rId5145"/>
    <hyperlink ref="E5071" r:id="rId5146"/>
    <hyperlink ref="E5072" r:id="rId5147"/>
    <hyperlink ref="E5073" r:id="rId5148"/>
    <hyperlink ref="E5074" r:id="rId5149"/>
    <hyperlink ref="E5075" r:id="rId5150"/>
    <hyperlink ref="E5076" r:id="rId5151"/>
    <hyperlink ref="E5077" r:id="rId5152"/>
    <hyperlink ref="E5078" r:id="rId5153"/>
    <hyperlink ref="E5079" r:id="rId5154"/>
    <hyperlink ref="E5080" r:id="rId5155"/>
    <hyperlink ref="E5081" r:id="rId5156"/>
    <hyperlink ref="E5082" r:id="rId5157"/>
    <hyperlink ref="E5083" r:id="rId5158"/>
    <hyperlink ref="E5084" r:id="rId5159"/>
    <hyperlink ref="E5085" r:id="rId5160"/>
    <hyperlink ref="E5086" r:id="rId5161"/>
    <hyperlink ref="E5087" r:id="rId5162"/>
    <hyperlink ref="E5088" r:id="rId5163"/>
    <hyperlink ref="E5089" r:id="rId5164"/>
    <hyperlink ref="E5090" r:id="rId5165"/>
    <hyperlink ref="E5091" r:id="rId5166"/>
    <hyperlink ref="E5092" r:id="rId5167"/>
    <hyperlink ref="E5093" r:id="rId5168"/>
    <hyperlink ref="E5094" r:id="rId5169"/>
    <hyperlink ref="E5095" r:id="rId5170"/>
    <hyperlink ref="E5096" r:id="rId5171"/>
    <hyperlink ref="E5097" r:id="rId5172"/>
    <hyperlink ref="E5098" r:id="rId5173"/>
    <hyperlink ref="E5099" r:id="rId5174"/>
    <hyperlink ref="E5100" r:id="rId5175"/>
    <hyperlink ref="E5101" r:id="rId5176"/>
    <hyperlink ref="E5102" r:id="rId5177"/>
    <hyperlink ref="E5103" r:id="rId5178"/>
    <hyperlink ref="E5104" r:id="rId5179"/>
    <hyperlink ref="E5105" r:id="rId5180"/>
    <hyperlink ref="E5106" r:id="rId5181"/>
    <hyperlink ref="E5107" r:id="rId5182"/>
    <hyperlink ref="E5108" r:id="rId5183"/>
    <hyperlink ref="E5109" r:id="rId5184"/>
    <hyperlink ref="E5110" r:id="rId5185"/>
    <hyperlink ref="E5111" r:id="rId5186"/>
    <hyperlink ref="E5112" r:id="rId5187"/>
    <hyperlink ref="E5113" r:id="rId5188"/>
    <hyperlink ref="E5114" r:id="rId5189"/>
    <hyperlink ref="E5115" r:id="rId5190"/>
    <hyperlink ref="E5116" r:id="rId5191"/>
    <hyperlink ref="D5117" r:id="rId5192"/>
    <hyperlink ref="E5117" r:id="rId5193"/>
    <hyperlink ref="E5118" r:id="rId5194"/>
    <hyperlink ref="E5119" r:id="rId5195"/>
    <hyperlink ref="E5120" r:id="rId5196"/>
    <hyperlink ref="D5121" r:id="rId5197"/>
    <hyperlink ref="E5121" r:id="rId5198"/>
    <hyperlink ref="E5122" r:id="rId5199"/>
    <hyperlink ref="E5123" r:id="rId5200"/>
    <hyperlink ref="E5124" r:id="rId5201"/>
    <hyperlink ref="E5125" r:id="rId5202"/>
    <hyperlink ref="E5126" r:id="rId5203"/>
    <hyperlink ref="E5127" r:id="rId5204"/>
    <hyperlink ref="E5128" r:id="rId5205"/>
    <hyperlink ref="E5129" r:id="rId5206"/>
    <hyperlink ref="E5130" r:id="rId5207"/>
    <hyperlink ref="E5131" r:id="rId5208"/>
    <hyperlink ref="E5132" r:id="rId5209"/>
    <hyperlink ref="E5133" r:id="rId5210"/>
    <hyperlink ref="D5134" r:id="rId5211"/>
    <hyperlink ref="E5134" r:id="rId5212"/>
    <hyperlink ref="E5135" r:id="rId5213"/>
    <hyperlink ref="E5136" r:id="rId5214"/>
    <hyperlink ref="E5137" r:id="rId5215"/>
    <hyperlink ref="E5138" r:id="rId5216"/>
    <hyperlink ref="E5139" r:id="rId5217"/>
    <hyperlink ref="E5140" r:id="rId5218"/>
    <hyperlink ref="E5141" r:id="rId5219"/>
    <hyperlink ref="E5142" r:id="rId5220"/>
    <hyperlink ref="E5143" r:id="rId5221"/>
    <hyperlink ref="E5144" r:id="rId5222"/>
    <hyperlink ref="E5145" r:id="rId5223"/>
    <hyperlink ref="E5146" r:id="rId5224"/>
    <hyperlink ref="E5147" r:id="rId5225"/>
    <hyperlink ref="E5148" r:id="rId5226"/>
    <hyperlink ref="E5149" r:id="rId5227"/>
    <hyperlink ref="E5150" r:id="rId5228"/>
    <hyperlink ref="E5151" r:id="rId5229"/>
    <hyperlink ref="E5152" r:id="rId5230"/>
    <hyperlink ref="E5153" r:id="rId5231"/>
    <hyperlink ref="E5154" r:id="rId5232"/>
    <hyperlink ref="E5155" r:id="rId5233"/>
    <hyperlink ref="E5156" r:id="rId5234"/>
    <hyperlink ref="E5157" r:id="rId5235"/>
    <hyperlink ref="E5158" r:id="rId5236"/>
    <hyperlink ref="E5159" r:id="rId5237"/>
    <hyperlink ref="E5160" r:id="rId5238"/>
    <hyperlink ref="E5161" r:id="rId5239"/>
    <hyperlink ref="E5162" r:id="rId5240"/>
    <hyperlink ref="E5163" r:id="rId5241"/>
    <hyperlink ref="E5164" r:id="rId5242"/>
    <hyperlink ref="E5165" r:id="rId5243"/>
    <hyperlink ref="E5166" r:id="rId5244"/>
    <hyperlink ref="E5167" r:id="rId5245"/>
    <hyperlink ref="E5168" r:id="rId5246"/>
    <hyperlink ref="E5169" r:id="rId5247"/>
    <hyperlink ref="E5170" r:id="rId5248"/>
    <hyperlink ref="E5171" r:id="rId5249"/>
    <hyperlink ref="E5172" r:id="rId5250"/>
    <hyperlink ref="E5173" r:id="rId5251"/>
    <hyperlink ref="E5174" r:id="rId5252"/>
    <hyperlink ref="E5175" r:id="rId5253"/>
    <hyperlink ref="E5176" r:id="rId5254"/>
    <hyperlink ref="E5177" r:id="rId5255"/>
    <hyperlink ref="E5178" r:id="rId5256"/>
    <hyperlink ref="E5179" r:id="rId5257"/>
    <hyperlink ref="E5180" r:id="rId5258"/>
    <hyperlink ref="E5181" r:id="rId5259"/>
    <hyperlink ref="E5182" r:id="rId5260"/>
    <hyperlink ref="E5183" r:id="rId5261"/>
    <hyperlink ref="E5184" r:id="rId5262"/>
    <hyperlink ref="E5185" r:id="rId5263"/>
    <hyperlink ref="E5186" r:id="rId5264"/>
    <hyperlink ref="E5187" r:id="rId5265"/>
    <hyperlink ref="E5188" r:id="rId5266"/>
    <hyperlink ref="E5189" r:id="rId5267"/>
    <hyperlink ref="E5190" r:id="rId5268"/>
    <hyperlink ref="E5191" r:id="rId5269"/>
    <hyperlink ref="E5192" r:id="rId5270"/>
    <hyperlink ref="E5193" r:id="rId5271"/>
    <hyperlink ref="E5194" r:id="rId5272"/>
    <hyperlink ref="E5195" r:id="rId5273"/>
    <hyperlink ref="E5196" r:id="rId5274"/>
    <hyperlink ref="E5197" r:id="rId5275"/>
    <hyperlink ref="E5198" r:id="rId5276"/>
    <hyperlink ref="E5199" r:id="rId5277"/>
    <hyperlink ref="E5200" r:id="rId5278"/>
    <hyperlink ref="E5201" r:id="rId5279"/>
    <hyperlink ref="E5202" r:id="rId5280"/>
    <hyperlink ref="E5203" r:id="rId5281"/>
    <hyperlink ref="E5204" r:id="rId5282"/>
    <hyperlink ref="E5205" r:id="rId5283"/>
    <hyperlink ref="E5206" r:id="rId5284"/>
    <hyperlink ref="E5207" r:id="rId5285"/>
    <hyperlink ref="E5208" r:id="rId5286"/>
    <hyperlink ref="E5209" r:id="rId5287"/>
    <hyperlink ref="E5210" r:id="rId5288"/>
    <hyperlink ref="E5211" r:id="rId5289"/>
    <hyperlink ref="E5212" r:id="rId5290"/>
    <hyperlink ref="E5213" r:id="rId5291"/>
    <hyperlink ref="E5214" r:id="rId5292"/>
    <hyperlink ref="E5215" r:id="rId5293"/>
    <hyperlink ref="E5216" r:id="rId5294"/>
    <hyperlink ref="E5217" r:id="rId5295"/>
    <hyperlink ref="E5218" r:id="rId5296"/>
    <hyperlink ref="E5219" r:id="rId5297"/>
    <hyperlink ref="E5220" r:id="rId5298"/>
    <hyperlink ref="E5221" r:id="rId5299"/>
    <hyperlink ref="E5222" r:id="rId5300"/>
    <hyperlink ref="E5223" r:id="rId5301"/>
    <hyperlink ref="E5224" r:id="rId5302"/>
    <hyperlink ref="E5225" r:id="rId5303"/>
    <hyperlink ref="E5226" r:id="rId5304"/>
    <hyperlink ref="E5227" r:id="rId5305"/>
    <hyperlink ref="E5228" r:id="rId5306"/>
    <hyperlink ref="E5229" r:id="rId5307"/>
    <hyperlink ref="E5230" r:id="rId5308"/>
    <hyperlink ref="E5231" r:id="rId5309"/>
    <hyperlink ref="E5232" r:id="rId5310"/>
    <hyperlink ref="E5233" r:id="rId5311"/>
    <hyperlink ref="E5234" r:id="rId5312"/>
    <hyperlink ref="E5235" r:id="rId5313"/>
    <hyperlink ref="E5236" r:id="rId5314"/>
    <hyperlink ref="E5237" r:id="rId5315"/>
    <hyperlink ref="E5238" r:id="rId5316"/>
    <hyperlink ref="E5239" r:id="rId5317"/>
    <hyperlink ref="E5240" r:id="rId5318"/>
    <hyperlink ref="E5241" r:id="rId5319"/>
    <hyperlink ref="E5242" r:id="rId5320"/>
    <hyperlink ref="E5243" r:id="rId5321"/>
    <hyperlink ref="E5244" r:id="rId5322"/>
    <hyperlink ref="E5245" r:id="rId5323"/>
    <hyperlink ref="E5246" r:id="rId5324"/>
    <hyperlink ref="E5247" r:id="rId5325"/>
    <hyperlink ref="E5248" r:id="rId5326"/>
    <hyperlink ref="E5249" r:id="rId5327"/>
    <hyperlink ref="E5250" r:id="rId5328"/>
    <hyperlink ref="E5251" r:id="rId5329"/>
    <hyperlink ref="E5252" r:id="rId5330"/>
    <hyperlink ref="E5253" r:id="rId5331"/>
    <hyperlink ref="E5254" r:id="rId5332"/>
    <hyperlink ref="E5255" r:id="rId5333"/>
    <hyperlink ref="E5256" r:id="rId5334"/>
    <hyperlink ref="E5257" r:id="rId5335"/>
    <hyperlink ref="E5258" r:id="rId5336"/>
    <hyperlink ref="E5259" r:id="rId5337"/>
    <hyperlink ref="E5260" r:id="rId5338"/>
    <hyperlink ref="E5261" r:id="rId5339"/>
    <hyperlink ref="E5262" r:id="rId5340"/>
    <hyperlink ref="E5263" r:id="rId5341"/>
    <hyperlink ref="E5264" r:id="rId5342"/>
    <hyperlink ref="E5265" r:id="rId5343"/>
    <hyperlink ref="E5266" r:id="rId5344"/>
    <hyperlink ref="E5267" r:id="rId5345"/>
    <hyperlink ref="E5268" r:id="rId5346"/>
    <hyperlink ref="E5269" r:id="rId5347"/>
    <hyperlink ref="E5270" r:id="rId5348"/>
    <hyperlink ref="E5271" r:id="rId5349"/>
    <hyperlink ref="E5272" r:id="rId5350"/>
    <hyperlink ref="E5273" r:id="rId5351"/>
    <hyperlink ref="E5274" r:id="rId5352"/>
    <hyperlink ref="E5275" r:id="rId5353"/>
    <hyperlink ref="E5276" r:id="rId5354"/>
    <hyperlink ref="E5277" r:id="rId5355"/>
    <hyperlink ref="E5278" r:id="rId5356"/>
    <hyperlink ref="E5279" r:id="rId5357"/>
    <hyperlink ref="E5280" r:id="rId5358"/>
    <hyperlink ref="E5281" r:id="rId5359"/>
    <hyperlink ref="E5282" r:id="rId5360"/>
    <hyperlink ref="E5283" r:id="rId5361"/>
    <hyperlink ref="E5284" r:id="rId5362"/>
    <hyperlink ref="E5285" r:id="rId5363"/>
    <hyperlink ref="E5286" r:id="rId5364"/>
    <hyperlink ref="D5287" r:id="rId5365"/>
    <hyperlink ref="E5287" r:id="rId5366"/>
    <hyperlink ref="E5288" r:id="rId5367"/>
    <hyperlink ref="E5289" r:id="rId5368"/>
    <hyperlink ref="E5290" r:id="rId5369"/>
    <hyperlink ref="E5291" r:id="rId5370"/>
    <hyperlink ref="E5292" r:id="rId5371"/>
    <hyperlink ref="E5293" r:id="rId5372"/>
    <hyperlink ref="E5294" r:id="rId5373"/>
    <hyperlink ref="E5295" r:id="rId5374"/>
    <hyperlink ref="E5296" r:id="rId5375"/>
    <hyperlink ref="E5297" r:id="rId5376"/>
    <hyperlink ref="E5298" r:id="rId5377"/>
    <hyperlink ref="E5299" r:id="rId5378"/>
    <hyperlink ref="E5300" r:id="rId5379"/>
    <hyperlink ref="E5302" r:id="rId5380"/>
    <hyperlink ref="D5303" r:id="rId5381"/>
    <hyperlink ref="E5303" r:id="rId5382"/>
    <hyperlink ref="E5304" r:id="rId5383"/>
    <hyperlink ref="E5305" r:id="rId5384"/>
    <hyperlink ref="D5306" r:id="rId5385"/>
    <hyperlink ref="E5306" r:id="rId5386"/>
    <hyperlink ref="E5307" r:id="rId5387"/>
    <hyperlink ref="E5308" r:id="rId5388"/>
    <hyperlink ref="E5309" r:id="rId5389"/>
    <hyperlink ref="E5310" r:id="rId5390"/>
    <hyperlink ref="E5311" r:id="rId5391"/>
    <hyperlink ref="E5312" r:id="rId5392"/>
    <hyperlink ref="E5313" r:id="rId5393"/>
    <hyperlink ref="E5314" r:id="rId5394"/>
    <hyperlink ref="E5315" r:id="rId5395"/>
    <hyperlink ref="E5316" r:id="rId5396"/>
    <hyperlink ref="E5317" r:id="rId5397"/>
    <hyperlink ref="E5318" r:id="rId5398"/>
    <hyperlink ref="E5319" r:id="rId5399"/>
    <hyperlink ref="E5320" r:id="rId5400"/>
    <hyperlink ref="E5321" r:id="rId5401"/>
    <hyperlink ref="E5322" r:id="rId5402"/>
    <hyperlink ref="E5323" r:id="rId5403"/>
    <hyperlink ref="E5324" r:id="rId5404"/>
    <hyperlink ref="E5325" r:id="rId5405"/>
    <hyperlink ref="E5326" r:id="rId5406"/>
    <hyperlink ref="E5327" r:id="rId5407"/>
    <hyperlink ref="E5328" r:id="rId5408"/>
    <hyperlink ref="E5329" r:id="rId5409"/>
    <hyperlink ref="E5330" r:id="rId5410"/>
    <hyperlink ref="E5331" r:id="rId5411"/>
    <hyperlink ref="E5332" r:id="rId5412"/>
    <hyperlink ref="E5333" r:id="rId5413"/>
    <hyperlink ref="E5334" r:id="rId5414"/>
    <hyperlink ref="E5335" r:id="rId5415"/>
    <hyperlink ref="E5336" r:id="rId5416"/>
    <hyperlink ref="E5337" r:id="rId5417"/>
    <hyperlink ref="E5338" r:id="rId5418"/>
    <hyperlink ref="E5339" r:id="rId5419"/>
    <hyperlink ref="E5340" r:id="rId5420"/>
    <hyperlink ref="E5341" r:id="rId5421"/>
    <hyperlink ref="E5342" r:id="rId5422"/>
    <hyperlink ref="E5343" r:id="rId5423"/>
    <hyperlink ref="E5344" r:id="rId5424"/>
    <hyperlink ref="E5345" r:id="rId5425"/>
    <hyperlink ref="D5346" r:id="rId5426"/>
    <hyperlink ref="E5346" r:id="rId5427"/>
    <hyperlink ref="E5347" r:id="rId5428"/>
    <hyperlink ref="E5348" r:id="rId5429"/>
    <hyperlink ref="E5349" r:id="rId5430"/>
    <hyperlink ref="E5350" r:id="rId5431"/>
    <hyperlink ref="E5351" r:id="rId5432"/>
    <hyperlink ref="E5352" r:id="rId5433"/>
    <hyperlink ref="E5353" r:id="rId5434"/>
    <hyperlink ref="E5354" r:id="rId5435"/>
    <hyperlink ref="E5355" r:id="rId5436"/>
    <hyperlink ref="E5356" r:id="rId5437"/>
    <hyperlink ref="E5357" r:id="rId5438"/>
    <hyperlink ref="E5358" r:id="rId5439"/>
    <hyperlink ref="E5359" r:id="rId5440"/>
    <hyperlink ref="E5360" r:id="rId5441"/>
    <hyperlink ref="E5361" r:id="rId5442"/>
    <hyperlink ref="E5362" r:id="rId5443"/>
    <hyperlink ref="E5363" r:id="rId5444"/>
    <hyperlink ref="E5364" r:id="rId5445"/>
    <hyperlink ref="E5365" r:id="rId5446"/>
    <hyperlink ref="E5367" r:id="rId5447"/>
    <hyperlink ref="E5368" r:id="rId5448"/>
    <hyperlink ref="E5369" r:id="rId5449"/>
    <hyperlink ref="E5370" r:id="rId5450"/>
    <hyperlink ref="E5371" r:id="rId5451"/>
    <hyperlink ref="E5372" r:id="rId5452"/>
    <hyperlink ref="E5373" r:id="rId5453"/>
    <hyperlink ref="E5374" r:id="rId5454"/>
    <hyperlink ref="E5375" r:id="rId5455"/>
    <hyperlink ref="E5376" r:id="rId5456"/>
    <hyperlink ref="E5377" r:id="rId5457"/>
    <hyperlink ref="E5378" r:id="rId5458"/>
    <hyperlink ref="E5379" r:id="rId5459"/>
    <hyperlink ref="E5380" r:id="rId5460"/>
    <hyperlink ref="E5381" r:id="rId5461"/>
    <hyperlink ref="E5382" r:id="rId5462"/>
    <hyperlink ref="E5383" r:id="rId5463"/>
    <hyperlink ref="E5384" r:id="rId5464"/>
    <hyperlink ref="E5385" r:id="rId5465"/>
    <hyperlink ref="E5386" r:id="rId5466"/>
    <hyperlink ref="E5387" r:id="rId5467"/>
    <hyperlink ref="E5388" r:id="rId5468"/>
    <hyperlink ref="E5389" r:id="rId5469"/>
    <hyperlink ref="E5390" r:id="rId5470"/>
    <hyperlink ref="E5391" r:id="rId5471"/>
    <hyperlink ref="E5392" r:id="rId5472"/>
    <hyperlink ref="E5393" r:id="rId5473"/>
    <hyperlink ref="E5394" r:id="rId5474"/>
    <hyperlink ref="E5395" r:id="rId5475"/>
    <hyperlink ref="E5396" r:id="rId5476"/>
    <hyperlink ref="E5397" r:id="rId5477"/>
    <hyperlink ref="E5398" r:id="rId5478"/>
    <hyperlink ref="E5399" r:id="rId5479"/>
    <hyperlink ref="E5400" r:id="rId5480"/>
    <hyperlink ref="E5401" r:id="rId5481"/>
    <hyperlink ref="E5402" r:id="rId5482"/>
    <hyperlink ref="E5403" r:id="rId5483"/>
    <hyperlink ref="E5404" r:id="rId5484"/>
    <hyperlink ref="E5405" r:id="rId5485"/>
    <hyperlink ref="E5406" r:id="rId5486"/>
    <hyperlink ref="E5407" r:id="rId5487"/>
    <hyperlink ref="E5408" r:id="rId5488"/>
    <hyperlink ref="E5409" r:id="rId5489"/>
    <hyperlink ref="E5410" r:id="rId5490"/>
    <hyperlink ref="E5411" r:id="rId5491"/>
    <hyperlink ref="E5412" r:id="rId5492"/>
    <hyperlink ref="E5413" r:id="rId5493"/>
    <hyperlink ref="E5414" r:id="rId5494"/>
    <hyperlink ref="E5415" r:id="rId5495"/>
    <hyperlink ref="E5416" r:id="rId5496"/>
    <hyperlink ref="E5417" r:id="rId5497"/>
    <hyperlink ref="E5418" r:id="rId5498"/>
    <hyperlink ref="E5419" r:id="rId5499"/>
    <hyperlink ref="E5420" r:id="rId5500"/>
    <hyperlink ref="E5421" r:id="rId5501"/>
    <hyperlink ref="E5422" r:id="rId5502"/>
    <hyperlink ref="E5423" r:id="rId5503"/>
    <hyperlink ref="E5424" r:id="rId5504"/>
    <hyperlink ref="E5425" r:id="rId5505"/>
    <hyperlink ref="E5426" r:id="rId5506"/>
    <hyperlink ref="E5427" r:id="rId5507"/>
    <hyperlink ref="E5428" r:id="rId5508"/>
    <hyperlink ref="E5429" r:id="rId5509"/>
    <hyperlink ref="E5430" r:id="rId5510"/>
    <hyperlink ref="E5431" r:id="rId5511"/>
    <hyperlink ref="E5432" r:id="rId5512"/>
    <hyperlink ref="E5433" r:id="rId5513"/>
    <hyperlink ref="E5434" r:id="rId5514"/>
    <hyperlink ref="E5435" r:id="rId5515"/>
    <hyperlink ref="E5436" r:id="rId5516"/>
    <hyperlink ref="E5437" r:id="rId5517"/>
    <hyperlink ref="E5438" r:id="rId5518"/>
    <hyperlink ref="E5439" r:id="rId5519"/>
    <hyperlink ref="E5440" r:id="rId5520"/>
    <hyperlink ref="E5441" r:id="rId5521"/>
    <hyperlink ref="E5442" r:id="rId5522"/>
    <hyperlink ref="E5443" r:id="rId5523"/>
    <hyperlink ref="E5444" r:id="rId5524"/>
    <hyperlink ref="E5445" r:id="rId5525"/>
    <hyperlink ref="E5446" r:id="rId5526"/>
    <hyperlink ref="E5447" r:id="rId5527"/>
    <hyperlink ref="E5448" r:id="rId5528"/>
    <hyperlink ref="E5449" r:id="rId5529"/>
    <hyperlink ref="E5450" r:id="rId5530"/>
    <hyperlink ref="E5451" r:id="rId5531"/>
    <hyperlink ref="E5452" r:id="rId5532"/>
    <hyperlink ref="E5453" r:id="rId5533"/>
    <hyperlink ref="E5454" r:id="rId5534"/>
    <hyperlink ref="E5455" r:id="rId5535"/>
    <hyperlink ref="E5456" r:id="rId5536"/>
    <hyperlink ref="E5457" r:id="rId5537"/>
    <hyperlink ref="E5458" r:id="rId5538"/>
    <hyperlink ref="E5459" r:id="rId5539"/>
    <hyperlink ref="E5460" r:id="rId5540"/>
    <hyperlink ref="E5461" r:id="rId5541"/>
    <hyperlink ref="E5462" r:id="rId5542"/>
    <hyperlink ref="E5463" r:id="rId5543"/>
    <hyperlink ref="E5464" r:id="rId5544"/>
    <hyperlink ref="E5465" r:id="rId5545"/>
    <hyperlink ref="E5466" r:id="rId5546"/>
    <hyperlink ref="E5467" r:id="rId5547"/>
    <hyperlink ref="E5468" r:id="rId5548"/>
    <hyperlink ref="E5469" r:id="rId5549"/>
    <hyperlink ref="E5470" r:id="rId5550"/>
    <hyperlink ref="E5471" r:id="rId5551"/>
    <hyperlink ref="E5472" r:id="rId5552"/>
    <hyperlink ref="E5473" r:id="rId5553"/>
    <hyperlink ref="E5474" r:id="rId5554"/>
    <hyperlink ref="E5475" r:id="rId5555"/>
    <hyperlink ref="E5476" r:id="rId5556"/>
    <hyperlink ref="E5477" r:id="rId5557"/>
    <hyperlink ref="E5478" r:id="rId5558"/>
    <hyperlink ref="E5479" r:id="rId5559"/>
    <hyperlink ref="E5480" r:id="rId5560"/>
    <hyperlink ref="E5481" r:id="rId5561"/>
    <hyperlink ref="E5482" r:id="rId5562"/>
    <hyperlink ref="E5483" r:id="rId5563"/>
    <hyperlink ref="E5484" r:id="rId5564"/>
    <hyperlink ref="E5485" r:id="rId5565"/>
    <hyperlink ref="E5486" r:id="rId5566"/>
    <hyperlink ref="E5487" r:id="rId5567"/>
    <hyperlink ref="E5488" r:id="rId5568"/>
    <hyperlink ref="E5489" r:id="rId5569"/>
    <hyperlink ref="E5490" r:id="rId5570"/>
    <hyperlink ref="E5491" r:id="rId5571"/>
    <hyperlink ref="E5492" r:id="rId5572"/>
    <hyperlink ref="E5493" r:id="rId5573"/>
    <hyperlink ref="E5494" r:id="rId5574"/>
    <hyperlink ref="E5495" r:id="rId5575"/>
    <hyperlink ref="E5496" r:id="rId5576"/>
    <hyperlink ref="E5497" r:id="rId5577"/>
    <hyperlink ref="E5498" r:id="rId5578"/>
    <hyperlink ref="E5499" r:id="rId5579"/>
    <hyperlink ref="E5500" r:id="rId5580"/>
    <hyperlink ref="E5501" r:id="rId5581"/>
    <hyperlink ref="E5502" r:id="rId5582"/>
    <hyperlink ref="D5503" r:id="rId5583"/>
    <hyperlink ref="E5503" r:id="rId5584"/>
    <hyperlink ref="E5504" r:id="rId5585"/>
    <hyperlink ref="E5505" r:id="rId5586"/>
    <hyperlink ref="E5506" r:id="rId5587"/>
    <hyperlink ref="E5507" r:id="rId5588"/>
    <hyperlink ref="E5508" r:id="rId5589"/>
    <hyperlink ref="E5509" r:id="rId5590"/>
    <hyperlink ref="E5510" r:id="rId5591"/>
    <hyperlink ref="E5511" r:id="rId5592"/>
    <hyperlink ref="E5512" r:id="rId5593"/>
    <hyperlink ref="E5513" r:id="rId5594"/>
    <hyperlink ref="E5514" r:id="rId5595"/>
    <hyperlink ref="E5515" r:id="rId5596"/>
    <hyperlink ref="E5516" r:id="rId5597"/>
    <hyperlink ref="E5517" r:id="rId5598"/>
    <hyperlink ref="E5518" r:id="rId5599"/>
    <hyperlink ref="E5519" r:id="rId5600"/>
    <hyperlink ref="E5520" r:id="rId5601"/>
    <hyperlink ref="E5521" r:id="rId5602"/>
    <hyperlink ref="E5522" r:id="rId5603"/>
    <hyperlink ref="E5523" r:id="rId5604"/>
    <hyperlink ref="E5524" r:id="rId5605"/>
    <hyperlink ref="E5525" r:id="rId5606"/>
    <hyperlink ref="E5526" r:id="rId5607"/>
    <hyperlink ref="E5527" r:id="rId5608"/>
    <hyperlink ref="E5528" r:id="rId5609"/>
    <hyperlink ref="E5529" r:id="rId5610"/>
    <hyperlink ref="E5531" r:id="rId5611"/>
    <hyperlink ref="E5532" r:id="rId5612"/>
    <hyperlink ref="E5533" r:id="rId5613"/>
    <hyperlink ref="E5534" r:id="rId5614"/>
    <hyperlink ref="E5535" r:id="rId5615"/>
    <hyperlink ref="E5536" r:id="rId5616"/>
    <hyperlink ref="E5537" r:id="rId5617"/>
    <hyperlink ref="E5538" r:id="rId5618"/>
    <hyperlink ref="E5539" r:id="rId5619"/>
    <hyperlink ref="E5540" r:id="rId5620"/>
    <hyperlink ref="E5541" r:id="rId5621"/>
    <hyperlink ref="E5542" r:id="rId5622"/>
    <hyperlink ref="E5543" r:id="rId5623"/>
    <hyperlink ref="E5544" r:id="rId5624"/>
    <hyperlink ref="E5545" r:id="rId5625"/>
    <hyperlink ref="E5546" r:id="rId5626"/>
    <hyperlink ref="E5547" r:id="rId5627"/>
    <hyperlink ref="E5548" r:id="rId5628"/>
    <hyperlink ref="E5549" r:id="rId5629"/>
    <hyperlink ref="E5550" r:id="rId5630"/>
    <hyperlink ref="E5551" r:id="rId5631"/>
    <hyperlink ref="E5552" r:id="rId5632"/>
    <hyperlink ref="E5553" r:id="rId5633"/>
    <hyperlink ref="E5554" r:id="rId5634"/>
    <hyperlink ref="E5555" r:id="rId5635"/>
    <hyperlink ref="E5556" r:id="rId5636"/>
    <hyperlink ref="E5557" r:id="rId5637"/>
    <hyperlink ref="E5558" r:id="rId5638"/>
    <hyperlink ref="E5559" r:id="rId5639"/>
    <hyperlink ref="E5560" r:id="rId5640"/>
    <hyperlink ref="E5561" r:id="rId5641"/>
    <hyperlink ref="E5562" r:id="rId5642"/>
    <hyperlink ref="E5563" r:id="rId5643"/>
    <hyperlink ref="E5564" r:id="rId5644"/>
    <hyperlink ref="E5565" r:id="rId5645"/>
    <hyperlink ref="E5566" r:id="rId5646"/>
    <hyperlink ref="E5567" r:id="rId5647"/>
    <hyperlink ref="E5568" r:id="rId5648"/>
    <hyperlink ref="E5569" r:id="rId5649"/>
    <hyperlink ref="E5570" r:id="rId5650"/>
    <hyperlink ref="E5571" r:id="rId5651"/>
    <hyperlink ref="E5572" r:id="rId5652"/>
    <hyperlink ref="E5573" r:id="rId5653"/>
    <hyperlink ref="E5574" r:id="rId5654"/>
    <hyperlink ref="E5575" r:id="rId5655"/>
    <hyperlink ref="E5576" r:id="rId5656"/>
    <hyperlink ref="E5577" r:id="rId5657"/>
    <hyperlink ref="E5578" r:id="rId5658"/>
    <hyperlink ref="E5579" r:id="rId5659"/>
    <hyperlink ref="E5580" r:id="rId5660"/>
    <hyperlink ref="E5581" r:id="rId5661"/>
    <hyperlink ref="E5582" r:id="rId5662"/>
    <hyperlink ref="E5583" r:id="rId5663"/>
    <hyperlink ref="E5584" r:id="rId5664"/>
    <hyperlink ref="D5585" r:id="rId5665"/>
    <hyperlink ref="E5585" r:id="rId5666"/>
    <hyperlink ref="E5586" r:id="rId5667"/>
    <hyperlink ref="E5587" r:id="rId5668"/>
    <hyperlink ref="E5588" r:id="rId5669"/>
    <hyperlink ref="E5589" r:id="rId5670"/>
    <hyperlink ref="E5590" r:id="rId5671"/>
    <hyperlink ref="E5591" r:id="rId5672"/>
    <hyperlink ref="E5592" r:id="rId5673"/>
    <hyperlink ref="E5593" r:id="rId5674"/>
    <hyperlink ref="E5594" r:id="rId5675"/>
    <hyperlink ref="E5595" r:id="rId5676"/>
    <hyperlink ref="E5596" r:id="rId5677"/>
    <hyperlink ref="E5597" r:id="rId5678"/>
    <hyperlink ref="E5598" r:id="rId5679"/>
    <hyperlink ref="E5599" r:id="rId5680"/>
    <hyperlink ref="E5600" r:id="rId5681"/>
    <hyperlink ref="E5601" r:id="rId5682"/>
    <hyperlink ref="E5602" r:id="rId5683"/>
    <hyperlink ref="E5603" r:id="rId5684"/>
    <hyperlink ref="E5604" r:id="rId5685"/>
    <hyperlink ref="E5605" r:id="rId5686"/>
    <hyperlink ref="E5606" r:id="rId5687"/>
    <hyperlink ref="E5607" r:id="rId5688"/>
    <hyperlink ref="E5608" r:id="rId5689"/>
    <hyperlink ref="E5609" r:id="rId5690"/>
    <hyperlink ref="E5610" r:id="rId5691"/>
    <hyperlink ref="E5611" r:id="rId5692"/>
    <hyperlink ref="E5612" r:id="rId5693"/>
    <hyperlink ref="E5613" r:id="rId5694"/>
    <hyperlink ref="E5614" r:id="rId5695"/>
    <hyperlink ref="E5615" r:id="rId5696"/>
    <hyperlink ref="E5616" r:id="rId5697"/>
    <hyperlink ref="E5617" r:id="rId5698"/>
    <hyperlink ref="E5618" r:id="rId5699"/>
    <hyperlink ref="E5619" r:id="rId5700"/>
    <hyperlink ref="E5620" r:id="rId5701"/>
    <hyperlink ref="E5621" r:id="rId5702"/>
    <hyperlink ref="E5622" r:id="rId5703"/>
    <hyperlink ref="E5623" r:id="rId5704"/>
    <hyperlink ref="E5624" r:id="rId5705"/>
    <hyperlink ref="D5625" r:id="rId5706"/>
    <hyperlink ref="E5625" r:id="rId5707"/>
    <hyperlink ref="E5626" r:id="rId5708"/>
    <hyperlink ref="E5627" r:id="rId5709"/>
    <hyperlink ref="E5628" r:id="rId5710"/>
    <hyperlink ref="E5630" r:id="rId5711"/>
    <hyperlink ref="E5631" r:id="rId5712"/>
    <hyperlink ref="E5632" r:id="rId5713"/>
    <hyperlink ref="E5633" r:id="rId5714"/>
    <hyperlink ref="E5634" r:id="rId5715"/>
    <hyperlink ref="E5635" r:id="rId5716"/>
    <hyperlink ref="E5636" r:id="rId5717"/>
    <hyperlink ref="E5637" r:id="rId5718"/>
    <hyperlink ref="E5638" r:id="rId5719"/>
    <hyperlink ref="E5639" r:id="rId5720"/>
    <hyperlink ref="E5640" r:id="rId5721"/>
    <hyperlink ref="E5641" r:id="rId5722"/>
    <hyperlink ref="E5642" r:id="rId5723"/>
    <hyperlink ref="E5643" r:id="rId5724"/>
    <hyperlink ref="E5644" r:id="rId5725"/>
    <hyperlink ref="D5645" r:id="rId5726"/>
    <hyperlink ref="E5645" r:id="rId5727"/>
    <hyperlink ref="E5646" r:id="rId5728"/>
    <hyperlink ref="E5647" r:id="rId5729"/>
    <hyperlink ref="E5648" r:id="rId5730"/>
    <hyperlink ref="E5649" r:id="rId5731"/>
    <hyperlink ref="E5650" r:id="rId5732"/>
    <hyperlink ref="E5651" r:id="rId5733"/>
    <hyperlink ref="E5652" r:id="rId5734"/>
    <hyperlink ref="E5653" r:id="rId5735"/>
    <hyperlink ref="E5654" r:id="rId5736"/>
    <hyperlink ref="E5655" r:id="rId5737"/>
    <hyperlink ref="E5656" r:id="rId5738"/>
    <hyperlink ref="E5657" r:id="rId5739"/>
    <hyperlink ref="E5658" r:id="rId5740"/>
    <hyperlink ref="E5659" r:id="rId5741"/>
    <hyperlink ref="E5660" r:id="rId5742"/>
    <hyperlink ref="E5661" r:id="rId5743"/>
    <hyperlink ref="E5662" r:id="rId5744"/>
    <hyperlink ref="E5663" r:id="rId5745"/>
    <hyperlink ref="E5664" r:id="rId5746"/>
    <hyperlink ref="E5665" r:id="rId5747"/>
    <hyperlink ref="E5666" r:id="rId5748"/>
    <hyperlink ref="E5667" r:id="rId5749"/>
    <hyperlink ref="E5668" r:id="rId5750"/>
    <hyperlink ref="E5669" r:id="rId5751"/>
    <hyperlink ref="E5670" r:id="rId5752"/>
    <hyperlink ref="E5671" r:id="rId5753"/>
    <hyperlink ref="E5672" r:id="rId5754"/>
    <hyperlink ref="E5673" r:id="rId5755"/>
    <hyperlink ref="E5674" r:id="rId5756"/>
    <hyperlink ref="E5675" r:id="rId5757"/>
    <hyperlink ref="E5676" r:id="rId5758"/>
    <hyperlink ref="E5677" r:id="rId5759"/>
    <hyperlink ref="E5678" r:id="rId5760"/>
    <hyperlink ref="E5679" r:id="rId5761"/>
    <hyperlink ref="E5680" r:id="rId5762"/>
    <hyperlink ref="E5681" r:id="rId5763"/>
    <hyperlink ref="E5682" r:id="rId5764"/>
    <hyperlink ref="E5683" r:id="rId5765"/>
    <hyperlink ref="E5684" r:id="rId5766"/>
    <hyperlink ref="E5685" r:id="rId5767"/>
    <hyperlink ref="E5686" r:id="rId5768"/>
    <hyperlink ref="E5687" r:id="rId5769"/>
    <hyperlink ref="E5688" r:id="rId5770"/>
    <hyperlink ref="E5689" r:id="rId5771"/>
    <hyperlink ref="E5690" r:id="rId5772"/>
    <hyperlink ref="E5691" r:id="rId5773"/>
    <hyperlink ref="E5692" r:id="rId5774"/>
    <hyperlink ref="E5693" r:id="rId5775"/>
    <hyperlink ref="E5694" r:id="rId5776"/>
    <hyperlink ref="E5695" r:id="rId5777"/>
    <hyperlink ref="E5696" r:id="rId5778"/>
    <hyperlink ref="E5697" r:id="rId5779"/>
    <hyperlink ref="E5698" r:id="rId5780"/>
    <hyperlink ref="E5699" r:id="rId5781"/>
    <hyperlink ref="E5700" r:id="rId5782"/>
    <hyperlink ref="E5701" r:id="rId5783"/>
    <hyperlink ref="E5702" r:id="rId5784"/>
    <hyperlink ref="E5703" r:id="rId5785"/>
    <hyperlink ref="E5704" r:id="rId5786"/>
    <hyperlink ref="E5705" r:id="rId5787"/>
    <hyperlink ref="E5706" r:id="rId5788"/>
    <hyperlink ref="E5707" r:id="rId5789"/>
    <hyperlink ref="E5708" r:id="rId5790"/>
    <hyperlink ref="E5709" r:id="rId5791"/>
    <hyperlink ref="E5710" r:id="rId5792"/>
    <hyperlink ref="E5711" r:id="rId5793"/>
    <hyperlink ref="E5712" r:id="rId5794"/>
    <hyperlink ref="E5713" r:id="rId5795"/>
    <hyperlink ref="E5714" r:id="rId5796"/>
    <hyperlink ref="E5715" r:id="rId5797"/>
    <hyperlink ref="E5716" r:id="rId5798"/>
    <hyperlink ref="E5717" r:id="rId5799"/>
    <hyperlink ref="E5718" r:id="rId5800"/>
    <hyperlink ref="E5719" r:id="rId5801"/>
    <hyperlink ref="E5720" r:id="rId5802"/>
    <hyperlink ref="E5721" r:id="rId5803"/>
    <hyperlink ref="E5722" r:id="rId5804"/>
    <hyperlink ref="E5723" r:id="rId5805"/>
    <hyperlink ref="E5724" r:id="rId5806"/>
    <hyperlink ref="E5725" r:id="rId5807"/>
    <hyperlink ref="E5726" r:id="rId5808"/>
    <hyperlink ref="E5727" r:id="rId5809"/>
    <hyperlink ref="E5728" r:id="rId5810"/>
    <hyperlink ref="E5729" r:id="rId5811"/>
    <hyperlink ref="E5730" r:id="rId5812"/>
    <hyperlink ref="E5731" r:id="rId5813"/>
    <hyperlink ref="E5732" r:id="rId5814"/>
    <hyperlink ref="E5733" r:id="rId5815"/>
    <hyperlink ref="E5734" r:id="rId5816"/>
    <hyperlink ref="E5735" r:id="rId5817"/>
    <hyperlink ref="E5736" r:id="rId5818"/>
    <hyperlink ref="E5737" r:id="rId5819"/>
    <hyperlink ref="E5738" r:id="rId5820"/>
    <hyperlink ref="E5739" r:id="rId5821"/>
    <hyperlink ref="E5740" r:id="rId5822"/>
    <hyperlink ref="E5741" r:id="rId5823"/>
    <hyperlink ref="E5742" r:id="rId5824"/>
    <hyperlink ref="E5743" r:id="rId5825"/>
    <hyperlink ref="E5744" r:id="rId5826"/>
    <hyperlink ref="E5745" r:id="rId5827"/>
    <hyperlink ref="D5746" r:id="rId5828"/>
    <hyperlink ref="E5746" r:id="rId5829"/>
    <hyperlink ref="E5747" r:id="rId5830"/>
    <hyperlink ref="E5748" r:id="rId5831"/>
    <hyperlink ref="E5749" r:id="rId5832"/>
    <hyperlink ref="E5750" r:id="rId5833"/>
    <hyperlink ref="E5751" r:id="rId5834"/>
    <hyperlink ref="E5752" r:id="rId5835"/>
    <hyperlink ref="E5753" r:id="rId5836"/>
    <hyperlink ref="E5754" r:id="rId5837"/>
    <hyperlink ref="E5755" r:id="rId5838"/>
    <hyperlink ref="E5756" r:id="rId5839"/>
    <hyperlink ref="E5757" r:id="rId5840"/>
    <hyperlink ref="E5758" r:id="rId5841"/>
    <hyperlink ref="E5759" r:id="rId5842"/>
    <hyperlink ref="E5760" r:id="rId5843"/>
    <hyperlink ref="E5761" r:id="rId5844"/>
    <hyperlink ref="E5762" r:id="rId5845"/>
    <hyperlink ref="E5763" r:id="rId5846"/>
    <hyperlink ref="E5764" r:id="rId5847"/>
    <hyperlink ref="E5765" r:id="rId5848"/>
    <hyperlink ref="E5766" r:id="rId5849"/>
    <hyperlink ref="E5767" r:id="rId5850"/>
    <hyperlink ref="E5768" r:id="rId5851"/>
    <hyperlink ref="E5769" r:id="rId5852"/>
    <hyperlink ref="E5770" r:id="rId5853"/>
    <hyperlink ref="E5771" r:id="rId5854"/>
    <hyperlink ref="E5772" r:id="rId5855"/>
    <hyperlink ref="E5773" r:id="rId5856"/>
    <hyperlink ref="E5774" r:id="rId5857"/>
    <hyperlink ref="E5775" r:id="rId5858"/>
    <hyperlink ref="E5776" r:id="rId5859"/>
    <hyperlink ref="E5777" r:id="rId5860"/>
    <hyperlink ref="E5778" r:id="rId5861"/>
    <hyperlink ref="E5779" r:id="rId5862"/>
    <hyperlink ref="E5780" r:id="rId5863"/>
    <hyperlink ref="E5781" r:id="rId5864"/>
    <hyperlink ref="E5782" r:id="rId5865"/>
    <hyperlink ref="E5783" r:id="rId5866"/>
    <hyperlink ref="E5784" r:id="rId5867"/>
    <hyperlink ref="E5785" r:id="rId5868"/>
    <hyperlink ref="E5786" r:id="rId5869"/>
    <hyperlink ref="E5787" r:id="rId5870"/>
    <hyperlink ref="E5788" r:id="rId5871"/>
    <hyperlink ref="E5789" r:id="rId5872"/>
    <hyperlink ref="E5790" r:id="rId5873"/>
    <hyperlink ref="E5791" r:id="rId5874"/>
    <hyperlink ref="E5792" r:id="rId5875"/>
    <hyperlink ref="E5793" r:id="rId5876"/>
    <hyperlink ref="E5794" r:id="rId5877"/>
    <hyperlink ref="E5795" r:id="rId5878"/>
    <hyperlink ref="E5796" r:id="rId5879"/>
    <hyperlink ref="E5797" r:id="rId5880"/>
    <hyperlink ref="E5798" r:id="rId5881"/>
    <hyperlink ref="E5799" r:id="rId5882"/>
    <hyperlink ref="E5800" r:id="rId5883"/>
    <hyperlink ref="E5801" r:id="rId5884"/>
    <hyperlink ref="E5802" r:id="rId5885"/>
    <hyperlink ref="E5803" r:id="rId5886"/>
    <hyperlink ref="E5804" r:id="rId5887"/>
    <hyperlink ref="E5805" r:id="rId5888"/>
    <hyperlink ref="E5806" r:id="rId5889"/>
    <hyperlink ref="E5807" r:id="rId5890"/>
    <hyperlink ref="E5808" r:id="rId5891"/>
    <hyperlink ref="E5809" r:id="rId5892"/>
    <hyperlink ref="E5810" r:id="rId5893"/>
    <hyperlink ref="E5811" r:id="rId5894"/>
    <hyperlink ref="E5812" r:id="rId5895"/>
    <hyperlink ref="E5813" r:id="rId5896"/>
    <hyperlink ref="E5814" r:id="rId5897"/>
    <hyperlink ref="E5815" r:id="rId5898"/>
    <hyperlink ref="E5816" r:id="rId5899"/>
    <hyperlink ref="E5817" r:id="rId5900"/>
    <hyperlink ref="E5818" r:id="rId5901"/>
    <hyperlink ref="E5819" r:id="rId5902"/>
    <hyperlink ref="E5820" r:id="rId5903"/>
    <hyperlink ref="E5821" r:id="rId5904"/>
    <hyperlink ref="E5822" r:id="rId5905"/>
    <hyperlink ref="E5823" r:id="rId5906"/>
    <hyperlink ref="E5824" r:id="rId5907"/>
    <hyperlink ref="E5825" r:id="rId5908"/>
    <hyperlink ref="E5826" r:id="rId5909"/>
    <hyperlink ref="E5827" r:id="rId5910"/>
    <hyperlink ref="E5828" r:id="rId5911"/>
    <hyperlink ref="E5829" r:id="rId5912"/>
    <hyperlink ref="E5830" r:id="rId5913"/>
    <hyperlink ref="E5831" r:id="rId5914"/>
    <hyperlink ref="D5832" r:id="rId5915"/>
    <hyperlink ref="E5832" r:id="rId5916"/>
    <hyperlink ref="E5833" r:id="rId5917"/>
    <hyperlink ref="E5834" r:id="rId5918"/>
    <hyperlink ref="E5835" r:id="rId5919"/>
    <hyperlink ref="E5836" r:id="rId5920"/>
    <hyperlink ref="E5837" r:id="rId5921"/>
    <hyperlink ref="E5838" r:id="rId5922"/>
    <hyperlink ref="E5839" r:id="rId5923"/>
    <hyperlink ref="E5840" r:id="rId5924"/>
    <hyperlink ref="E5841" r:id="rId5925"/>
    <hyperlink ref="E5842" r:id="rId5926"/>
    <hyperlink ref="E5843" r:id="rId5927"/>
    <hyperlink ref="E5844" r:id="rId5928"/>
    <hyperlink ref="E5845" r:id="rId5929"/>
    <hyperlink ref="E5846" r:id="rId5930"/>
    <hyperlink ref="E5847" r:id="rId5931"/>
    <hyperlink ref="E5848" r:id="rId5932"/>
    <hyperlink ref="E5849" r:id="rId5933"/>
    <hyperlink ref="E5850" r:id="rId5934"/>
    <hyperlink ref="E5851" r:id="rId5935"/>
    <hyperlink ref="E5852" r:id="rId5936"/>
    <hyperlink ref="E5853" r:id="rId5937"/>
    <hyperlink ref="D5854" r:id="rId5938"/>
    <hyperlink ref="E5854" r:id="rId5939"/>
    <hyperlink ref="E5855" r:id="rId5940"/>
    <hyperlink ref="E5856" r:id="rId5941"/>
    <hyperlink ref="E5857" r:id="rId5942"/>
    <hyperlink ref="E5858" r:id="rId5943"/>
    <hyperlink ref="E5859" r:id="rId5944"/>
    <hyperlink ref="E5860" r:id="rId5945"/>
    <hyperlink ref="E5861" r:id="rId5946"/>
    <hyperlink ref="E5862" r:id="rId5947"/>
    <hyperlink ref="E5864" r:id="rId5948"/>
    <hyperlink ref="E5865" r:id="rId5949"/>
    <hyperlink ref="E5866" r:id="rId5950"/>
    <hyperlink ref="E5867" r:id="rId5951"/>
    <hyperlink ref="E5868" r:id="rId5952"/>
    <hyperlink ref="E5869" r:id="rId5953"/>
    <hyperlink ref="E5870" r:id="rId5954"/>
    <hyperlink ref="E5871" r:id="rId5955"/>
    <hyperlink ref="E5872" r:id="rId5956"/>
    <hyperlink ref="D5873" r:id="rId5957"/>
    <hyperlink ref="E5873" r:id="rId5958"/>
    <hyperlink ref="E5874" r:id="rId5959"/>
    <hyperlink ref="D5875" r:id="rId5960"/>
    <hyperlink ref="E5875" r:id="rId5961"/>
    <hyperlink ref="E5876" r:id="rId5962"/>
    <hyperlink ref="E5877" r:id="rId5963"/>
    <hyperlink ref="E5878" r:id="rId5964"/>
    <hyperlink ref="E5879" r:id="rId5965"/>
    <hyperlink ref="E5881" r:id="rId5966"/>
    <hyperlink ref="E5882" r:id="rId5967"/>
    <hyperlink ref="E5883" r:id="rId5968"/>
    <hyperlink ref="E5884" r:id="rId5969"/>
    <hyperlink ref="E5885" r:id="rId5970"/>
    <hyperlink ref="E5886" r:id="rId5971"/>
    <hyperlink ref="E5887" r:id="rId5972"/>
    <hyperlink ref="E5888" r:id="rId5973"/>
    <hyperlink ref="E5889" r:id="rId5974"/>
    <hyperlink ref="E5890" r:id="rId5975"/>
    <hyperlink ref="E5891" r:id="rId5976"/>
    <hyperlink ref="E5892" r:id="rId5977"/>
    <hyperlink ref="E5893" r:id="rId5978"/>
    <hyperlink ref="E5894" r:id="rId5979"/>
    <hyperlink ref="E5895" r:id="rId5980"/>
    <hyperlink ref="E5896" r:id="rId5981"/>
    <hyperlink ref="E5897" r:id="rId5982"/>
    <hyperlink ref="E5898" r:id="rId5983"/>
    <hyperlink ref="E5899" r:id="rId5984"/>
    <hyperlink ref="E5900" r:id="rId5985"/>
    <hyperlink ref="E5901" r:id="rId5986"/>
    <hyperlink ref="E5902" r:id="rId5987"/>
    <hyperlink ref="E5903" r:id="rId5988"/>
    <hyperlink ref="E5904" r:id="rId5989"/>
    <hyperlink ref="E5905" r:id="rId5990"/>
    <hyperlink ref="E5906" r:id="rId5991"/>
    <hyperlink ref="E5907" r:id="rId5992"/>
    <hyperlink ref="E5908" r:id="rId5993"/>
    <hyperlink ref="E5909" r:id="rId5994"/>
    <hyperlink ref="E5910" r:id="rId5995"/>
    <hyperlink ref="E5911" r:id="rId5996"/>
    <hyperlink ref="E5912" r:id="rId5997"/>
    <hyperlink ref="E5913" r:id="rId5998"/>
    <hyperlink ref="E5914" r:id="rId5999"/>
    <hyperlink ref="E5915" r:id="rId6000"/>
    <hyperlink ref="E5916" r:id="rId6001"/>
    <hyperlink ref="E5917" r:id="rId6002"/>
    <hyperlink ref="E5918" r:id="rId6003"/>
    <hyperlink ref="E5919" r:id="rId6004"/>
    <hyperlink ref="E5920" r:id="rId6005"/>
    <hyperlink ref="E5921" r:id="rId6006"/>
    <hyperlink ref="E5922" r:id="rId6007"/>
    <hyperlink ref="E5923" r:id="rId6008"/>
    <hyperlink ref="E5924" r:id="rId6009"/>
    <hyperlink ref="E5925" r:id="rId6010"/>
    <hyperlink ref="E5926" r:id="rId6011"/>
    <hyperlink ref="E5927" r:id="rId6012"/>
    <hyperlink ref="E5928" r:id="rId6013"/>
    <hyperlink ref="E5929" r:id="rId6014"/>
    <hyperlink ref="E5930" r:id="rId6015"/>
    <hyperlink ref="E5931" r:id="rId6016"/>
    <hyperlink ref="E5932" r:id="rId6017"/>
    <hyperlink ref="E5933" r:id="rId6018"/>
    <hyperlink ref="E5934" r:id="rId6019"/>
    <hyperlink ref="E5935" r:id="rId6020"/>
    <hyperlink ref="E5936" r:id="rId6021"/>
    <hyperlink ref="E5937" r:id="rId6022"/>
    <hyperlink ref="E5938" r:id="rId6023"/>
    <hyperlink ref="E5939" r:id="rId6024"/>
    <hyperlink ref="E5940" r:id="rId6025"/>
    <hyperlink ref="E5941" r:id="rId6026"/>
    <hyperlink ref="E5942" r:id="rId6027"/>
    <hyperlink ref="E5943" r:id="rId6028"/>
    <hyperlink ref="E5944" r:id="rId6029"/>
    <hyperlink ref="E5945" r:id="rId6030"/>
    <hyperlink ref="E5946" r:id="rId6031"/>
    <hyperlink ref="E5947" r:id="rId6032"/>
    <hyperlink ref="E5948" r:id="rId6033"/>
    <hyperlink ref="E5949" r:id="rId6034"/>
    <hyperlink ref="E5950" r:id="rId6035"/>
    <hyperlink ref="E5951" r:id="rId6036"/>
    <hyperlink ref="E5952" r:id="rId6037"/>
    <hyperlink ref="E5953" r:id="rId6038"/>
    <hyperlink ref="E5954" r:id="rId6039"/>
    <hyperlink ref="E5955" r:id="rId6040"/>
    <hyperlink ref="E5956" r:id="rId6041"/>
    <hyperlink ref="E5957" r:id="rId6042"/>
    <hyperlink ref="E5958" r:id="rId6043"/>
    <hyperlink ref="E5959" r:id="rId6044"/>
    <hyperlink ref="E5960" r:id="rId6045"/>
    <hyperlink ref="E5961" r:id="rId6046"/>
    <hyperlink ref="E5962" r:id="rId6047"/>
    <hyperlink ref="E5963" r:id="rId6048"/>
    <hyperlink ref="E5964" r:id="rId6049"/>
    <hyperlink ref="E5965" r:id="rId6050"/>
    <hyperlink ref="E5966" r:id="rId6051"/>
    <hyperlink ref="E5967" r:id="rId6052"/>
    <hyperlink ref="E5968" r:id="rId6053"/>
    <hyperlink ref="E5969" r:id="rId6054"/>
    <hyperlink ref="E5970" r:id="rId6055"/>
    <hyperlink ref="E5971" r:id="rId6056"/>
    <hyperlink ref="E5972" r:id="rId6057"/>
    <hyperlink ref="E5973" r:id="rId6058"/>
    <hyperlink ref="E5974" r:id="rId6059"/>
    <hyperlink ref="E5975" r:id="rId6060"/>
    <hyperlink ref="E5976" r:id="rId6061"/>
    <hyperlink ref="E5977" r:id="rId6062"/>
    <hyperlink ref="E5978" r:id="rId6063"/>
    <hyperlink ref="E5979" r:id="rId6064"/>
    <hyperlink ref="E5980" r:id="rId6065"/>
    <hyperlink ref="E5981" r:id="rId6066"/>
    <hyperlink ref="E5982" r:id="rId6067"/>
    <hyperlink ref="E5983" r:id="rId6068"/>
    <hyperlink ref="E5984" r:id="rId6069"/>
    <hyperlink ref="E5985" r:id="rId6070"/>
    <hyperlink ref="E5986" r:id="rId6071"/>
    <hyperlink ref="E5987" r:id="rId6072"/>
    <hyperlink ref="E5988" r:id="rId6073"/>
    <hyperlink ref="E5989" r:id="rId6074"/>
    <hyperlink ref="E5990" r:id="rId6075"/>
    <hyperlink ref="E5991" r:id="rId6076"/>
    <hyperlink ref="E5992" r:id="rId6077"/>
    <hyperlink ref="E5993" r:id="rId6078"/>
    <hyperlink ref="E5994" r:id="rId6079"/>
    <hyperlink ref="E5995" r:id="rId6080"/>
    <hyperlink ref="E5996" r:id="rId6081"/>
    <hyperlink ref="E5997" r:id="rId6082"/>
    <hyperlink ref="E5998" r:id="rId6083"/>
    <hyperlink ref="E5999" r:id="rId6084"/>
    <hyperlink ref="E6000" r:id="rId6085"/>
    <hyperlink ref="E6001" r:id="rId6086"/>
    <hyperlink ref="E6002" r:id="rId6087"/>
    <hyperlink ref="E6003" r:id="rId6088"/>
    <hyperlink ref="E6004" r:id="rId6089"/>
    <hyperlink ref="E6005" r:id="rId6090"/>
    <hyperlink ref="E6006" r:id="rId6091"/>
    <hyperlink ref="E6007" r:id="rId6092"/>
    <hyperlink ref="E6008" r:id="rId6093"/>
    <hyperlink ref="E6009" r:id="rId6094"/>
    <hyperlink ref="E6010" r:id="rId6095"/>
    <hyperlink ref="E6011" r:id="rId6096"/>
    <hyperlink ref="E6012" r:id="rId6097"/>
    <hyperlink ref="E6013" r:id="rId6098"/>
    <hyperlink ref="E6014" r:id="rId6099"/>
    <hyperlink ref="E6015" r:id="rId6100"/>
    <hyperlink ref="E6016" r:id="rId6101"/>
    <hyperlink ref="E6017" r:id="rId6102"/>
    <hyperlink ref="E6018" r:id="rId6103"/>
    <hyperlink ref="E6019" r:id="rId6104"/>
    <hyperlink ref="E6020" r:id="rId6105"/>
    <hyperlink ref="E6021" r:id="rId6106"/>
    <hyperlink ref="E6022" r:id="rId6107"/>
    <hyperlink ref="D6023" r:id="rId6108"/>
    <hyperlink ref="E6023" r:id="rId6109"/>
    <hyperlink ref="E6024" r:id="rId6110"/>
    <hyperlink ref="D6025" r:id="rId6111"/>
    <hyperlink ref="E6025" r:id="rId6112"/>
    <hyperlink ref="E6026" r:id="rId6113"/>
    <hyperlink ref="E6027" r:id="rId6114"/>
    <hyperlink ref="E6028" r:id="rId6115"/>
    <hyperlink ref="E6029" r:id="rId6116"/>
    <hyperlink ref="E6030" r:id="rId6117"/>
    <hyperlink ref="E6031" r:id="rId6118"/>
    <hyperlink ref="E6032" r:id="rId6119"/>
    <hyperlink ref="E6033" r:id="rId6120"/>
    <hyperlink ref="E6034" r:id="rId6121"/>
    <hyperlink ref="E6035" r:id="rId6122"/>
    <hyperlink ref="E6036" r:id="rId6123"/>
    <hyperlink ref="E6037" r:id="rId6124"/>
    <hyperlink ref="E6038" r:id="rId6125"/>
    <hyperlink ref="E6039" r:id="rId6126"/>
    <hyperlink ref="E6040" r:id="rId6127"/>
    <hyperlink ref="E6041" r:id="rId6128"/>
    <hyperlink ref="E6042" r:id="rId6129"/>
    <hyperlink ref="E6043" r:id="rId6130"/>
    <hyperlink ref="E6044" r:id="rId6131"/>
    <hyperlink ref="E6045" r:id="rId6132"/>
    <hyperlink ref="E6046" r:id="rId6133"/>
    <hyperlink ref="E6047" r:id="rId6134"/>
    <hyperlink ref="E6048" r:id="rId6135"/>
    <hyperlink ref="E6049" r:id="rId6136"/>
    <hyperlink ref="E6050" r:id="rId6137"/>
    <hyperlink ref="E6051" r:id="rId6138"/>
    <hyperlink ref="E6052" r:id="rId6139"/>
    <hyperlink ref="E6053" r:id="rId6140"/>
    <hyperlink ref="E6054" r:id="rId6141"/>
    <hyperlink ref="E6055" r:id="rId6142"/>
    <hyperlink ref="E6056" r:id="rId6143"/>
    <hyperlink ref="E6057" r:id="rId6144"/>
    <hyperlink ref="E6058" r:id="rId6145"/>
    <hyperlink ref="E6059" r:id="rId6146"/>
    <hyperlink ref="E6060" r:id="rId6147"/>
    <hyperlink ref="E6061" r:id="rId6148"/>
    <hyperlink ref="E6062" r:id="rId6149"/>
    <hyperlink ref="E6063" r:id="rId6150"/>
    <hyperlink ref="E6064" r:id="rId6151"/>
    <hyperlink ref="E6065" r:id="rId6152"/>
    <hyperlink ref="E6066" r:id="rId6153"/>
    <hyperlink ref="E6067" r:id="rId6154"/>
    <hyperlink ref="E6068" r:id="rId6155"/>
    <hyperlink ref="E6069" r:id="rId6156"/>
    <hyperlink ref="E6070" r:id="rId6157"/>
    <hyperlink ref="E6071" r:id="rId6158"/>
    <hyperlink ref="D6072" r:id="rId6159"/>
    <hyperlink ref="E6072" r:id="rId6160"/>
    <hyperlink ref="E6073" r:id="rId6161"/>
    <hyperlink ref="E6074" r:id="rId6162"/>
    <hyperlink ref="E6075" r:id="rId6163"/>
    <hyperlink ref="E6076" r:id="rId6164"/>
    <hyperlink ref="E6077" r:id="rId6165"/>
    <hyperlink ref="E6078" r:id="rId6166"/>
    <hyperlink ref="D6079" r:id="rId6167"/>
    <hyperlink ref="E6079" r:id="rId6168"/>
    <hyperlink ref="E6080" r:id="rId6169"/>
    <hyperlink ref="E6081" r:id="rId6170"/>
    <hyperlink ref="E6082" r:id="rId6171"/>
    <hyperlink ref="E6083" r:id="rId6172"/>
    <hyperlink ref="E6084" r:id="rId6173"/>
    <hyperlink ref="E6085" r:id="rId6174"/>
    <hyperlink ref="E6086" r:id="rId6175"/>
    <hyperlink ref="E6087" r:id="rId6176"/>
    <hyperlink ref="E6088" r:id="rId6177"/>
    <hyperlink ref="E6089" r:id="rId6178"/>
    <hyperlink ref="E6090" r:id="rId6179"/>
    <hyperlink ref="E6091" r:id="rId6180"/>
    <hyperlink ref="E6092" r:id="rId6181"/>
    <hyperlink ref="E6093" r:id="rId6182"/>
    <hyperlink ref="E6094" r:id="rId6183"/>
    <hyperlink ref="E6095" r:id="rId6184"/>
    <hyperlink ref="E6096" r:id="rId6185"/>
    <hyperlink ref="E6097" r:id="rId6186"/>
    <hyperlink ref="E6098" r:id="rId6187"/>
    <hyperlink ref="E6099" r:id="rId6188"/>
    <hyperlink ref="E6100" r:id="rId6189"/>
    <hyperlink ref="E6101" r:id="rId6190"/>
    <hyperlink ref="E6102" r:id="rId6191"/>
    <hyperlink ref="E6103" r:id="rId6192"/>
    <hyperlink ref="E6104" r:id="rId6193"/>
    <hyperlink ref="E6105" r:id="rId6194"/>
    <hyperlink ref="E6106" r:id="rId6195"/>
    <hyperlink ref="E6107" r:id="rId6196"/>
    <hyperlink ref="E6108" r:id="rId6197"/>
    <hyperlink ref="E6109" r:id="rId6198"/>
    <hyperlink ref="E6110" r:id="rId6199"/>
    <hyperlink ref="E6111" r:id="rId6200"/>
    <hyperlink ref="E6112" r:id="rId6201"/>
    <hyperlink ref="E6113" r:id="rId6202"/>
    <hyperlink ref="E6114" r:id="rId6203"/>
    <hyperlink ref="E6115" r:id="rId6204"/>
    <hyperlink ref="E6116" r:id="rId6205"/>
    <hyperlink ref="E6117" r:id="rId6206"/>
    <hyperlink ref="E6118" r:id="rId6207"/>
    <hyperlink ref="E6119" r:id="rId6208"/>
    <hyperlink ref="E6120" r:id="rId6209"/>
    <hyperlink ref="E6121" r:id="rId6210"/>
    <hyperlink ref="E6122" r:id="rId6211"/>
    <hyperlink ref="E6123" r:id="rId6212"/>
    <hyperlink ref="E6124" r:id="rId6213"/>
    <hyperlink ref="E6125" r:id="rId6214"/>
    <hyperlink ref="E6126" r:id="rId6215"/>
    <hyperlink ref="E6127" r:id="rId6216"/>
    <hyperlink ref="E6128" r:id="rId6217"/>
    <hyperlink ref="E6130" r:id="rId6218"/>
    <hyperlink ref="E6131" r:id="rId6219"/>
    <hyperlink ref="E6132" r:id="rId6220"/>
    <hyperlink ref="E6133" r:id="rId6221"/>
    <hyperlink ref="E6134" r:id="rId6222"/>
    <hyperlink ref="E6135" r:id="rId6223"/>
    <hyperlink ref="E6136" r:id="rId6224"/>
    <hyperlink ref="E6137" r:id="rId6225"/>
    <hyperlink ref="E6138" r:id="rId6226"/>
    <hyperlink ref="E6139" r:id="rId6227"/>
    <hyperlink ref="E6140" r:id="rId6228"/>
    <hyperlink ref="E6141" r:id="rId6229"/>
    <hyperlink ref="E6142" r:id="rId6230"/>
    <hyperlink ref="E6143" r:id="rId6231"/>
    <hyperlink ref="E6144" r:id="rId6232"/>
    <hyperlink ref="E6145" r:id="rId6233"/>
    <hyperlink ref="E6146" r:id="rId6234"/>
    <hyperlink ref="E6147" r:id="rId6235"/>
    <hyperlink ref="E6148" r:id="rId6236"/>
    <hyperlink ref="E6149" r:id="rId6237"/>
    <hyperlink ref="D6150" r:id="rId6238"/>
    <hyperlink ref="E6150" r:id="rId6239"/>
    <hyperlink ref="E6151" r:id="rId6240"/>
    <hyperlink ref="E6152" r:id="rId6241"/>
    <hyperlink ref="E6153" r:id="rId6242"/>
    <hyperlink ref="E6154" r:id="rId6243"/>
    <hyperlink ref="E6155" r:id="rId6244"/>
    <hyperlink ref="E6156" r:id="rId6245"/>
    <hyperlink ref="E6157" r:id="rId6246"/>
    <hyperlink ref="E6158" r:id="rId6247"/>
    <hyperlink ref="E6159" r:id="rId6248"/>
    <hyperlink ref="E6160" r:id="rId6249"/>
    <hyperlink ref="E6161" r:id="rId6250"/>
    <hyperlink ref="E6162" r:id="rId6251"/>
    <hyperlink ref="E6163" r:id="rId6252"/>
    <hyperlink ref="E6164" r:id="rId6253"/>
    <hyperlink ref="E6165" r:id="rId6254"/>
    <hyperlink ref="E6166" r:id="rId6255"/>
    <hyperlink ref="E6167" r:id="rId6256"/>
    <hyperlink ref="E6168" r:id="rId6257"/>
    <hyperlink ref="E6169" r:id="rId6258"/>
    <hyperlink ref="E6170" r:id="rId6259"/>
    <hyperlink ref="E6171" r:id="rId6260"/>
    <hyperlink ref="E6172" r:id="rId6261"/>
    <hyperlink ref="E6173" r:id="rId6262"/>
    <hyperlink ref="E6174" r:id="rId6263"/>
    <hyperlink ref="E6175" r:id="rId6264"/>
    <hyperlink ref="E6176" r:id="rId6265"/>
    <hyperlink ref="E6177" r:id="rId6266"/>
    <hyperlink ref="E6178" r:id="rId6267"/>
    <hyperlink ref="E6179" r:id="rId6268"/>
    <hyperlink ref="E6180" r:id="rId6269"/>
    <hyperlink ref="E6181" r:id="rId6270"/>
    <hyperlink ref="E6182" r:id="rId6271"/>
    <hyperlink ref="E6183" r:id="rId6272"/>
    <hyperlink ref="E6184" r:id="rId6273"/>
    <hyperlink ref="E6185" r:id="rId6274"/>
    <hyperlink ref="E6186" r:id="rId6275"/>
    <hyperlink ref="E6187" r:id="rId6276"/>
    <hyperlink ref="E6188" r:id="rId6277"/>
    <hyperlink ref="E6189" r:id="rId6278"/>
    <hyperlink ref="E6190" r:id="rId6279"/>
    <hyperlink ref="E6191" r:id="rId6280"/>
    <hyperlink ref="E6192" r:id="rId6281"/>
    <hyperlink ref="E6193" r:id="rId6282"/>
    <hyperlink ref="E6194" r:id="rId6283"/>
    <hyperlink ref="E6195" r:id="rId6284"/>
    <hyperlink ref="E6196" r:id="rId6285"/>
    <hyperlink ref="E6197" r:id="rId6286"/>
    <hyperlink ref="E6198" r:id="rId6287"/>
    <hyperlink ref="E6199" r:id="rId6288"/>
    <hyperlink ref="E6200" r:id="rId6289"/>
    <hyperlink ref="E6201" r:id="rId6290"/>
    <hyperlink ref="E6202" r:id="rId6291"/>
    <hyperlink ref="E6203" r:id="rId6292"/>
    <hyperlink ref="E6204" r:id="rId6293"/>
    <hyperlink ref="E6205" r:id="rId6294"/>
    <hyperlink ref="E6206" r:id="rId6295"/>
    <hyperlink ref="E6207" r:id="rId6296"/>
    <hyperlink ref="E6208" r:id="rId6297"/>
    <hyperlink ref="E6209" r:id="rId6298"/>
    <hyperlink ref="E6210" r:id="rId6299"/>
    <hyperlink ref="E6211" r:id="rId6300"/>
    <hyperlink ref="E6212" r:id="rId6301"/>
    <hyperlink ref="E6213" r:id="rId6302"/>
    <hyperlink ref="E6214" r:id="rId6303"/>
    <hyperlink ref="E6215" r:id="rId6304"/>
    <hyperlink ref="E6216" r:id="rId6305"/>
    <hyperlink ref="E6217" r:id="rId6306"/>
    <hyperlink ref="E6218" r:id="rId6307"/>
    <hyperlink ref="E6219" r:id="rId6308"/>
    <hyperlink ref="E6220" r:id="rId6309"/>
    <hyperlink ref="E6221" r:id="rId6310"/>
    <hyperlink ref="E6222" r:id="rId6311"/>
    <hyperlink ref="E6223" r:id="rId6312"/>
    <hyperlink ref="E6224" r:id="rId6313"/>
    <hyperlink ref="E6225" r:id="rId6314"/>
    <hyperlink ref="E6226" r:id="rId6315"/>
    <hyperlink ref="E6227" r:id="rId6316"/>
    <hyperlink ref="E6228" r:id="rId6317"/>
    <hyperlink ref="E6229" r:id="rId6318"/>
    <hyperlink ref="E6230" r:id="rId6319"/>
    <hyperlink ref="E6231" r:id="rId6320"/>
    <hyperlink ref="E6232" r:id="rId6321"/>
    <hyperlink ref="E6233" r:id="rId6322"/>
    <hyperlink ref="E6234" r:id="rId6323"/>
    <hyperlink ref="E6235" r:id="rId6324"/>
    <hyperlink ref="E6236" r:id="rId6325"/>
    <hyperlink ref="E6237" r:id="rId6326"/>
    <hyperlink ref="E6238" r:id="rId6327"/>
    <hyperlink ref="E6239" r:id="rId6328"/>
    <hyperlink ref="E6240" r:id="rId6329"/>
    <hyperlink ref="E6241" r:id="rId6330"/>
    <hyperlink ref="E6242" r:id="rId6331"/>
    <hyperlink ref="E6243" r:id="rId6332"/>
    <hyperlink ref="D6244" r:id="rId6333"/>
    <hyperlink ref="E6244" r:id="rId6334"/>
    <hyperlink ref="E6245" r:id="rId6335"/>
    <hyperlink ref="E6246" r:id="rId6336"/>
    <hyperlink ref="E6247" r:id="rId6337"/>
    <hyperlink ref="E6248" r:id="rId6338"/>
    <hyperlink ref="E6249" r:id="rId6339"/>
    <hyperlink ref="E6250" r:id="rId6340"/>
    <hyperlink ref="E6251" r:id="rId6341"/>
    <hyperlink ref="E6252" r:id="rId6342"/>
    <hyperlink ref="E6253" r:id="rId6343"/>
    <hyperlink ref="E6254" r:id="rId6344"/>
    <hyperlink ref="E6255" r:id="rId6345"/>
    <hyperlink ref="E6256" r:id="rId6346"/>
    <hyperlink ref="E6257" r:id="rId6347"/>
    <hyperlink ref="E6258" r:id="rId6348"/>
    <hyperlink ref="E6259" r:id="rId6349"/>
    <hyperlink ref="E6260" r:id="rId6350"/>
    <hyperlink ref="E6261" r:id="rId6351"/>
    <hyperlink ref="E6262" r:id="rId6352"/>
    <hyperlink ref="E6263" r:id="rId6353"/>
    <hyperlink ref="E6264" r:id="rId6354"/>
    <hyperlink ref="E6265" r:id="rId6355"/>
    <hyperlink ref="E6266" r:id="rId6356"/>
    <hyperlink ref="E6267" r:id="rId6357"/>
    <hyperlink ref="E6268" r:id="rId6358"/>
    <hyperlink ref="E6269" r:id="rId6359"/>
    <hyperlink ref="E6270" r:id="rId6360"/>
    <hyperlink ref="E6271" r:id="rId6361"/>
    <hyperlink ref="E6272" r:id="rId6362"/>
    <hyperlink ref="E6273" r:id="rId6363"/>
    <hyperlink ref="E6274" r:id="rId6364"/>
    <hyperlink ref="E6275" r:id="rId6365"/>
    <hyperlink ref="E6276" r:id="rId6366"/>
    <hyperlink ref="E6277" r:id="rId6367"/>
    <hyperlink ref="E6278" r:id="rId6368"/>
    <hyperlink ref="E6279" r:id="rId6369"/>
    <hyperlink ref="E6280" r:id="rId6370"/>
    <hyperlink ref="E6281" r:id="rId6371"/>
    <hyperlink ref="E6282" r:id="rId6372"/>
    <hyperlink ref="E6283" r:id="rId6373"/>
    <hyperlink ref="E6284" r:id="rId6374"/>
    <hyperlink ref="E6285" r:id="rId6375"/>
    <hyperlink ref="E6286" r:id="rId6376"/>
    <hyperlink ref="E6287" r:id="rId6377"/>
    <hyperlink ref="E6288" r:id="rId6378"/>
    <hyperlink ref="E6289" r:id="rId6379"/>
    <hyperlink ref="E6290" r:id="rId6380"/>
    <hyperlink ref="E6291" r:id="rId6381"/>
    <hyperlink ref="E6292" r:id="rId6382"/>
    <hyperlink ref="E6293" r:id="rId6383"/>
    <hyperlink ref="E6294" r:id="rId6384"/>
    <hyperlink ref="E6295" r:id="rId6385"/>
    <hyperlink ref="E6296" r:id="rId6386"/>
    <hyperlink ref="E6297" r:id="rId6387"/>
    <hyperlink ref="E6298" r:id="rId6388"/>
    <hyperlink ref="E6299" r:id="rId6389"/>
    <hyperlink ref="E6300" r:id="rId6390"/>
    <hyperlink ref="E6301" r:id="rId6391"/>
    <hyperlink ref="E6302" r:id="rId6392"/>
    <hyperlink ref="E6303" r:id="rId6393"/>
    <hyperlink ref="E6304" r:id="rId6394"/>
    <hyperlink ref="E6305" r:id="rId6395"/>
    <hyperlink ref="E6306" r:id="rId6396"/>
    <hyperlink ref="E6307" r:id="rId6397"/>
    <hyperlink ref="E6308" r:id="rId6398"/>
    <hyperlink ref="E6309" r:id="rId6399"/>
    <hyperlink ref="E6310" r:id="rId6400"/>
    <hyperlink ref="E6311" r:id="rId6401"/>
    <hyperlink ref="E6312" r:id="rId6402"/>
    <hyperlink ref="E6313" r:id="rId6403"/>
    <hyperlink ref="E6314" r:id="rId6404"/>
    <hyperlink ref="E6315" r:id="rId6405"/>
    <hyperlink ref="E6316" r:id="rId6406"/>
    <hyperlink ref="E6317" r:id="rId6407"/>
    <hyperlink ref="E6318" r:id="rId6408"/>
    <hyperlink ref="E6319" r:id="rId6409"/>
    <hyperlink ref="D6320" r:id="rId6410"/>
    <hyperlink ref="E6320" r:id="rId6411"/>
    <hyperlink ref="D6321" r:id="rId6412"/>
    <hyperlink ref="E6321" r:id="rId6413"/>
    <hyperlink ref="E6322" r:id="rId6414"/>
    <hyperlink ref="E6323" r:id="rId6415"/>
    <hyperlink ref="E6324" r:id="rId6416"/>
    <hyperlink ref="E6325" r:id="rId6417"/>
    <hyperlink ref="E6326" r:id="rId6418"/>
    <hyperlink ref="E6327" r:id="rId6419"/>
    <hyperlink ref="D6328" r:id="rId6420"/>
    <hyperlink ref="E6328" r:id="rId6421"/>
    <hyperlink ref="E6329" r:id="rId6422"/>
    <hyperlink ref="E6330" r:id="rId6423"/>
    <hyperlink ref="E6331" r:id="rId6424"/>
    <hyperlink ref="E6332" r:id="rId6425"/>
    <hyperlink ref="D6333" r:id="rId6426"/>
    <hyperlink ref="E6333" r:id="rId6427"/>
    <hyperlink ref="E6334" r:id="rId6428"/>
    <hyperlink ref="E6335" r:id="rId6429"/>
    <hyperlink ref="E6336" r:id="rId6430"/>
    <hyperlink ref="E6337" r:id="rId6431"/>
    <hyperlink ref="E6338" r:id="rId6432"/>
    <hyperlink ref="E6339" r:id="rId6433"/>
    <hyperlink ref="E6340" r:id="rId6434"/>
    <hyperlink ref="D6341" r:id="rId6435"/>
    <hyperlink ref="E6341" r:id="rId6436"/>
    <hyperlink ref="E6342" r:id="rId6437"/>
    <hyperlink ref="E6343" r:id="rId6438"/>
    <hyperlink ref="E6344" r:id="rId6439"/>
    <hyperlink ref="E6345" r:id="rId6440"/>
    <hyperlink ref="E6346" r:id="rId6441"/>
    <hyperlink ref="E6347" r:id="rId6442"/>
    <hyperlink ref="E6348" r:id="rId6443"/>
    <hyperlink ref="E6349" r:id="rId6444"/>
    <hyperlink ref="E6350" r:id="rId6445"/>
    <hyperlink ref="E6351" r:id="rId6446"/>
    <hyperlink ref="E6352" r:id="rId6447"/>
    <hyperlink ref="E6353" r:id="rId6448"/>
    <hyperlink ref="E6354" r:id="rId6449"/>
    <hyperlink ref="E6355" r:id="rId6450"/>
    <hyperlink ref="E6356" r:id="rId6451"/>
    <hyperlink ref="E6357" r:id="rId6452"/>
    <hyperlink ref="E6358" r:id="rId6453"/>
    <hyperlink ref="E6359" r:id="rId6454"/>
    <hyperlink ref="E6360" r:id="rId6455"/>
    <hyperlink ref="E6361" r:id="rId6456"/>
    <hyperlink ref="E6362" r:id="rId6457"/>
    <hyperlink ref="E6363" r:id="rId6458"/>
    <hyperlink ref="E6364" r:id="rId6459"/>
    <hyperlink ref="E6365" r:id="rId6460"/>
    <hyperlink ref="E6366" r:id="rId6461"/>
    <hyperlink ref="E6367" r:id="rId6462"/>
    <hyperlink ref="E6368" r:id="rId6463"/>
    <hyperlink ref="E6369" r:id="rId6464"/>
    <hyperlink ref="E6370" r:id="rId6465"/>
    <hyperlink ref="E6371" r:id="rId6466"/>
    <hyperlink ref="E6372" r:id="rId6467"/>
    <hyperlink ref="E6373" r:id="rId6468"/>
    <hyperlink ref="E6374" r:id="rId6469"/>
    <hyperlink ref="E6375" r:id="rId6470"/>
    <hyperlink ref="E6376" r:id="rId6471"/>
    <hyperlink ref="E6377" r:id="rId6472"/>
    <hyperlink ref="E6378" r:id="rId6473"/>
    <hyperlink ref="E6379" r:id="rId6474"/>
    <hyperlink ref="E6380" r:id="rId6475"/>
    <hyperlink ref="E6381" r:id="rId6476"/>
    <hyperlink ref="E6382" r:id="rId6477"/>
    <hyperlink ref="D6383" r:id="rId6478"/>
    <hyperlink ref="E6383" r:id="rId6479"/>
    <hyperlink ref="E6384" r:id="rId6480"/>
    <hyperlink ref="E6385" r:id="rId6481"/>
    <hyperlink ref="E6386" r:id="rId6482"/>
    <hyperlink ref="E6387" r:id="rId6483"/>
    <hyperlink ref="E6388" r:id="rId6484"/>
    <hyperlink ref="E6389" r:id="rId6485"/>
    <hyperlink ref="E6390" r:id="rId6486"/>
    <hyperlink ref="E6391" r:id="rId6487"/>
    <hyperlink ref="E6392" r:id="rId6488"/>
    <hyperlink ref="E6393" r:id="rId6489"/>
    <hyperlink ref="E6394" r:id="rId6490"/>
    <hyperlink ref="E6395" r:id="rId6491"/>
    <hyperlink ref="E6396" r:id="rId6492"/>
    <hyperlink ref="E6397" r:id="rId6493"/>
    <hyperlink ref="E6398" r:id="rId6494"/>
    <hyperlink ref="E6399" r:id="rId6495"/>
    <hyperlink ref="E6400" r:id="rId6496"/>
    <hyperlink ref="E6401" r:id="rId6497"/>
    <hyperlink ref="E6402" r:id="rId6498"/>
    <hyperlink ref="E6403" r:id="rId6499"/>
    <hyperlink ref="E6404" r:id="rId6500"/>
    <hyperlink ref="E6405" r:id="rId6501"/>
    <hyperlink ref="D6406" r:id="rId6502"/>
    <hyperlink ref="E6406" r:id="rId6503"/>
    <hyperlink ref="E6407" r:id="rId6504"/>
    <hyperlink ref="E6408" r:id="rId6505"/>
    <hyperlink ref="E6409" r:id="rId6506"/>
    <hyperlink ref="E6410" r:id="rId6507"/>
    <hyperlink ref="E6411" r:id="rId6508"/>
    <hyperlink ref="E6412" r:id="rId6509"/>
    <hyperlink ref="E6413" r:id="rId6510"/>
    <hyperlink ref="E6414" r:id="rId6511"/>
    <hyperlink ref="E6415" r:id="rId6512"/>
    <hyperlink ref="E6416" r:id="rId6513"/>
    <hyperlink ref="E6417" r:id="rId6514"/>
    <hyperlink ref="E6418" r:id="rId6515"/>
    <hyperlink ref="D6419" r:id="rId6516"/>
    <hyperlink ref="E6419" r:id="rId6517"/>
    <hyperlink ref="E6420" r:id="rId6518"/>
    <hyperlink ref="E6421" r:id="rId6519"/>
    <hyperlink ref="E6422" r:id="rId6520"/>
    <hyperlink ref="E6423" r:id="rId6521"/>
    <hyperlink ref="E6424" r:id="rId6522"/>
    <hyperlink ref="E6425" r:id="rId6523"/>
    <hyperlink ref="E6426" r:id="rId6524"/>
    <hyperlink ref="E6427" r:id="rId6525"/>
    <hyperlink ref="E6428" r:id="rId6526"/>
    <hyperlink ref="E6429" r:id="rId6527"/>
    <hyperlink ref="E6430" r:id="rId6528"/>
    <hyperlink ref="E6431" r:id="rId6529"/>
    <hyperlink ref="E6432" r:id="rId6530"/>
    <hyperlink ref="E6433" r:id="rId6531"/>
    <hyperlink ref="E6434" r:id="rId6532"/>
    <hyperlink ref="E6435" r:id="rId6533"/>
    <hyperlink ref="E6436" r:id="rId6534"/>
    <hyperlink ref="E6437" r:id="rId6535"/>
    <hyperlink ref="E6438" r:id="rId6536"/>
    <hyperlink ref="E6439" r:id="rId6537"/>
    <hyperlink ref="E6440" r:id="rId6538"/>
    <hyperlink ref="E6441" r:id="rId6539"/>
    <hyperlink ref="E6442" r:id="rId6540"/>
    <hyperlink ref="D6443" r:id="rId6541"/>
    <hyperlink ref="E6443" r:id="rId6542"/>
    <hyperlink ref="E6444" r:id="rId6543"/>
    <hyperlink ref="E6445" r:id="rId6544"/>
    <hyperlink ref="E6446" r:id="rId6545"/>
    <hyperlink ref="E6447" r:id="rId6546"/>
    <hyperlink ref="E6448" r:id="rId6547"/>
    <hyperlink ref="D6449" r:id="rId6548"/>
    <hyperlink ref="E6449" r:id="rId6549"/>
    <hyperlink ref="E6450" r:id="rId6550"/>
    <hyperlink ref="E6451" r:id="rId6551"/>
    <hyperlink ref="E6452" r:id="rId6552"/>
    <hyperlink ref="E6453" r:id="rId6553"/>
    <hyperlink ref="E6454" r:id="rId6554"/>
    <hyperlink ref="E6455" r:id="rId6555"/>
    <hyperlink ref="E6456" r:id="rId6556"/>
    <hyperlink ref="E6457" r:id="rId6557"/>
    <hyperlink ref="E6458" r:id="rId6558"/>
    <hyperlink ref="E6459" r:id="rId6559"/>
    <hyperlink ref="E6460" r:id="rId6560"/>
    <hyperlink ref="D6461" r:id="rId6561"/>
    <hyperlink ref="E6461" r:id="rId6562"/>
    <hyperlink ref="D6462" r:id="rId6563"/>
    <hyperlink ref="E6462" r:id="rId6564"/>
    <hyperlink ref="E6463" r:id="rId6565"/>
    <hyperlink ref="E6464" r:id="rId6566"/>
    <hyperlink ref="E6465" r:id="rId6567"/>
    <hyperlink ref="E6466" r:id="rId6568"/>
    <hyperlink ref="E6467" r:id="rId6569"/>
    <hyperlink ref="E6468" r:id="rId6570"/>
    <hyperlink ref="E6469" r:id="rId6571"/>
    <hyperlink ref="E6470" r:id="rId6572"/>
    <hyperlink ref="E6471" r:id="rId6573"/>
    <hyperlink ref="E6472" r:id="rId6574"/>
    <hyperlink ref="E6473" r:id="rId6575"/>
    <hyperlink ref="E6474" r:id="rId6576"/>
    <hyperlink ref="E6475" r:id="rId6577"/>
    <hyperlink ref="E6476" r:id="rId6578"/>
    <hyperlink ref="E6477" r:id="rId6579"/>
    <hyperlink ref="E6478" r:id="rId6580"/>
    <hyperlink ref="E6479" r:id="rId6581"/>
    <hyperlink ref="E6480" r:id="rId6582"/>
    <hyperlink ref="E6481" r:id="rId6583"/>
    <hyperlink ref="E6482" r:id="rId6584"/>
    <hyperlink ref="E6483" r:id="rId6585"/>
    <hyperlink ref="E6484" r:id="rId6586"/>
    <hyperlink ref="E6485" r:id="rId6587"/>
    <hyperlink ref="E6486" r:id="rId6588"/>
    <hyperlink ref="E6487" r:id="rId6589"/>
    <hyperlink ref="E6488" r:id="rId6590"/>
    <hyperlink ref="E6489" r:id="rId6591"/>
    <hyperlink ref="E6490" r:id="rId6592"/>
    <hyperlink ref="E6491" r:id="rId6593"/>
    <hyperlink ref="E6492" r:id="rId6594"/>
    <hyperlink ref="E6493" r:id="rId6595"/>
    <hyperlink ref="E6494" r:id="rId6596"/>
    <hyperlink ref="E6495" r:id="rId6597"/>
    <hyperlink ref="E6496" r:id="rId6598"/>
    <hyperlink ref="E6497" r:id="rId6599"/>
    <hyperlink ref="E6498" r:id="rId6600"/>
    <hyperlink ref="E6499" r:id="rId6601"/>
    <hyperlink ref="E6500" r:id="rId6602"/>
    <hyperlink ref="E6501" r:id="rId6603"/>
    <hyperlink ref="E6502" r:id="rId6604"/>
    <hyperlink ref="E6503" r:id="rId6605"/>
    <hyperlink ref="E6504" r:id="rId6606"/>
    <hyperlink ref="E6505" r:id="rId6607"/>
    <hyperlink ref="E6506" r:id="rId6608"/>
    <hyperlink ref="D6507" r:id="rId6609"/>
    <hyperlink ref="E6507" r:id="rId6610"/>
    <hyperlink ref="E6508" r:id="rId6611"/>
    <hyperlink ref="E6509" r:id="rId6612"/>
    <hyperlink ref="E6510" r:id="rId6613"/>
    <hyperlink ref="E6511" r:id="rId6614"/>
    <hyperlink ref="E6512" r:id="rId6615"/>
    <hyperlink ref="E6513" r:id="rId6616"/>
    <hyperlink ref="E6514" r:id="rId6617"/>
    <hyperlink ref="E6515" r:id="rId6618"/>
    <hyperlink ref="E6516" r:id="rId6619"/>
    <hyperlink ref="E6517" r:id="rId6620"/>
    <hyperlink ref="E6518" r:id="rId6621"/>
    <hyperlink ref="E6519" r:id="rId6622"/>
    <hyperlink ref="E6520" r:id="rId6623"/>
    <hyperlink ref="E6521" r:id="rId6624"/>
    <hyperlink ref="E6522" r:id="rId6625"/>
    <hyperlink ref="E6523" r:id="rId6626"/>
    <hyperlink ref="E6524" r:id="rId6627"/>
    <hyperlink ref="E6525" r:id="rId6628"/>
    <hyperlink ref="E6526" r:id="rId6629"/>
    <hyperlink ref="E6527" r:id="rId6630"/>
    <hyperlink ref="E6528" r:id="rId6631"/>
    <hyperlink ref="E6529" r:id="rId6632"/>
    <hyperlink ref="E6530" r:id="rId6633"/>
    <hyperlink ref="E6531" r:id="rId6634"/>
    <hyperlink ref="E6532" r:id="rId6635"/>
    <hyperlink ref="E6533" r:id="rId6636"/>
    <hyperlink ref="E6534" r:id="rId6637"/>
    <hyperlink ref="E6535" r:id="rId6638"/>
    <hyperlink ref="E6536" r:id="rId6639"/>
    <hyperlink ref="E6537" r:id="rId6640"/>
    <hyperlink ref="E6538" r:id="rId6641"/>
    <hyperlink ref="E6539" r:id="rId6642"/>
    <hyperlink ref="E6540" r:id="rId6643"/>
    <hyperlink ref="E6541" r:id="rId6644"/>
    <hyperlink ref="E6542" r:id="rId6645"/>
    <hyperlink ref="E6543" r:id="rId6646"/>
    <hyperlink ref="E6544" r:id="rId6647"/>
    <hyperlink ref="E6545" r:id="rId6648"/>
    <hyperlink ref="E6546" r:id="rId6649"/>
    <hyperlink ref="E6547" r:id="rId6650"/>
    <hyperlink ref="E6548" r:id="rId6651"/>
    <hyperlink ref="E6549" r:id="rId6652"/>
    <hyperlink ref="E6550" r:id="rId6653"/>
    <hyperlink ref="E6551" r:id="rId6654"/>
    <hyperlink ref="E6552" r:id="rId6655"/>
    <hyperlink ref="E6553" r:id="rId6656"/>
    <hyperlink ref="E6554" r:id="rId6657"/>
    <hyperlink ref="E6555" r:id="rId6658"/>
    <hyperlink ref="E6556" r:id="rId6659"/>
    <hyperlink ref="E6557" r:id="rId6660"/>
    <hyperlink ref="E6558" r:id="rId6661"/>
    <hyperlink ref="D6559" r:id="rId6662"/>
    <hyperlink ref="E6559" r:id="rId6663"/>
    <hyperlink ref="E6560" r:id="rId6664"/>
    <hyperlink ref="E6561" r:id="rId6665"/>
    <hyperlink ref="E6562" r:id="rId6666"/>
    <hyperlink ref="E6563" r:id="rId6667"/>
    <hyperlink ref="E6564" r:id="rId6668"/>
    <hyperlink ref="E6565" r:id="rId6669"/>
    <hyperlink ref="E6566" r:id="rId6670"/>
    <hyperlink ref="E6567" r:id="rId6671"/>
    <hyperlink ref="E6568" r:id="rId6672"/>
    <hyperlink ref="E6569" r:id="rId6673"/>
    <hyperlink ref="E6570" r:id="rId6674"/>
    <hyperlink ref="E6571" r:id="rId6675"/>
    <hyperlink ref="E6572" r:id="rId6676"/>
    <hyperlink ref="E6573" r:id="rId6677"/>
    <hyperlink ref="E6575" r:id="rId6678"/>
    <hyperlink ref="E6576" r:id="rId6679"/>
    <hyperlink ref="E6577" r:id="rId6680"/>
    <hyperlink ref="E6578" r:id="rId6681"/>
    <hyperlink ref="E6579" r:id="rId6682"/>
    <hyperlink ref="E6580" r:id="rId6683"/>
    <hyperlink ref="E6581" r:id="rId6684"/>
    <hyperlink ref="E6582" r:id="rId6685"/>
    <hyperlink ref="E6583" r:id="rId6686"/>
    <hyperlink ref="E6584" r:id="rId6687"/>
    <hyperlink ref="E6585" r:id="rId6688"/>
    <hyperlink ref="E6586" r:id="rId6689"/>
    <hyperlink ref="E6587" r:id="rId6690"/>
    <hyperlink ref="E6588" r:id="rId6691"/>
    <hyperlink ref="E6589" r:id="rId6692"/>
    <hyperlink ref="E6590" r:id="rId6693"/>
    <hyperlink ref="E6591" r:id="rId6694"/>
    <hyperlink ref="E6592" r:id="rId6695"/>
    <hyperlink ref="E6593" r:id="rId6696"/>
    <hyperlink ref="E6594" r:id="rId6697"/>
    <hyperlink ref="E6595" r:id="rId6698"/>
    <hyperlink ref="E6596" r:id="rId6699"/>
    <hyperlink ref="E6597" r:id="rId6700"/>
    <hyperlink ref="E6598" r:id="rId6701"/>
    <hyperlink ref="E6599" r:id="rId6702"/>
    <hyperlink ref="E6600" r:id="rId6703"/>
    <hyperlink ref="E6601" r:id="rId6704"/>
    <hyperlink ref="E6602" r:id="rId6705"/>
    <hyperlink ref="E6603" r:id="rId6706"/>
    <hyperlink ref="E6604" r:id="rId6707"/>
    <hyperlink ref="E6605" r:id="rId6708"/>
    <hyperlink ref="E6606" r:id="rId6709"/>
    <hyperlink ref="E6607" r:id="rId6710"/>
    <hyperlink ref="E6608" r:id="rId6711"/>
    <hyperlink ref="E6609" r:id="rId6712"/>
    <hyperlink ref="E6610" r:id="rId6713"/>
    <hyperlink ref="E6611" r:id="rId6714"/>
    <hyperlink ref="E6612" r:id="rId6715"/>
    <hyperlink ref="E6613" r:id="rId6716"/>
    <hyperlink ref="E6614" r:id="rId6717"/>
    <hyperlink ref="E6615" r:id="rId6718"/>
    <hyperlink ref="E6616" r:id="rId6719"/>
    <hyperlink ref="E6617" r:id="rId6720"/>
    <hyperlink ref="E6618" r:id="rId6721"/>
    <hyperlink ref="E6619" r:id="rId6722"/>
    <hyperlink ref="E6620" r:id="rId6723"/>
    <hyperlink ref="E6621" r:id="rId6724"/>
    <hyperlink ref="E6622" r:id="rId6725"/>
    <hyperlink ref="E6623" r:id="rId6726"/>
    <hyperlink ref="E6624" r:id="rId6727"/>
    <hyperlink ref="E6625" r:id="rId6728"/>
    <hyperlink ref="E6626" r:id="rId6729"/>
    <hyperlink ref="E6627" r:id="rId6730"/>
    <hyperlink ref="E6628" r:id="rId6731"/>
    <hyperlink ref="E6629" r:id="rId6732"/>
    <hyperlink ref="E6630" r:id="rId6733"/>
    <hyperlink ref="E6631" r:id="rId6734"/>
    <hyperlink ref="E6632" r:id="rId6735"/>
    <hyperlink ref="E6633" r:id="rId6736"/>
    <hyperlink ref="E6634" r:id="rId6737"/>
    <hyperlink ref="E6635" r:id="rId6738"/>
    <hyperlink ref="E6636" r:id="rId6739"/>
    <hyperlink ref="E6637" r:id="rId6740"/>
    <hyperlink ref="E6638" r:id="rId6741"/>
    <hyperlink ref="E6639" r:id="rId6742"/>
    <hyperlink ref="E6640" r:id="rId6743"/>
    <hyperlink ref="E6641" r:id="rId6744"/>
    <hyperlink ref="E6642" r:id="rId6745"/>
    <hyperlink ref="E6643" r:id="rId6746"/>
    <hyperlink ref="E6644" r:id="rId6747"/>
    <hyperlink ref="E6645" r:id="rId6748"/>
    <hyperlink ref="E6646" r:id="rId6749"/>
    <hyperlink ref="E6647" r:id="rId6750"/>
    <hyperlink ref="E6648" r:id="rId6751"/>
    <hyperlink ref="E6649" r:id="rId6752"/>
    <hyperlink ref="E6650" r:id="rId6753"/>
    <hyperlink ref="E6651" r:id="rId6754"/>
    <hyperlink ref="E6652" r:id="rId6755"/>
    <hyperlink ref="E6653" r:id="rId6756"/>
    <hyperlink ref="E6654" r:id="rId6757"/>
    <hyperlink ref="E6655" r:id="rId6758"/>
    <hyperlink ref="E6656" r:id="rId6759"/>
    <hyperlink ref="E6657" r:id="rId6760"/>
    <hyperlink ref="E6658" r:id="rId6761"/>
    <hyperlink ref="E6659" r:id="rId6762"/>
    <hyperlink ref="E6660" r:id="rId6763"/>
    <hyperlink ref="E6661" r:id="rId6764"/>
    <hyperlink ref="E6662" r:id="rId6765"/>
    <hyperlink ref="E6663" r:id="rId6766"/>
    <hyperlink ref="E6664" r:id="rId6767"/>
    <hyperlink ref="E6665" r:id="rId6768"/>
    <hyperlink ref="E6666" r:id="rId6769"/>
    <hyperlink ref="E6667" r:id="rId6770"/>
    <hyperlink ref="E6668" r:id="rId6771"/>
    <hyperlink ref="E6669" r:id="rId6772"/>
    <hyperlink ref="E6670" r:id="rId6773"/>
    <hyperlink ref="D6671" r:id="rId6774"/>
    <hyperlink ref="E6671" r:id="rId6775"/>
    <hyperlink ref="E6672" r:id="rId6776"/>
    <hyperlink ref="E6673" r:id="rId6777"/>
    <hyperlink ref="E6674" r:id="rId6778"/>
    <hyperlink ref="E6675" r:id="rId6779"/>
    <hyperlink ref="D6676" r:id="rId6780"/>
    <hyperlink ref="E6676" r:id="rId6781"/>
    <hyperlink ref="E6677" r:id="rId6782"/>
    <hyperlink ref="E6678" r:id="rId6783"/>
    <hyperlink ref="E6679" r:id="rId6784"/>
    <hyperlink ref="E6680" r:id="rId6785"/>
    <hyperlink ref="E6681" r:id="rId6786"/>
    <hyperlink ref="E6682" r:id="rId6787"/>
    <hyperlink ref="E6683" r:id="rId6788"/>
    <hyperlink ref="E6684" r:id="rId6789"/>
    <hyperlink ref="E6685" r:id="rId6790"/>
    <hyperlink ref="E6686" r:id="rId6791"/>
    <hyperlink ref="E6687" r:id="rId6792"/>
    <hyperlink ref="E6688" r:id="rId6793"/>
    <hyperlink ref="E6689" r:id="rId6794"/>
    <hyperlink ref="E6690" r:id="rId6795"/>
    <hyperlink ref="E6691" r:id="rId6796"/>
    <hyperlink ref="E6692" r:id="rId6797"/>
    <hyperlink ref="E6693" r:id="rId6798"/>
    <hyperlink ref="E6694" r:id="rId6799"/>
    <hyperlink ref="E6695" r:id="rId6800"/>
    <hyperlink ref="E6696" r:id="rId6801"/>
    <hyperlink ref="E6697" r:id="rId6802"/>
    <hyperlink ref="E6698" r:id="rId6803"/>
    <hyperlink ref="E6699" r:id="rId6804"/>
    <hyperlink ref="E6700" r:id="rId6805"/>
    <hyperlink ref="E6701" r:id="rId6806"/>
    <hyperlink ref="E6702" r:id="rId6807"/>
    <hyperlink ref="E6703" r:id="rId6808"/>
    <hyperlink ref="E6704" r:id="rId6809"/>
    <hyperlink ref="E6705" r:id="rId6810"/>
    <hyperlink ref="E6706" r:id="rId6811"/>
    <hyperlink ref="E6707" r:id="rId6812"/>
    <hyperlink ref="E6708" r:id="rId6813"/>
    <hyperlink ref="E6709" r:id="rId6814"/>
    <hyperlink ref="E6710" r:id="rId6815"/>
    <hyperlink ref="E6711" r:id="rId6816"/>
    <hyperlink ref="E6712" r:id="rId6817"/>
    <hyperlink ref="E6713" r:id="rId6818"/>
    <hyperlink ref="E6714" r:id="rId6819"/>
    <hyperlink ref="E6715" r:id="rId6820"/>
    <hyperlink ref="E6716" r:id="rId6821"/>
    <hyperlink ref="E6717" r:id="rId6822"/>
    <hyperlink ref="E6718" r:id="rId6823"/>
    <hyperlink ref="E6719" r:id="rId6824"/>
    <hyperlink ref="E6720" r:id="rId6825"/>
    <hyperlink ref="E6721" r:id="rId6826"/>
    <hyperlink ref="E6722" r:id="rId6827"/>
    <hyperlink ref="E6723" r:id="rId6828"/>
    <hyperlink ref="E6724" r:id="rId6829"/>
    <hyperlink ref="E6725" r:id="rId6830"/>
    <hyperlink ref="E6726" r:id="rId6831"/>
    <hyperlink ref="E6727" r:id="rId6832"/>
    <hyperlink ref="E6728" r:id="rId6833"/>
    <hyperlink ref="E6729" r:id="rId6834"/>
    <hyperlink ref="E6730" r:id="rId6835"/>
    <hyperlink ref="E6731" r:id="rId6836"/>
    <hyperlink ref="E6732" r:id="rId6837"/>
    <hyperlink ref="E6733" r:id="rId6838"/>
    <hyperlink ref="E6734" r:id="rId6839"/>
    <hyperlink ref="E6735" r:id="rId6840"/>
    <hyperlink ref="E6736" r:id="rId6841"/>
    <hyperlink ref="E6737" r:id="rId6842"/>
    <hyperlink ref="E6738" r:id="rId6843"/>
    <hyperlink ref="E6739" r:id="rId6844"/>
    <hyperlink ref="E6740" r:id="rId6845"/>
    <hyperlink ref="E6741" r:id="rId6846"/>
    <hyperlink ref="E6742" r:id="rId6847"/>
    <hyperlink ref="E6743" r:id="rId6848"/>
    <hyperlink ref="E6744" r:id="rId6849"/>
    <hyperlink ref="E6745" r:id="rId6850"/>
    <hyperlink ref="E6746" r:id="rId6851"/>
    <hyperlink ref="E6747" r:id="rId6852"/>
    <hyperlink ref="E6748" r:id="rId6853"/>
    <hyperlink ref="E6749" r:id="rId6854"/>
    <hyperlink ref="E6750" r:id="rId6855"/>
    <hyperlink ref="E6751" r:id="rId6856"/>
    <hyperlink ref="E6752" r:id="rId6857"/>
    <hyperlink ref="E6753" r:id="rId6858"/>
    <hyperlink ref="E6754" r:id="rId6859"/>
    <hyperlink ref="E6755" r:id="rId6860"/>
    <hyperlink ref="D6756" r:id="rId6861"/>
    <hyperlink ref="E6756" r:id="rId6862"/>
    <hyperlink ref="E6757" r:id="rId6863"/>
    <hyperlink ref="E6758" r:id="rId6864"/>
    <hyperlink ref="E6759" r:id="rId6865"/>
    <hyperlink ref="E6760" r:id="rId6866"/>
    <hyperlink ref="E6761" r:id="rId6867"/>
    <hyperlink ref="E6762" r:id="rId6868"/>
    <hyperlink ref="E6763" r:id="rId6869"/>
    <hyperlink ref="E6764" r:id="rId6870"/>
    <hyperlink ref="E6765" r:id="rId6871"/>
    <hyperlink ref="E6766" r:id="rId6872"/>
    <hyperlink ref="E6767" r:id="rId6873"/>
    <hyperlink ref="E6768" r:id="rId6874"/>
    <hyperlink ref="E6769" r:id="rId6875"/>
    <hyperlink ref="E6770" r:id="rId6876"/>
    <hyperlink ref="E6771" r:id="rId6877"/>
    <hyperlink ref="E6772" r:id="rId6878"/>
    <hyperlink ref="E6773" r:id="rId6879"/>
    <hyperlink ref="E6774" r:id="rId6880"/>
    <hyperlink ref="E6775" r:id="rId6881"/>
    <hyperlink ref="E6776" r:id="rId6882"/>
    <hyperlink ref="E6777" r:id="rId6883"/>
    <hyperlink ref="E6778" r:id="rId6884"/>
    <hyperlink ref="E6779" r:id="rId6885"/>
    <hyperlink ref="E6780" r:id="rId6886"/>
    <hyperlink ref="E6781" r:id="rId6887"/>
    <hyperlink ref="E6782" r:id="rId6888"/>
    <hyperlink ref="E6783" r:id="rId6889"/>
    <hyperlink ref="E6784" r:id="rId6890"/>
    <hyperlink ref="E6785" r:id="rId6891"/>
    <hyperlink ref="E6786" r:id="rId6892"/>
    <hyperlink ref="E6787" r:id="rId6893"/>
    <hyperlink ref="E6788" r:id="rId6894"/>
    <hyperlink ref="E6789" r:id="rId6895"/>
    <hyperlink ref="E6790" r:id="rId6896"/>
    <hyperlink ref="E6791" r:id="rId6897"/>
    <hyperlink ref="E6792" r:id="rId6898"/>
    <hyperlink ref="E6793" r:id="rId6899"/>
    <hyperlink ref="E6794" r:id="rId6900"/>
    <hyperlink ref="E6795" r:id="rId6901"/>
    <hyperlink ref="E6796" r:id="rId6902"/>
    <hyperlink ref="E6797" r:id="rId6903"/>
    <hyperlink ref="E6798" r:id="rId6904"/>
    <hyperlink ref="E6799" r:id="rId6905"/>
    <hyperlink ref="E6800" r:id="rId6906"/>
    <hyperlink ref="E6801" r:id="rId6907"/>
    <hyperlink ref="E6802" r:id="rId6908"/>
    <hyperlink ref="E6803" r:id="rId6909"/>
    <hyperlink ref="E6804" r:id="rId6910"/>
    <hyperlink ref="E6805" r:id="rId6911"/>
    <hyperlink ref="E6806" r:id="rId6912"/>
    <hyperlink ref="E6807" r:id="rId6913"/>
    <hyperlink ref="E6808" r:id="rId6914"/>
    <hyperlink ref="E6809" r:id="rId6915"/>
    <hyperlink ref="E6810" r:id="rId6916"/>
    <hyperlink ref="E6811" r:id="rId6917"/>
    <hyperlink ref="E6812" r:id="rId6918"/>
    <hyperlink ref="E6813" r:id="rId6919"/>
    <hyperlink ref="E6814" r:id="rId6920"/>
    <hyperlink ref="E6815" r:id="rId6921"/>
    <hyperlink ref="E6816" r:id="rId6922"/>
    <hyperlink ref="E6817" r:id="rId6923"/>
    <hyperlink ref="E6818" r:id="rId6924"/>
    <hyperlink ref="E6819" r:id="rId6925"/>
    <hyperlink ref="E6820" r:id="rId6926"/>
    <hyperlink ref="E6821" r:id="rId6927"/>
    <hyperlink ref="E6822" r:id="rId6928"/>
    <hyperlink ref="E6823" r:id="rId6929"/>
    <hyperlink ref="E6824" r:id="rId6930"/>
    <hyperlink ref="E6825" r:id="rId6931"/>
    <hyperlink ref="E6826" r:id="rId6932"/>
    <hyperlink ref="E6827" r:id="rId6933"/>
    <hyperlink ref="D6828" r:id="rId6934"/>
    <hyperlink ref="E6828" r:id="rId6935"/>
    <hyperlink ref="E6829" r:id="rId6936"/>
    <hyperlink ref="E6830" r:id="rId6937"/>
    <hyperlink ref="E6831" r:id="rId6938"/>
    <hyperlink ref="E6832" r:id="rId6939"/>
    <hyperlink ref="E6833" r:id="rId6940"/>
    <hyperlink ref="E6834" r:id="rId6941"/>
    <hyperlink ref="E6835" r:id="rId6942"/>
    <hyperlink ref="E6836" r:id="rId6943"/>
    <hyperlink ref="E6837" r:id="rId6944"/>
    <hyperlink ref="E6838" r:id="rId6945"/>
    <hyperlink ref="E6839" r:id="rId6946"/>
    <hyperlink ref="E6840" r:id="rId6947"/>
    <hyperlink ref="E6841" r:id="rId6948"/>
    <hyperlink ref="E6842" r:id="rId6949"/>
    <hyperlink ref="E6843" r:id="rId6950"/>
    <hyperlink ref="E6844" r:id="rId6951"/>
    <hyperlink ref="E6845" r:id="rId6952"/>
    <hyperlink ref="E6846" r:id="rId6953"/>
    <hyperlink ref="E6847" r:id="rId6954"/>
    <hyperlink ref="E6848" r:id="rId6955"/>
    <hyperlink ref="E6849" r:id="rId6956"/>
    <hyperlink ref="E6850" r:id="rId6957"/>
    <hyperlink ref="E6851" r:id="rId6958"/>
    <hyperlink ref="E6852" r:id="rId6959"/>
    <hyperlink ref="E6853" r:id="rId6960"/>
    <hyperlink ref="E6854" r:id="rId6961"/>
    <hyperlink ref="E6855" r:id="rId6962"/>
    <hyperlink ref="E6856" r:id="rId6963"/>
    <hyperlink ref="E6857" r:id="rId6964"/>
    <hyperlink ref="E6858" r:id="rId6965"/>
    <hyperlink ref="E6859" r:id="rId6966"/>
    <hyperlink ref="E6860" r:id="rId6967"/>
    <hyperlink ref="E6861" r:id="rId6968"/>
    <hyperlink ref="D6862" r:id="rId6969"/>
    <hyperlink ref="E6862" r:id="rId6970"/>
    <hyperlink ref="E6863" r:id="rId6971"/>
    <hyperlink ref="E6864" r:id="rId6972"/>
    <hyperlink ref="E6865" r:id="rId6973"/>
    <hyperlink ref="E6866" r:id="rId6974"/>
    <hyperlink ref="E6867" r:id="rId6975"/>
    <hyperlink ref="E6868" r:id="rId6976"/>
    <hyperlink ref="E6869" r:id="rId6977"/>
    <hyperlink ref="E6870" r:id="rId6978"/>
    <hyperlink ref="E6871" r:id="rId6979"/>
    <hyperlink ref="E6872" r:id="rId6980"/>
    <hyperlink ref="E6873" r:id="rId6981"/>
    <hyperlink ref="E6874" r:id="rId6982"/>
    <hyperlink ref="E6875" r:id="rId6983"/>
    <hyperlink ref="E6876" r:id="rId6984"/>
    <hyperlink ref="E6877" r:id="rId6985"/>
    <hyperlink ref="E6878" r:id="rId6986"/>
    <hyperlink ref="E6879" r:id="rId6987"/>
    <hyperlink ref="E6880" r:id="rId6988"/>
    <hyperlink ref="E6882" r:id="rId6989"/>
    <hyperlink ref="E6883" r:id="rId6990"/>
    <hyperlink ref="E6884" r:id="rId6991"/>
    <hyperlink ref="E6885" r:id="rId6992"/>
    <hyperlink ref="E6886" r:id="rId6993"/>
    <hyperlink ref="E6887" r:id="rId6994"/>
    <hyperlink ref="E6888" r:id="rId6995"/>
    <hyperlink ref="E6889" r:id="rId6996"/>
    <hyperlink ref="E6890" r:id="rId6997"/>
    <hyperlink ref="E6891" r:id="rId6998"/>
    <hyperlink ref="E6892" r:id="rId6999"/>
    <hyperlink ref="E6893" r:id="rId7000"/>
    <hyperlink ref="E6894" r:id="rId7001"/>
    <hyperlink ref="E6895" r:id="rId7002"/>
    <hyperlink ref="E6896" r:id="rId7003"/>
    <hyperlink ref="E6897" r:id="rId7004"/>
    <hyperlink ref="E6898" r:id="rId7005"/>
    <hyperlink ref="E6899" r:id="rId7006"/>
    <hyperlink ref="E6900" r:id="rId7007"/>
    <hyperlink ref="E6901" r:id="rId7008"/>
    <hyperlink ref="E6902" r:id="rId7009"/>
    <hyperlink ref="E6903" r:id="rId7010"/>
    <hyperlink ref="E6904" r:id="rId7011"/>
    <hyperlink ref="E6905" r:id="rId7012"/>
    <hyperlink ref="E6906" r:id="rId7013"/>
    <hyperlink ref="E6907" r:id="rId7014"/>
    <hyperlink ref="E6908" r:id="rId7015"/>
    <hyperlink ref="E6909" r:id="rId7016"/>
    <hyperlink ref="E6910" r:id="rId7017"/>
    <hyperlink ref="E6911" r:id="rId7018"/>
    <hyperlink ref="E6912" r:id="rId7019"/>
    <hyperlink ref="E6913" r:id="rId7020"/>
    <hyperlink ref="E6914" r:id="rId7021"/>
    <hyperlink ref="E6915" r:id="rId7022"/>
    <hyperlink ref="E6916" r:id="rId7023"/>
    <hyperlink ref="E6917" r:id="rId7024"/>
    <hyperlink ref="E6918" r:id="rId7025"/>
    <hyperlink ref="E6919" r:id="rId7026"/>
    <hyperlink ref="E6920" r:id="rId7027"/>
    <hyperlink ref="E6921" r:id="rId7028"/>
    <hyperlink ref="E6922" r:id="rId7029"/>
    <hyperlink ref="E6923" r:id="rId7030"/>
    <hyperlink ref="E6924" r:id="rId7031"/>
    <hyperlink ref="E6925" r:id="rId7032"/>
    <hyperlink ref="E6926" r:id="rId7033"/>
    <hyperlink ref="E6927" r:id="rId7034"/>
    <hyperlink ref="E6928" r:id="rId7035"/>
    <hyperlink ref="E6929" r:id="rId7036"/>
    <hyperlink ref="E6930" r:id="rId7037"/>
    <hyperlink ref="E6931" r:id="rId7038"/>
    <hyperlink ref="E6932" r:id="rId7039"/>
    <hyperlink ref="E6933" r:id="rId7040"/>
    <hyperlink ref="E6934" r:id="rId7041"/>
    <hyperlink ref="E6935" r:id="rId7042"/>
    <hyperlink ref="E6936" r:id="rId7043"/>
    <hyperlink ref="E6937" r:id="rId7044"/>
    <hyperlink ref="E6938" r:id="rId7045"/>
    <hyperlink ref="E6939" r:id="rId7046"/>
    <hyperlink ref="E6940" r:id="rId7047"/>
    <hyperlink ref="E6941" r:id="rId7048"/>
    <hyperlink ref="E6942" r:id="rId7049"/>
    <hyperlink ref="E6943" r:id="rId7050"/>
    <hyperlink ref="E6944" r:id="rId7051"/>
    <hyperlink ref="E6945" r:id="rId7052"/>
    <hyperlink ref="E6946" r:id="rId7053"/>
    <hyperlink ref="D6947" r:id="rId7054"/>
    <hyperlink ref="E6947" r:id="rId7055"/>
    <hyperlink ref="E6948" r:id="rId7056"/>
    <hyperlink ref="E6949" r:id="rId7057"/>
    <hyperlink ref="E6950" r:id="rId7058"/>
    <hyperlink ref="E6951" r:id="rId7059"/>
    <hyperlink ref="E6952" r:id="rId7060"/>
    <hyperlink ref="E6953" r:id="rId7061"/>
    <hyperlink ref="E6954" r:id="rId7062"/>
    <hyperlink ref="E6955" r:id="rId7063"/>
    <hyperlink ref="E6956" r:id="rId7064"/>
    <hyperlink ref="E6957" r:id="rId7065"/>
    <hyperlink ref="E6958" r:id="rId7066"/>
    <hyperlink ref="E6959" r:id="rId7067"/>
    <hyperlink ref="E6960" r:id="rId7068"/>
    <hyperlink ref="E6961" r:id="rId7069"/>
    <hyperlink ref="E6962" r:id="rId7070"/>
    <hyperlink ref="E6963" r:id="rId7071"/>
    <hyperlink ref="E6964" r:id="rId7072"/>
    <hyperlink ref="E6965" r:id="rId7073"/>
    <hyperlink ref="E6966" r:id="rId7074"/>
    <hyperlink ref="E6968" r:id="rId7075"/>
    <hyperlink ref="E6969" r:id="rId7076"/>
    <hyperlink ref="E6970" r:id="rId7077"/>
    <hyperlink ref="E6971" r:id="rId7078"/>
    <hyperlink ref="E6972" r:id="rId7079"/>
    <hyperlink ref="E6973" r:id="rId7080"/>
    <hyperlink ref="E6974" r:id="rId7081"/>
    <hyperlink ref="E6975" r:id="rId7082"/>
    <hyperlink ref="E6976" r:id="rId7083"/>
    <hyperlink ref="E6977" r:id="rId7084"/>
    <hyperlink ref="E6978" r:id="rId7085"/>
    <hyperlink ref="E6979" r:id="rId7086"/>
    <hyperlink ref="E6980" r:id="rId7087"/>
    <hyperlink ref="E6981" r:id="rId7088"/>
    <hyperlink ref="E6982" r:id="rId7089"/>
    <hyperlink ref="E6983" r:id="rId7090"/>
    <hyperlink ref="E6984" r:id="rId7091"/>
    <hyperlink ref="E6985" r:id="rId7092"/>
    <hyperlink ref="E6986" r:id="rId7093"/>
    <hyperlink ref="E6987" r:id="rId7094"/>
    <hyperlink ref="E6988" r:id="rId7095"/>
    <hyperlink ref="E6989" r:id="rId7096"/>
    <hyperlink ref="E6990" r:id="rId7097"/>
    <hyperlink ref="E6991" r:id="rId7098"/>
    <hyperlink ref="E6992" r:id="rId7099"/>
    <hyperlink ref="E6993" r:id="rId7100"/>
    <hyperlink ref="E6994" r:id="rId7101"/>
    <hyperlink ref="E6995" r:id="rId7102"/>
    <hyperlink ref="E6996" r:id="rId7103"/>
    <hyperlink ref="E6997" r:id="rId7104"/>
    <hyperlink ref="E6998" r:id="rId7105"/>
    <hyperlink ref="E6999" r:id="rId7106"/>
    <hyperlink ref="E7000" r:id="rId7107"/>
    <hyperlink ref="E7001" r:id="rId7108"/>
    <hyperlink ref="E7002" r:id="rId7109"/>
    <hyperlink ref="E7003" r:id="rId7110"/>
    <hyperlink ref="E7004" r:id="rId7111"/>
    <hyperlink ref="E7005" r:id="rId7112"/>
    <hyperlink ref="E7006" r:id="rId7113"/>
    <hyperlink ref="E7007" r:id="rId7114"/>
    <hyperlink ref="E7008" r:id="rId7115"/>
    <hyperlink ref="E7009" r:id="rId7116"/>
    <hyperlink ref="E7010" r:id="rId7117"/>
    <hyperlink ref="E7011" r:id="rId7118"/>
    <hyperlink ref="E7012" r:id="rId7119"/>
    <hyperlink ref="E7013" r:id="rId7120"/>
    <hyperlink ref="E7014" r:id="rId7121"/>
    <hyperlink ref="E7015" r:id="rId7122"/>
    <hyperlink ref="E7016" r:id="rId7123"/>
    <hyperlink ref="E7017" r:id="rId7124"/>
    <hyperlink ref="E7018" r:id="rId7125"/>
    <hyperlink ref="E7019" r:id="rId7126"/>
    <hyperlink ref="E7020" r:id="rId7127"/>
    <hyperlink ref="E7021" r:id="rId7128"/>
    <hyperlink ref="E7022" r:id="rId7129"/>
    <hyperlink ref="E7023" r:id="rId7130"/>
    <hyperlink ref="E7024" r:id="rId7131"/>
    <hyperlink ref="E7025" r:id="rId7132"/>
    <hyperlink ref="E7026" r:id="rId7133"/>
    <hyperlink ref="E7027" r:id="rId7134"/>
    <hyperlink ref="E7028" r:id="rId7135"/>
    <hyperlink ref="E7029" r:id="rId7136"/>
    <hyperlink ref="E7030" r:id="rId7137"/>
    <hyperlink ref="E7031" r:id="rId7138"/>
    <hyperlink ref="E7032" r:id="rId7139"/>
    <hyperlink ref="E7033" r:id="rId7140"/>
    <hyperlink ref="E7034" r:id="rId7141"/>
    <hyperlink ref="E7035" r:id="rId7142"/>
    <hyperlink ref="E7036" r:id="rId7143"/>
    <hyperlink ref="E7037" r:id="rId7144"/>
    <hyperlink ref="E7038" r:id="rId7145"/>
    <hyperlink ref="E7039" r:id="rId7146"/>
    <hyperlink ref="E7040" r:id="rId7147"/>
    <hyperlink ref="E7041" r:id="rId7148"/>
    <hyperlink ref="E7042" r:id="rId7149"/>
    <hyperlink ref="E7043" r:id="rId7150"/>
    <hyperlink ref="E7044" r:id="rId7151"/>
    <hyperlink ref="E7045" r:id="rId7152"/>
    <hyperlink ref="E7046" r:id="rId7153"/>
    <hyperlink ref="E7047" r:id="rId7154"/>
    <hyperlink ref="E7048" r:id="rId7155"/>
    <hyperlink ref="E7049" r:id="rId7156"/>
    <hyperlink ref="E7050" r:id="rId7157"/>
    <hyperlink ref="E7051" r:id="rId7158"/>
    <hyperlink ref="E7052" r:id="rId7159"/>
    <hyperlink ref="E7053" r:id="rId7160"/>
    <hyperlink ref="E7054" r:id="rId7161"/>
    <hyperlink ref="E7055" r:id="rId7162"/>
    <hyperlink ref="E7056" r:id="rId7163"/>
    <hyperlink ref="E7057" r:id="rId7164"/>
    <hyperlink ref="E7058" r:id="rId7165"/>
    <hyperlink ref="E7059" r:id="rId7166"/>
    <hyperlink ref="E7060" r:id="rId7167"/>
    <hyperlink ref="E7061" r:id="rId7168"/>
    <hyperlink ref="E7062" r:id="rId7169"/>
    <hyperlink ref="E7063" r:id="rId7170"/>
    <hyperlink ref="E7064" r:id="rId7171"/>
    <hyperlink ref="E7065" r:id="rId7172"/>
    <hyperlink ref="E7066" r:id="rId7173"/>
    <hyperlink ref="E7067" r:id="rId7174"/>
    <hyperlink ref="E7068" r:id="rId7175"/>
    <hyperlink ref="E7069" r:id="rId7176"/>
    <hyperlink ref="E7070" r:id="rId7177"/>
    <hyperlink ref="E7071" r:id="rId7178"/>
    <hyperlink ref="E7072" r:id="rId7179"/>
    <hyperlink ref="E7073" r:id="rId7180"/>
    <hyperlink ref="E7074" r:id="rId7181"/>
    <hyperlink ref="E7075" r:id="rId7182"/>
    <hyperlink ref="E7076" r:id="rId7183"/>
    <hyperlink ref="E7077" r:id="rId7184"/>
    <hyperlink ref="E7078" r:id="rId7185"/>
    <hyperlink ref="E7079" r:id="rId7186"/>
    <hyperlink ref="E7080" r:id="rId7187"/>
    <hyperlink ref="E7081" r:id="rId7188"/>
    <hyperlink ref="E7082" r:id="rId7189"/>
    <hyperlink ref="E7083" r:id="rId7190"/>
    <hyperlink ref="E7084" r:id="rId7191"/>
    <hyperlink ref="E7085" r:id="rId7192"/>
    <hyperlink ref="E7086" r:id="rId7193"/>
    <hyperlink ref="E7087" r:id="rId7194"/>
    <hyperlink ref="E7088" r:id="rId7195"/>
    <hyperlink ref="E7089" r:id="rId7196"/>
    <hyperlink ref="E7090" r:id="rId7197"/>
    <hyperlink ref="E7091" r:id="rId7198"/>
    <hyperlink ref="D7092" r:id="rId7199"/>
    <hyperlink ref="E7092" r:id="rId7200"/>
    <hyperlink ref="E7093" r:id="rId7201"/>
    <hyperlink ref="E7094" r:id="rId7202"/>
    <hyperlink ref="E7095" r:id="rId7203"/>
    <hyperlink ref="E7096" r:id="rId7204"/>
    <hyperlink ref="E7097" r:id="rId7205"/>
    <hyperlink ref="E7098" r:id="rId7206"/>
    <hyperlink ref="E7099" r:id="rId7207"/>
    <hyperlink ref="E7100" r:id="rId7208"/>
    <hyperlink ref="E7101" r:id="rId7209"/>
    <hyperlink ref="E7102" r:id="rId7210"/>
    <hyperlink ref="E7103" r:id="rId7211"/>
    <hyperlink ref="E7104" r:id="rId7212"/>
    <hyperlink ref="E7105" r:id="rId7213"/>
    <hyperlink ref="E7106" r:id="rId7214"/>
    <hyperlink ref="E7107" r:id="rId7215"/>
    <hyperlink ref="E7108" r:id="rId7216"/>
    <hyperlink ref="E7109" r:id="rId7217"/>
    <hyperlink ref="E7110" r:id="rId7218"/>
    <hyperlink ref="D7111" r:id="rId7219"/>
    <hyperlink ref="E7111" r:id="rId7220"/>
    <hyperlink ref="E7112" r:id="rId7221"/>
    <hyperlink ref="E7113" r:id="rId7222"/>
    <hyperlink ref="E7114" r:id="rId7223"/>
    <hyperlink ref="E7115" r:id="rId7224"/>
    <hyperlink ref="E7116" r:id="rId7225"/>
    <hyperlink ref="E7117" r:id="rId7226"/>
    <hyperlink ref="E7118" r:id="rId7227"/>
    <hyperlink ref="E7119" r:id="rId7228"/>
    <hyperlink ref="E7120" r:id="rId7229"/>
    <hyperlink ref="E7121" r:id="rId7230"/>
    <hyperlink ref="E7122" r:id="rId7231"/>
    <hyperlink ref="E7123" r:id="rId7232"/>
    <hyperlink ref="E7124" r:id="rId7233"/>
    <hyperlink ref="E7125" r:id="rId7234"/>
    <hyperlink ref="E7127" r:id="rId7235"/>
    <hyperlink ref="E7128" r:id="rId7236"/>
    <hyperlink ref="E7129" r:id="rId7237"/>
    <hyperlink ref="E7130" r:id="rId7238"/>
    <hyperlink ref="E7131" r:id="rId7239"/>
    <hyperlink ref="E7132" r:id="rId7240"/>
    <hyperlink ref="E7133" r:id="rId7241"/>
    <hyperlink ref="E7134" r:id="rId7242"/>
    <hyperlink ref="E7135" r:id="rId7243"/>
    <hyperlink ref="E7136" r:id="rId7244"/>
    <hyperlink ref="E7137" r:id="rId7245"/>
    <hyperlink ref="E7138" r:id="rId7246"/>
    <hyperlink ref="E7139" r:id="rId7247"/>
    <hyperlink ref="E7140" r:id="rId7248"/>
    <hyperlink ref="E7141" r:id="rId7249"/>
    <hyperlink ref="E7142" r:id="rId7250"/>
    <hyperlink ref="E7143" r:id="rId7251"/>
  </hyperlink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olutions</vt:lpstr>
    </vt:vector>
  </TitlesOfParts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icrosoft Office User</cp:lastModifiedBy>
  <dcterms:modified xsi:type="dcterms:W3CDTF">2018-04-21T17:37:11Z</dcterms:modified>
</cp:coreProperties>
</file>